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672"/>
      </w:tblGrid>
      <w:tr w:rsidR="001D4E94" w14:paraId="453B5061" w14:textId="77777777" w:rsidTr="00993C6E">
        <w:sdt>
          <w:sdtPr>
            <w:rPr>
              <w:color w:val="2F5496" w:themeColor="accent1" w:themeShade="BF"/>
              <w:sz w:val="24"/>
              <w:szCs w:val="24"/>
            </w:rPr>
            <w:alias w:val="Company"/>
            <w:id w:val="13406915"/>
            <w:placeholder>
              <w:docPart w:val="334F316EF27F403FBF5635973DEEFD08"/>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14:paraId="3D9982CA" w14:textId="5774E8EE" w:rsidR="001D4E94" w:rsidRDefault="001D4E94" w:rsidP="00993C6E">
                <w:pPr>
                  <w:pStyle w:val="NoSpacing"/>
                  <w:rPr>
                    <w:color w:val="2F5496" w:themeColor="accent1" w:themeShade="BF"/>
                    <w:sz w:val="24"/>
                  </w:rPr>
                </w:pPr>
                <w:r>
                  <w:rPr>
                    <w:color w:val="2F5496" w:themeColor="accent1" w:themeShade="BF"/>
                    <w:sz w:val="24"/>
                    <w:szCs w:val="24"/>
                  </w:rPr>
                  <w:t>Microsoft Surface</w:t>
                </w:r>
              </w:p>
            </w:tc>
          </w:sdtContent>
        </w:sdt>
      </w:tr>
      <w:tr w:rsidR="001D4E94" w14:paraId="5C5EE087" w14:textId="77777777" w:rsidTr="00993C6E">
        <w:tc>
          <w:tcPr>
            <w:tcW w:w="7672" w:type="dxa"/>
          </w:tcPr>
          <w:sdt>
            <w:sdtPr>
              <w:rPr>
                <w:rFonts w:asciiTheme="majorHAnsi" w:eastAsiaTheme="majorEastAsia" w:hAnsiTheme="majorHAnsi" w:cstheme="majorBidi"/>
                <w:color w:val="4472C4" w:themeColor="accent1"/>
                <w:sz w:val="88"/>
                <w:szCs w:val="88"/>
              </w:rPr>
              <w:alias w:val="Title"/>
              <w:id w:val="13406919"/>
              <w:placeholder>
                <w:docPart w:val="6E9DE84CCF2E46AE83A37E7A62111A79"/>
              </w:placeholder>
              <w:dataBinding w:prefixMappings="xmlns:ns0='http://schemas.openxmlformats.org/package/2006/metadata/core-properties' xmlns:ns1='http://purl.org/dc/elements/1.1/'" w:xpath="/ns0:coreProperties[1]/ns1:title[1]" w:storeItemID="{6C3C8BC8-F283-45AE-878A-BAB7291924A1}"/>
              <w:text/>
            </w:sdtPr>
            <w:sdtContent>
              <w:p w14:paraId="0F8780A5" w14:textId="47598072" w:rsidR="001D4E94" w:rsidRDefault="008301A3" w:rsidP="00993C6E">
                <w:pPr>
                  <w:pStyle w:val="NoSpacing"/>
                  <w:spacing w:line="216" w:lineRule="auto"/>
                  <w:rPr>
                    <w:rFonts w:asciiTheme="majorHAnsi" w:eastAsiaTheme="majorEastAsia" w:hAnsiTheme="majorHAnsi" w:cstheme="majorBidi"/>
                    <w:color w:val="4472C4" w:themeColor="accent1"/>
                    <w:sz w:val="88"/>
                    <w:szCs w:val="88"/>
                  </w:rPr>
                </w:pPr>
                <w:r>
                  <w:rPr>
                    <w:rFonts w:asciiTheme="majorHAnsi" w:eastAsiaTheme="majorEastAsia" w:hAnsiTheme="majorHAnsi" w:cstheme="majorBidi"/>
                    <w:color w:val="4472C4" w:themeColor="accent1"/>
                    <w:sz w:val="88"/>
                    <w:szCs w:val="88"/>
                  </w:rPr>
                  <w:t>Driver Module Framework (DMF)</w:t>
                </w:r>
              </w:p>
            </w:sdtContent>
          </w:sdt>
        </w:tc>
      </w:tr>
      <w:tr w:rsidR="001D4E94" w14:paraId="142ACFB2" w14:textId="77777777" w:rsidTr="00993C6E">
        <w:sdt>
          <w:sdtPr>
            <w:rPr>
              <w:color w:val="2F5496" w:themeColor="accent1" w:themeShade="BF"/>
              <w:sz w:val="24"/>
              <w:szCs w:val="24"/>
            </w:rPr>
            <w:alias w:val="Subtitle"/>
            <w:id w:val="13406923"/>
            <w:placeholder>
              <w:docPart w:val="EAF4F3261EA34F4EA566D4111D23BE01"/>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14:paraId="3ED889CA" w14:textId="0E048CE9" w:rsidR="001D4E94" w:rsidRDefault="001F48AA" w:rsidP="00993C6E">
                <w:pPr>
                  <w:pStyle w:val="NoSpacing"/>
                  <w:rPr>
                    <w:color w:val="2F5496" w:themeColor="accent1" w:themeShade="BF"/>
                    <w:sz w:val="24"/>
                  </w:rPr>
                </w:pPr>
                <w:r>
                  <w:rPr>
                    <w:color w:val="2F5496" w:themeColor="accent1" w:themeShade="BF"/>
                    <w:sz w:val="24"/>
                    <w:szCs w:val="24"/>
                  </w:rPr>
                  <w:t>v2.</w:t>
                </w:r>
                <w:r w:rsidR="005C1E45">
                  <w:rPr>
                    <w:color w:val="2F5496" w:themeColor="accent1" w:themeShade="BF"/>
                    <w:sz w:val="24"/>
                    <w:szCs w:val="24"/>
                  </w:rPr>
                  <w:t>3.</w:t>
                </w:r>
                <w:r w:rsidR="0021294C">
                  <w:rPr>
                    <w:color w:val="2F5496" w:themeColor="accent1" w:themeShade="BF"/>
                    <w:sz w:val="24"/>
                    <w:szCs w:val="24"/>
                  </w:rPr>
                  <w:t>3</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398"/>
      </w:tblGrid>
      <w:tr w:rsidR="001D4E94" w14:paraId="3CA50D21" w14:textId="77777777" w:rsidTr="00993C6E">
        <w:tc>
          <w:tcPr>
            <w:tcW w:w="7221" w:type="dxa"/>
            <w:tcMar>
              <w:top w:w="216" w:type="dxa"/>
              <w:left w:w="115" w:type="dxa"/>
              <w:bottom w:w="216" w:type="dxa"/>
              <w:right w:w="115" w:type="dxa"/>
            </w:tcMar>
          </w:tcPr>
          <w:sdt>
            <w:sdtPr>
              <w:rPr>
                <w:color w:val="4472C4" w:themeColor="accent1"/>
                <w:sz w:val="28"/>
                <w:szCs w:val="28"/>
              </w:rPr>
              <w:alias w:val="Author"/>
              <w:id w:val="13406928"/>
              <w:placeholder>
                <w:docPart w:val="5261D70444B441F2865BEB4B5B9055F5"/>
              </w:placeholder>
              <w:dataBinding w:prefixMappings="xmlns:ns0='http://schemas.openxmlformats.org/package/2006/metadata/core-properties' xmlns:ns1='http://purl.org/dc/elements/1.1/'" w:xpath="/ns0:coreProperties[1]/ns1:creator[1]" w:storeItemID="{6C3C8BC8-F283-45AE-878A-BAB7291924A1}"/>
              <w:text/>
            </w:sdtPr>
            <w:sdtContent>
              <w:p w14:paraId="496E93D0" w14:textId="34E5E8F6" w:rsidR="001D4E94" w:rsidRDefault="001F48AA" w:rsidP="00993C6E">
                <w:pPr>
                  <w:pStyle w:val="NoSpacing"/>
                  <w:rPr>
                    <w:color w:val="4472C4" w:themeColor="accent1"/>
                    <w:sz w:val="28"/>
                    <w:szCs w:val="28"/>
                  </w:rPr>
                </w:pPr>
                <w:r>
                  <w:rPr>
                    <w:color w:val="4472C4" w:themeColor="accent1"/>
                    <w:sz w:val="28"/>
                    <w:szCs w:val="28"/>
                  </w:rPr>
                  <w:t>Sam Tertzakian</w:t>
                </w:r>
                <w:r w:rsidR="00EF539C">
                  <w:rPr>
                    <w:color w:val="4472C4" w:themeColor="accent1"/>
                    <w:sz w:val="28"/>
                    <w:szCs w:val="28"/>
                  </w:rPr>
                  <w:t xml:space="preserve"> and Rajesh Gururaj</w:t>
                </w:r>
              </w:p>
            </w:sdtContent>
          </w:sdt>
          <w:sdt>
            <w:sdtPr>
              <w:rPr>
                <w:color w:val="4472C4" w:themeColor="accent1"/>
                <w:sz w:val="28"/>
                <w:szCs w:val="28"/>
              </w:rPr>
              <w:alias w:val="Date"/>
              <w:tag w:val="Date"/>
              <w:id w:val="13406932"/>
              <w:placeholder>
                <w:docPart w:val="EBA08D26A4D141B3AC82638C789F0DE5"/>
              </w:placeholder>
              <w:dataBinding w:prefixMappings="xmlns:ns0='http://schemas.microsoft.com/office/2006/coverPageProps'" w:xpath="/ns0:CoverPageProperties[1]/ns0:PublishDate[1]" w:storeItemID="{55AF091B-3C7A-41E3-B477-F2FDAA23CFDA}"/>
              <w:date w:fullDate="2018-08-07T00:00:00Z">
                <w:dateFormat w:val="M-d-yyyy"/>
                <w:lid w:val="en-US"/>
                <w:storeMappedDataAs w:val="dateTime"/>
                <w:calendar w:val="gregorian"/>
              </w:date>
            </w:sdtPr>
            <w:sdtContent>
              <w:p w14:paraId="32297C96" w14:textId="0E06FF84" w:rsidR="001D4E94" w:rsidRDefault="00B378E2" w:rsidP="00993C6E">
                <w:pPr>
                  <w:pStyle w:val="NoSpacing"/>
                  <w:rPr>
                    <w:color w:val="4472C4" w:themeColor="accent1"/>
                    <w:sz w:val="28"/>
                    <w:szCs w:val="28"/>
                  </w:rPr>
                </w:pPr>
                <w:r>
                  <w:rPr>
                    <w:color w:val="4472C4" w:themeColor="accent1"/>
                    <w:sz w:val="28"/>
                    <w:szCs w:val="28"/>
                  </w:rPr>
                  <w:t>8-7-2018</w:t>
                </w:r>
              </w:p>
            </w:sdtContent>
          </w:sdt>
          <w:p w14:paraId="7C9D6127" w14:textId="77777777" w:rsidR="001D4E94" w:rsidRDefault="001D4E94" w:rsidP="00993C6E">
            <w:pPr>
              <w:pStyle w:val="NoSpacing"/>
              <w:rPr>
                <w:color w:val="4472C4" w:themeColor="accent1"/>
              </w:rPr>
            </w:pPr>
          </w:p>
        </w:tc>
      </w:tr>
    </w:tbl>
    <w:p w14:paraId="371DB5C7" w14:textId="77777777" w:rsidR="009F7656" w:rsidRPr="008C355C" w:rsidRDefault="00D35E5D" w:rsidP="009F7656">
      <w:pPr>
        <w:jc w:val="center"/>
        <w:rPr>
          <w:b/>
          <w:u w:val="single"/>
        </w:rPr>
      </w:pPr>
      <w:r>
        <w:br w:type="page"/>
      </w:r>
      <w:r w:rsidR="001D4E94">
        <w:lastRenderedPageBreak/>
        <w:br w:type="page"/>
      </w:r>
      <w:r w:rsidR="009F7656" w:rsidRPr="008C355C">
        <w:rPr>
          <w:b/>
          <w:u w:val="single"/>
        </w:rPr>
        <w:lastRenderedPageBreak/>
        <w:t>Document Change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990"/>
        <w:gridCol w:w="1260"/>
        <w:gridCol w:w="5125"/>
      </w:tblGrid>
      <w:tr w:rsidR="009F7656" w14:paraId="34FD3A58" w14:textId="77777777" w:rsidTr="00BE79D0">
        <w:tc>
          <w:tcPr>
            <w:tcW w:w="1975" w:type="dxa"/>
          </w:tcPr>
          <w:p w14:paraId="09D37334" w14:textId="77777777" w:rsidR="009F7656" w:rsidRPr="008C355C" w:rsidRDefault="009F7656" w:rsidP="00993C6E">
            <w:pPr>
              <w:rPr>
                <w:b/>
              </w:rPr>
            </w:pPr>
            <w:r w:rsidRPr="008C355C">
              <w:rPr>
                <w:b/>
              </w:rPr>
              <w:t>Date</w:t>
            </w:r>
          </w:p>
        </w:tc>
        <w:tc>
          <w:tcPr>
            <w:tcW w:w="990" w:type="dxa"/>
          </w:tcPr>
          <w:p w14:paraId="0FF7588D" w14:textId="77777777" w:rsidR="009F7656" w:rsidRPr="008C355C" w:rsidRDefault="009F7656" w:rsidP="00993C6E">
            <w:pPr>
              <w:rPr>
                <w:b/>
              </w:rPr>
            </w:pPr>
            <w:r w:rsidRPr="008C355C">
              <w:rPr>
                <w:b/>
              </w:rPr>
              <w:t>Version</w:t>
            </w:r>
          </w:p>
        </w:tc>
        <w:tc>
          <w:tcPr>
            <w:tcW w:w="1260" w:type="dxa"/>
          </w:tcPr>
          <w:p w14:paraId="1F0CD7B7" w14:textId="77777777" w:rsidR="009F7656" w:rsidRPr="008C355C" w:rsidRDefault="009F7656" w:rsidP="00993C6E">
            <w:pPr>
              <w:rPr>
                <w:b/>
              </w:rPr>
            </w:pPr>
            <w:r w:rsidRPr="008C355C">
              <w:rPr>
                <w:b/>
              </w:rPr>
              <w:t>Author</w:t>
            </w:r>
          </w:p>
        </w:tc>
        <w:tc>
          <w:tcPr>
            <w:tcW w:w="5125" w:type="dxa"/>
          </w:tcPr>
          <w:p w14:paraId="4ABC4DB0" w14:textId="77777777" w:rsidR="009F7656" w:rsidRPr="008C355C" w:rsidRDefault="009F7656" w:rsidP="00993C6E">
            <w:pPr>
              <w:rPr>
                <w:b/>
              </w:rPr>
            </w:pPr>
            <w:r w:rsidRPr="008C355C">
              <w:rPr>
                <w:b/>
              </w:rPr>
              <w:t>Description</w:t>
            </w:r>
          </w:p>
        </w:tc>
      </w:tr>
      <w:tr w:rsidR="009F7656" w14:paraId="54355491" w14:textId="77777777" w:rsidTr="00BE79D0">
        <w:tc>
          <w:tcPr>
            <w:tcW w:w="1975" w:type="dxa"/>
          </w:tcPr>
          <w:p w14:paraId="71B420E6" w14:textId="0C2D9FC1" w:rsidR="009F7656" w:rsidRDefault="009F7656" w:rsidP="00993C6E">
            <w:r>
              <w:t>November 18, 2017</w:t>
            </w:r>
          </w:p>
        </w:tc>
        <w:tc>
          <w:tcPr>
            <w:tcW w:w="990" w:type="dxa"/>
          </w:tcPr>
          <w:p w14:paraId="265F1D14" w14:textId="2C38DD09" w:rsidR="009F7656" w:rsidRDefault="00492C24" w:rsidP="00993C6E">
            <w:r>
              <w:t>2</w:t>
            </w:r>
            <w:r w:rsidR="009F7656">
              <w:t>.0</w:t>
            </w:r>
          </w:p>
        </w:tc>
        <w:tc>
          <w:tcPr>
            <w:tcW w:w="1260" w:type="dxa"/>
          </w:tcPr>
          <w:p w14:paraId="29EB561E" w14:textId="6B8C0420" w:rsidR="009F7656" w:rsidRDefault="00B378E2" w:rsidP="00993C6E">
            <w:r>
              <w:t>Sam Tertzakian</w:t>
            </w:r>
          </w:p>
        </w:tc>
        <w:tc>
          <w:tcPr>
            <w:tcW w:w="5125" w:type="dxa"/>
          </w:tcPr>
          <w:p w14:paraId="44538C2C" w14:textId="77777777" w:rsidR="009F7656" w:rsidRDefault="009F7656" w:rsidP="00993C6E">
            <w:r>
              <w:t>Initial version (derived from original DMF documentation).</w:t>
            </w:r>
          </w:p>
        </w:tc>
      </w:tr>
      <w:tr w:rsidR="00F6760F" w14:paraId="23385513" w14:textId="77777777" w:rsidTr="00BE79D0">
        <w:tc>
          <w:tcPr>
            <w:tcW w:w="1975" w:type="dxa"/>
          </w:tcPr>
          <w:p w14:paraId="032F60C3" w14:textId="2151717B" w:rsidR="00F6760F" w:rsidRDefault="00F6760F" w:rsidP="00993C6E">
            <w:r>
              <w:t>January 2, 2018</w:t>
            </w:r>
          </w:p>
        </w:tc>
        <w:tc>
          <w:tcPr>
            <w:tcW w:w="990" w:type="dxa"/>
          </w:tcPr>
          <w:p w14:paraId="4B9FDC6D" w14:textId="394184F8" w:rsidR="00F6760F" w:rsidRDefault="00F6760F" w:rsidP="00993C6E">
            <w:r>
              <w:t>2.0.8</w:t>
            </w:r>
          </w:p>
        </w:tc>
        <w:tc>
          <w:tcPr>
            <w:tcW w:w="1260" w:type="dxa"/>
          </w:tcPr>
          <w:p w14:paraId="4ED8154B" w14:textId="25657E89" w:rsidR="00F6760F" w:rsidRDefault="00B378E2" w:rsidP="00993C6E">
            <w:r>
              <w:t>Sam Tertzakian</w:t>
            </w:r>
          </w:p>
        </w:tc>
        <w:tc>
          <w:tcPr>
            <w:tcW w:w="5125" w:type="dxa"/>
          </w:tcPr>
          <w:p w14:paraId="52B5CAF7" w14:textId="3102073E" w:rsidR="00F6760F" w:rsidRDefault="00F6760F" w:rsidP="00993C6E">
            <w:r>
              <w:t>Incorporate changes by Charlie Arcuri.</w:t>
            </w:r>
          </w:p>
        </w:tc>
      </w:tr>
      <w:tr w:rsidR="00A72DED" w14:paraId="3D57CBE4" w14:textId="77777777" w:rsidTr="00BE79D0">
        <w:tc>
          <w:tcPr>
            <w:tcW w:w="1975" w:type="dxa"/>
          </w:tcPr>
          <w:p w14:paraId="4D9EB3AA" w14:textId="49B88BE0" w:rsidR="00A72DED" w:rsidRDefault="00A72DED" w:rsidP="00993C6E">
            <w:r>
              <w:t>January 2, 2018</w:t>
            </w:r>
          </w:p>
        </w:tc>
        <w:tc>
          <w:tcPr>
            <w:tcW w:w="990" w:type="dxa"/>
          </w:tcPr>
          <w:p w14:paraId="5C5F6D8D" w14:textId="2210BBCA" w:rsidR="00A72DED" w:rsidRDefault="00A72DED" w:rsidP="00993C6E">
            <w:r>
              <w:t>2.0.9</w:t>
            </w:r>
          </w:p>
        </w:tc>
        <w:tc>
          <w:tcPr>
            <w:tcW w:w="1260" w:type="dxa"/>
          </w:tcPr>
          <w:p w14:paraId="53FAB089" w14:textId="33A0F426" w:rsidR="00A72DED" w:rsidRDefault="00B378E2" w:rsidP="00993C6E">
            <w:r>
              <w:t>Sam Tertzakian</w:t>
            </w:r>
          </w:p>
        </w:tc>
        <w:tc>
          <w:tcPr>
            <w:tcW w:w="5125" w:type="dxa"/>
          </w:tcPr>
          <w:p w14:paraId="53534A57" w14:textId="3FF63268" w:rsidR="00A72DED" w:rsidRDefault="00A72DED" w:rsidP="00993C6E">
            <w:r>
              <w:t>Incorporate changes by Sweta Ananth.</w:t>
            </w:r>
          </w:p>
        </w:tc>
      </w:tr>
      <w:tr w:rsidR="001F48AA" w14:paraId="764CD000" w14:textId="77777777" w:rsidTr="00BE79D0">
        <w:tc>
          <w:tcPr>
            <w:tcW w:w="1975" w:type="dxa"/>
          </w:tcPr>
          <w:p w14:paraId="3EFB14F2" w14:textId="0BD94989" w:rsidR="001F48AA" w:rsidRDefault="001F48AA" w:rsidP="00993C6E">
            <w:r>
              <w:t>February 1, 2018</w:t>
            </w:r>
          </w:p>
        </w:tc>
        <w:tc>
          <w:tcPr>
            <w:tcW w:w="990" w:type="dxa"/>
          </w:tcPr>
          <w:p w14:paraId="415F5D2F" w14:textId="13D7AD20" w:rsidR="001F48AA" w:rsidRDefault="001F48AA" w:rsidP="00993C6E">
            <w:r>
              <w:t>2.1.</w:t>
            </w:r>
            <w:r w:rsidR="004D648C">
              <w:t>1</w:t>
            </w:r>
          </w:p>
        </w:tc>
        <w:tc>
          <w:tcPr>
            <w:tcW w:w="1260" w:type="dxa"/>
          </w:tcPr>
          <w:p w14:paraId="0286A2AE" w14:textId="5EB815E5" w:rsidR="001F48AA" w:rsidRDefault="00B378E2" w:rsidP="00993C6E">
            <w:r>
              <w:t>Sam Tertzakian</w:t>
            </w:r>
          </w:p>
        </w:tc>
        <w:tc>
          <w:tcPr>
            <w:tcW w:w="5125" w:type="dxa"/>
          </w:tcPr>
          <w:p w14:paraId="021B8F15" w14:textId="5281BA29" w:rsidR="001F48AA" w:rsidRDefault="001F48AA" w:rsidP="00993C6E">
            <w:r>
              <w:t>Incorporate changes by Scott Durland.</w:t>
            </w:r>
            <w:r w:rsidR="005B2D8C">
              <w:t xml:space="preserve"> Add diagrams.</w:t>
            </w:r>
          </w:p>
        </w:tc>
      </w:tr>
      <w:tr w:rsidR="00B37988" w14:paraId="6894A091" w14:textId="77777777" w:rsidTr="00BE79D0">
        <w:tc>
          <w:tcPr>
            <w:tcW w:w="1975" w:type="dxa"/>
          </w:tcPr>
          <w:p w14:paraId="14B5D72C" w14:textId="55B753C3" w:rsidR="00B37988" w:rsidRDefault="00B37988" w:rsidP="00993C6E">
            <w:r>
              <w:t>February 13, 2018</w:t>
            </w:r>
          </w:p>
        </w:tc>
        <w:tc>
          <w:tcPr>
            <w:tcW w:w="990" w:type="dxa"/>
          </w:tcPr>
          <w:p w14:paraId="1F0C6830" w14:textId="04D910ED" w:rsidR="00B37988" w:rsidRDefault="00B37988" w:rsidP="00993C6E">
            <w:r>
              <w:t>2.1.2</w:t>
            </w:r>
          </w:p>
        </w:tc>
        <w:tc>
          <w:tcPr>
            <w:tcW w:w="1260" w:type="dxa"/>
          </w:tcPr>
          <w:p w14:paraId="3A05AB91" w14:textId="2C36E054" w:rsidR="00B37988" w:rsidRDefault="00B378E2" w:rsidP="00993C6E">
            <w:r>
              <w:t>Sam Tertzakian</w:t>
            </w:r>
          </w:p>
        </w:tc>
        <w:tc>
          <w:tcPr>
            <w:tcW w:w="5125" w:type="dxa"/>
          </w:tcPr>
          <w:p w14:paraId="0693A103" w14:textId="75B3F77F" w:rsidR="00B37988" w:rsidRDefault="00B37988" w:rsidP="00993C6E">
            <w:r>
              <w:t>Edit authors.</w:t>
            </w:r>
          </w:p>
        </w:tc>
      </w:tr>
      <w:tr w:rsidR="00D27C82" w14:paraId="44E9F0B4" w14:textId="77777777" w:rsidTr="00BE79D0">
        <w:tc>
          <w:tcPr>
            <w:tcW w:w="1975" w:type="dxa"/>
          </w:tcPr>
          <w:p w14:paraId="55BBE18A" w14:textId="627E67AD" w:rsidR="00D27C82" w:rsidRDefault="00D27C82" w:rsidP="00993C6E">
            <w:r>
              <w:t>February 17, 2018</w:t>
            </w:r>
          </w:p>
        </w:tc>
        <w:tc>
          <w:tcPr>
            <w:tcW w:w="990" w:type="dxa"/>
          </w:tcPr>
          <w:p w14:paraId="23C840A1" w14:textId="232366E1" w:rsidR="00D27C82" w:rsidRDefault="00D27C82" w:rsidP="00993C6E">
            <w:r>
              <w:t>2.2.0</w:t>
            </w:r>
          </w:p>
        </w:tc>
        <w:tc>
          <w:tcPr>
            <w:tcW w:w="1260" w:type="dxa"/>
          </w:tcPr>
          <w:p w14:paraId="54641DA1" w14:textId="70F527CF" w:rsidR="00D27C82" w:rsidRDefault="00B378E2" w:rsidP="00993C6E">
            <w:r>
              <w:t>Sam Tertzakian</w:t>
            </w:r>
          </w:p>
        </w:tc>
        <w:tc>
          <w:tcPr>
            <w:tcW w:w="5125" w:type="dxa"/>
          </w:tcPr>
          <w:p w14:paraId="1FD18BB9" w14:textId="7AFE1CA0" w:rsidR="00D27C82" w:rsidRDefault="00D27C82" w:rsidP="00993C6E">
            <w:r>
              <w:t>Document Transport Modules.</w:t>
            </w:r>
          </w:p>
        </w:tc>
      </w:tr>
      <w:tr w:rsidR="00254BCB" w14:paraId="1261356C" w14:textId="77777777" w:rsidTr="00BE79D0">
        <w:tc>
          <w:tcPr>
            <w:tcW w:w="1975" w:type="dxa"/>
          </w:tcPr>
          <w:p w14:paraId="744ABCE2" w14:textId="08FB3157" w:rsidR="00254BCB" w:rsidRDefault="00254BCB" w:rsidP="00993C6E">
            <w:r>
              <w:t>March 8, 2018</w:t>
            </w:r>
          </w:p>
        </w:tc>
        <w:tc>
          <w:tcPr>
            <w:tcW w:w="990" w:type="dxa"/>
          </w:tcPr>
          <w:p w14:paraId="723D231C" w14:textId="3C901F5E" w:rsidR="00254BCB" w:rsidRDefault="00254BCB" w:rsidP="00993C6E">
            <w:r>
              <w:t>2.2.1</w:t>
            </w:r>
          </w:p>
        </w:tc>
        <w:tc>
          <w:tcPr>
            <w:tcW w:w="1260" w:type="dxa"/>
          </w:tcPr>
          <w:p w14:paraId="2E78D080" w14:textId="1BB7DED7" w:rsidR="00254BCB" w:rsidRDefault="00B378E2" w:rsidP="00993C6E">
            <w:r>
              <w:t>Sam Tertzakian</w:t>
            </w:r>
          </w:p>
        </w:tc>
        <w:tc>
          <w:tcPr>
            <w:tcW w:w="5125" w:type="dxa"/>
          </w:tcPr>
          <w:p w14:paraId="6BE3848E" w14:textId="1DA8009E" w:rsidR="00254BCB" w:rsidRDefault="00254BCB" w:rsidP="00993C6E">
            <w:r>
              <w:t>Update for reduced Client API surface</w:t>
            </w:r>
            <w:r w:rsidR="00DC0BE6">
              <w:t xml:space="preserve"> and Feature Modules.</w:t>
            </w:r>
          </w:p>
        </w:tc>
      </w:tr>
      <w:tr w:rsidR="00B643EC" w14:paraId="41EFC3D6" w14:textId="77777777" w:rsidTr="00BE79D0">
        <w:tc>
          <w:tcPr>
            <w:tcW w:w="1975" w:type="dxa"/>
          </w:tcPr>
          <w:p w14:paraId="17A117DD" w14:textId="2A20BE80" w:rsidR="00B643EC" w:rsidRDefault="00B643EC" w:rsidP="00993C6E">
            <w:r>
              <w:t>March 21, 2018</w:t>
            </w:r>
          </w:p>
        </w:tc>
        <w:tc>
          <w:tcPr>
            <w:tcW w:w="990" w:type="dxa"/>
          </w:tcPr>
          <w:p w14:paraId="1A1D4484" w14:textId="76B1AA00" w:rsidR="00B643EC" w:rsidRDefault="00B643EC" w:rsidP="00993C6E">
            <w:r>
              <w:t>2.2.2</w:t>
            </w:r>
          </w:p>
        </w:tc>
        <w:tc>
          <w:tcPr>
            <w:tcW w:w="1260" w:type="dxa"/>
          </w:tcPr>
          <w:p w14:paraId="6FDA3D83" w14:textId="4D79862F" w:rsidR="00B643EC" w:rsidRDefault="00B378E2" w:rsidP="00993C6E">
            <w:r>
              <w:t>Sam Tertzakian</w:t>
            </w:r>
          </w:p>
        </w:tc>
        <w:tc>
          <w:tcPr>
            <w:tcW w:w="5125" w:type="dxa"/>
          </w:tcPr>
          <w:p w14:paraId="2276C852" w14:textId="36538865" w:rsidR="00B643EC" w:rsidRDefault="00B643EC" w:rsidP="00993C6E">
            <w:r>
              <w:t>Update for updated Module declaration macros.</w:t>
            </w:r>
            <w:r w:rsidR="0052509D">
              <w:t xml:space="preserve"> Update to correct errors/omissions in version 2.2.1.</w:t>
            </w:r>
          </w:p>
        </w:tc>
      </w:tr>
      <w:tr w:rsidR="005C1E45" w14:paraId="5C9062A3" w14:textId="77777777" w:rsidTr="00BE79D0">
        <w:tc>
          <w:tcPr>
            <w:tcW w:w="1975" w:type="dxa"/>
          </w:tcPr>
          <w:p w14:paraId="2BD28DBC" w14:textId="3F3EE190" w:rsidR="005C1E45" w:rsidRDefault="005C1E45" w:rsidP="00993C6E">
            <w:r>
              <w:t>April 5, 2018</w:t>
            </w:r>
          </w:p>
        </w:tc>
        <w:tc>
          <w:tcPr>
            <w:tcW w:w="990" w:type="dxa"/>
          </w:tcPr>
          <w:p w14:paraId="479422D0" w14:textId="6E393EC5" w:rsidR="005C1E45" w:rsidRDefault="005C1E45" w:rsidP="00993C6E">
            <w:r>
              <w:t>2.3.0</w:t>
            </w:r>
          </w:p>
        </w:tc>
        <w:tc>
          <w:tcPr>
            <w:tcW w:w="1260" w:type="dxa"/>
          </w:tcPr>
          <w:p w14:paraId="19086446" w14:textId="3791D0E6" w:rsidR="005C1E45" w:rsidRDefault="00B378E2" w:rsidP="00993C6E">
            <w:r>
              <w:t>Sam Tertzakian</w:t>
            </w:r>
          </w:p>
        </w:tc>
        <w:tc>
          <w:tcPr>
            <w:tcW w:w="5125" w:type="dxa"/>
          </w:tcPr>
          <w:p w14:paraId="71FB9BAE" w14:textId="1C6E1559" w:rsidR="005C1E45" w:rsidRDefault="005C1E45" w:rsidP="00993C6E">
            <w:r>
              <w:t>Update for Module Libraries.</w:t>
            </w:r>
          </w:p>
        </w:tc>
      </w:tr>
      <w:tr w:rsidR="00840649" w14:paraId="547260A4" w14:textId="77777777" w:rsidTr="00BE79D0">
        <w:tc>
          <w:tcPr>
            <w:tcW w:w="1975" w:type="dxa"/>
          </w:tcPr>
          <w:p w14:paraId="67BE4823" w14:textId="298C3C4E" w:rsidR="00840649" w:rsidRDefault="00840649" w:rsidP="00993C6E">
            <w:r>
              <w:t>July 23, 2018</w:t>
            </w:r>
          </w:p>
        </w:tc>
        <w:tc>
          <w:tcPr>
            <w:tcW w:w="990" w:type="dxa"/>
          </w:tcPr>
          <w:p w14:paraId="09E24D38" w14:textId="4EE4AA95" w:rsidR="00840649" w:rsidRDefault="00840649" w:rsidP="00993C6E">
            <w:r>
              <w:t>2.3.1</w:t>
            </w:r>
          </w:p>
        </w:tc>
        <w:tc>
          <w:tcPr>
            <w:tcW w:w="1260" w:type="dxa"/>
          </w:tcPr>
          <w:p w14:paraId="49B92367" w14:textId="761FF6BC" w:rsidR="00840649" w:rsidRDefault="00B378E2" w:rsidP="00993C6E">
            <w:r>
              <w:t>Sam Tertzakian</w:t>
            </w:r>
          </w:p>
        </w:tc>
        <w:tc>
          <w:tcPr>
            <w:tcW w:w="5125" w:type="dxa"/>
          </w:tcPr>
          <w:p w14:paraId="5E8FF9E3" w14:textId="60AE072E" w:rsidR="00840649" w:rsidRDefault="00840649" w:rsidP="00993C6E">
            <w:r>
              <w:t>Update</w:t>
            </w:r>
            <w:r w:rsidR="0021294C">
              <w:t>d</w:t>
            </w:r>
            <w:r>
              <w:t xml:space="preserve"> for recent DMF changes. </w:t>
            </w:r>
          </w:p>
        </w:tc>
      </w:tr>
      <w:tr w:rsidR="0021294C" w14:paraId="2F3DB4BA" w14:textId="77777777" w:rsidTr="00BE79D0">
        <w:tc>
          <w:tcPr>
            <w:tcW w:w="1975" w:type="dxa"/>
          </w:tcPr>
          <w:p w14:paraId="67C90DA9" w14:textId="1A62C509" w:rsidR="0021294C" w:rsidRDefault="0021294C" w:rsidP="00993C6E">
            <w:r>
              <w:t>August 10, 2019</w:t>
            </w:r>
          </w:p>
        </w:tc>
        <w:tc>
          <w:tcPr>
            <w:tcW w:w="990" w:type="dxa"/>
          </w:tcPr>
          <w:p w14:paraId="271DEFD4" w14:textId="27405FCB" w:rsidR="0021294C" w:rsidRDefault="0021294C" w:rsidP="00993C6E">
            <w:r>
              <w:t>2.3.3</w:t>
            </w:r>
          </w:p>
        </w:tc>
        <w:tc>
          <w:tcPr>
            <w:tcW w:w="1260" w:type="dxa"/>
          </w:tcPr>
          <w:p w14:paraId="42864CEA" w14:textId="404BDD15" w:rsidR="0021294C" w:rsidRDefault="0021294C" w:rsidP="00993C6E">
            <w:r>
              <w:t>Sam Tertzakian</w:t>
            </w:r>
          </w:p>
        </w:tc>
        <w:tc>
          <w:tcPr>
            <w:tcW w:w="5125" w:type="dxa"/>
          </w:tcPr>
          <w:p w14:paraId="35418FFD" w14:textId="6189EE2A" w:rsidR="0021294C" w:rsidRDefault="0021294C" w:rsidP="00993C6E">
            <w:r>
              <w:t>Updated to correct some errors.</w:t>
            </w:r>
            <w:bookmarkStart w:id="0" w:name="_GoBack"/>
            <w:bookmarkEnd w:id="0"/>
          </w:p>
        </w:tc>
      </w:tr>
    </w:tbl>
    <w:p w14:paraId="7A82BF57" w14:textId="51C1CAF8" w:rsidR="009F7656" w:rsidRDefault="009F7656">
      <w:pPr>
        <w:rPr>
          <w:rFonts w:asciiTheme="majorHAnsi" w:eastAsiaTheme="majorEastAsia" w:hAnsiTheme="majorHAnsi" w:cstheme="majorBidi"/>
          <w:color w:val="2F5496" w:themeColor="accent1" w:themeShade="BF"/>
          <w:sz w:val="32"/>
          <w:szCs w:val="32"/>
        </w:rPr>
      </w:pPr>
    </w:p>
    <w:p w14:paraId="2F0958BD" w14:textId="77777777" w:rsidR="00F91003" w:rsidRDefault="00F91003">
      <w:pPr>
        <w:rPr>
          <w:b/>
          <w:u w:val="single"/>
        </w:rPr>
      </w:pPr>
      <w:r>
        <w:rPr>
          <w:b/>
          <w:u w:val="single"/>
        </w:rPr>
        <w:br w:type="page"/>
      </w:r>
    </w:p>
    <w:p w14:paraId="0406300D" w14:textId="01B8F12F" w:rsidR="00FF4BF4" w:rsidRPr="008C355C" w:rsidRDefault="00FF4BF4" w:rsidP="00FF4BF4">
      <w:pPr>
        <w:jc w:val="center"/>
        <w:rPr>
          <w:b/>
          <w:u w:val="single"/>
        </w:rPr>
      </w:pPr>
      <w:r w:rsidRPr="008C355C">
        <w:rPr>
          <w:b/>
          <w:u w:val="single"/>
        </w:rPr>
        <w:lastRenderedPageBreak/>
        <w:t xml:space="preserve">Document </w:t>
      </w:r>
      <w:r>
        <w:rPr>
          <w:b/>
          <w:u w:val="single"/>
        </w:rPr>
        <w:t>Conven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6367"/>
      </w:tblGrid>
      <w:tr w:rsidR="00FF4BF4" w14:paraId="13E6F709" w14:textId="77777777" w:rsidTr="00BE79D0">
        <w:trPr>
          <w:trHeight w:val="271"/>
        </w:trPr>
        <w:tc>
          <w:tcPr>
            <w:tcW w:w="2965" w:type="dxa"/>
          </w:tcPr>
          <w:p w14:paraId="7C6E0A95" w14:textId="3BC90CBD" w:rsidR="00FF4BF4" w:rsidRPr="008C355C" w:rsidRDefault="00FF4BF4" w:rsidP="00993C6E">
            <w:pPr>
              <w:rPr>
                <w:b/>
              </w:rPr>
            </w:pPr>
            <w:r>
              <w:rPr>
                <w:b/>
              </w:rPr>
              <w:t>Convention</w:t>
            </w:r>
          </w:p>
        </w:tc>
        <w:tc>
          <w:tcPr>
            <w:tcW w:w="6367" w:type="dxa"/>
          </w:tcPr>
          <w:p w14:paraId="2498E83F" w14:textId="50534B97" w:rsidR="00FF4BF4" w:rsidRPr="008C355C" w:rsidRDefault="00FF4BF4" w:rsidP="00993C6E">
            <w:pPr>
              <w:rPr>
                <w:b/>
              </w:rPr>
            </w:pPr>
            <w:r>
              <w:rPr>
                <w:b/>
              </w:rPr>
              <w:t>Meaning</w:t>
            </w:r>
          </w:p>
        </w:tc>
      </w:tr>
      <w:tr w:rsidR="00FF4BF4" w14:paraId="119638C2" w14:textId="77777777" w:rsidTr="00BE79D0">
        <w:trPr>
          <w:trHeight w:val="555"/>
        </w:trPr>
        <w:tc>
          <w:tcPr>
            <w:tcW w:w="2965" w:type="dxa"/>
          </w:tcPr>
          <w:p w14:paraId="6B4AABA8" w14:textId="6D39B44E" w:rsidR="00FF4BF4" w:rsidRDefault="00FF4BF4" w:rsidP="00993C6E">
            <w:r>
              <w:t>DMF</w:t>
            </w:r>
          </w:p>
        </w:tc>
        <w:tc>
          <w:tcPr>
            <w:tcW w:w="6367" w:type="dxa"/>
          </w:tcPr>
          <w:p w14:paraId="2AA83216" w14:textId="4BA90DE0" w:rsidR="00FF4BF4" w:rsidRDefault="00FF4BF4" w:rsidP="00993C6E">
            <w:r>
              <w:t>Driver Module Framework</w:t>
            </w:r>
          </w:p>
        </w:tc>
      </w:tr>
      <w:tr w:rsidR="0050779D" w14:paraId="74E932AF" w14:textId="77777777" w:rsidTr="00BE79D0">
        <w:trPr>
          <w:trHeight w:val="555"/>
        </w:trPr>
        <w:tc>
          <w:tcPr>
            <w:tcW w:w="2965" w:type="dxa"/>
          </w:tcPr>
          <w:p w14:paraId="1B3E7847" w14:textId="638DF07D" w:rsidR="0050779D" w:rsidRDefault="0050779D" w:rsidP="0050779D">
            <w:r>
              <w:t>WDF</w:t>
            </w:r>
          </w:p>
        </w:tc>
        <w:tc>
          <w:tcPr>
            <w:tcW w:w="6367" w:type="dxa"/>
          </w:tcPr>
          <w:p w14:paraId="4698F483" w14:textId="574FD954" w:rsidR="0050779D" w:rsidRDefault="0050779D" w:rsidP="0050779D">
            <w:r>
              <w:t>Windows Driver Framework (KMDF or UMDF).</w:t>
            </w:r>
          </w:p>
        </w:tc>
      </w:tr>
      <w:tr w:rsidR="00D719A5" w14:paraId="30BA5654" w14:textId="77777777" w:rsidTr="00BE79D0">
        <w:trPr>
          <w:trHeight w:val="555"/>
        </w:trPr>
        <w:tc>
          <w:tcPr>
            <w:tcW w:w="2965" w:type="dxa"/>
          </w:tcPr>
          <w:p w14:paraId="430D1432" w14:textId="680896A0" w:rsidR="00D719A5" w:rsidRDefault="00D719A5" w:rsidP="0050779D">
            <w:r>
              <w:t>WDM</w:t>
            </w:r>
          </w:p>
        </w:tc>
        <w:tc>
          <w:tcPr>
            <w:tcW w:w="6367" w:type="dxa"/>
          </w:tcPr>
          <w:p w14:paraId="67CCA3F2" w14:textId="19182FFE" w:rsidR="00D719A5" w:rsidRDefault="00D719A5" w:rsidP="0050779D">
            <w:r>
              <w:t>Windows Driver Model. The layered driver model that the Windows operating system uses to organize device drivers.</w:t>
            </w:r>
          </w:p>
        </w:tc>
      </w:tr>
      <w:tr w:rsidR="0050779D" w14:paraId="52A847AC" w14:textId="77777777" w:rsidTr="00BE79D0">
        <w:trPr>
          <w:trHeight w:val="555"/>
        </w:trPr>
        <w:tc>
          <w:tcPr>
            <w:tcW w:w="2965" w:type="dxa"/>
          </w:tcPr>
          <w:p w14:paraId="62FED18E" w14:textId="2A60CD82" w:rsidR="0050779D" w:rsidRDefault="0050779D" w:rsidP="0050779D">
            <w:r>
              <w:t>Module</w:t>
            </w:r>
          </w:p>
        </w:tc>
        <w:tc>
          <w:tcPr>
            <w:tcW w:w="6367" w:type="dxa"/>
          </w:tcPr>
          <w:p w14:paraId="64BA1AF0" w14:textId="44C6EE8D" w:rsidR="0050779D" w:rsidRDefault="0050779D" w:rsidP="00074FAD">
            <w:r>
              <w:t xml:space="preserve">A DMF Module. </w:t>
            </w:r>
            <w:r w:rsidR="00074FAD">
              <w:t>A set of code</w:t>
            </w:r>
            <w:r>
              <w:t xml:space="preserve"> that has a specific structure that is compatible with the DMF framework.</w:t>
            </w:r>
          </w:p>
        </w:tc>
      </w:tr>
      <w:tr w:rsidR="00D22165" w14:paraId="49E5386A" w14:textId="77777777" w:rsidTr="00BE79D0">
        <w:trPr>
          <w:trHeight w:val="555"/>
        </w:trPr>
        <w:tc>
          <w:tcPr>
            <w:tcW w:w="2965" w:type="dxa"/>
          </w:tcPr>
          <w:p w14:paraId="2F4F529F" w14:textId="77777777" w:rsidR="00D22165" w:rsidRDefault="00D22165" w:rsidP="00D22165">
            <w:r>
              <w:t>Child Module</w:t>
            </w:r>
          </w:p>
        </w:tc>
        <w:tc>
          <w:tcPr>
            <w:tcW w:w="6367" w:type="dxa"/>
          </w:tcPr>
          <w:p w14:paraId="112169D1" w14:textId="77777777" w:rsidR="00D22165" w:rsidRDefault="00D22165" w:rsidP="00D22165">
            <w:r>
              <w:t xml:space="preserve">A Module that is instantiated by another Module. </w:t>
            </w:r>
          </w:p>
        </w:tc>
      </w:tr>
      <w:tr w:rsidR="00D22165" w14:paraId="006B1D89" w14:textId="77777777" w:rsidTr="00BE79D0">
        <w:trPr>
          <w:trHeight w:val="555"/>
        </w:trPr>
        <w:tc>
          <w:tcPr>
            <w:tcW w:w="2965" w:type="dxa"/>
          </w:tcPr>
          <w:p w14:paraId="79B20AE7" w14:textId="77777777" w:rsidR="00D22165" w:rsidRDefault="00D22165" w:rsidP="00D22165">
            <w:r>
              <w:t>Parent Module</w:t>
            </w:r>
          </w:p>
        </w:tc>
        <w:tc>
          <w:tcPr>
            <w:tcW w:w="6367" w:type="dxa"/>
          </w:tcPr>
          <w:p w14:paraId="3E593C4D" w14:textId="77777777" w:rsidR="00D22165" w:rsidRDefault="00D22165" w:rsidP="00D22165">
            <w:r>
              <w:t xml:space="preserve">A Module that instantiates a Child Module. </w:t>
            </w:r>
          </w:p>
        </w:tc>
      </w:tr>
      <w:tr w:rsidR="0050779D" w14:paraId="1EEE43B6" w14:textId="77777777" w:rsidTr="00BE79D0">
        <w:trPr>
          <w:trHeight w:val="555"/>
        </w:trPr>
        <w:tc>
          <w:tcPr>
            <w:tcW w:w="2965" w:type="dxa"/>
          </w:tcPr>
          <w:p w14:paraId="3CC72356" w14:textId="55B2D167" w:rsidR="0050779D" w:rsidRDefault="0050779D" w:rsidP="0050779D">
            <w:r>
              <w:t>Client Driver</w:t>
            </w:r>
          </w:p>
        </w:tc>
        <w:tc>
          <w:tcPr>
            <w:tcW w:w="6367" w:type="dxa"/>
          </w:tcPr>
          <w:p w14:paraId="3EA36F36" w14:textId="2766D8C1" w:rsidR="0050779D" w:rsidRDefault="0050779D" w:rsidP="0050779D">
            <w:r>
              <w:t>A WDF device driver that uses DMF.</w:t>
            </w:r>
          </w:p>
        </w:tc>
      </w:tr>
      <w:tr w:rsidR="0050779D" w14:paraId="274BE588" w14:textId="77777777" w:rsidTr="00BE79D0">
        <w:trPr>
          <w:trHeight w:val="555"/>
        </w:trPr>
        <w:tc>
          <w:tcPr>
            <w:tcW w:w="2965" w:type="dxa"/>
          </w:tcPr>
          <w:p w14:paraId="1FDE9202" w14:textId="693BF2C2" w:rsidR="0050779D" w:rsidRDefault="0050779D" w:rsidP="0050779D">
            <w:r>
              <w:t>Client</w:t>
            </w:r>
          </w:p>
        </w:tc>
        <w:tc>
          <w:tcPr>
            <w:tcW w:w="6367" w:type="dxa"/>
          </w:tcPr>
          <w:p w14:paraId="38942B3F" w14:textId="3027C78F" w:rsidR="0050779D" w:rsidRDefault="008F0E66" w:rsidP="0050779D">
            <w:r>
              <w:t xml:space="preserve">The user of a </w:t>
            </w:r>
            <w:r w:rsidR="00D22165">
              <w:t>M</w:t>
            </w:r>
            <w:r>
              <w:t xml:space="preserve">odule; the code being served by a </w:t>
            </w:r>
            <w:r w:rsidR="00D22165">
              <w:t>M</w:t>
            </w:r>
            <w:r>
              <w:t xml:space="preserve">odule. It </w:t>
            </w:r>
            <w:r w:rsidR="00D22165">
              <w:t>can</w:t>
            </w:r>
            <w:r>
              <w:t xml:space="preserve"> either be a </w:t>
            </w:r>
            <w:r w:rsidR="00A25A37">
              <w:t>P</w:t>
            </w:r>
            <w:r>
              <w:t xml:space="preserve">arent </w:t>
            </w:r>
            <w:r w:rsidR="00D22165">
              <w:t>M</w:t>
            </w:r>
            <w:r>
              <w:t xml:space="preserve">odule or a </w:t>
            </w:r>
            <w:r w:rsidR="00A25A37">
              <w:t>C</w:t>
            </w:r>
            <w:r>
              <w:t xml:space="preserve">lient </w:t>
            </w:r>
            <w:r w:rsidR="00A25A37">
              <w:t>D</w:t>
            </w:r>
            <w:r>
              <w:t>river.</w:t>
            </w:r>
          </w:p>
        </w:tc>
      </w:tr>
      <w:tr w:rsidR="005C1E45" w14:paraId="37113C4A" w14:textId="77777777" w:rsidTr="00BE79D0">
        <w:trPr>
          <w:trHeight w:val="555"/>
        </w:trPr>
        <w:tc>
          <w:tcPr>
            <w:tcW w:w="2965" w:type="dxa"/>
          </w:tcPr>
          <w:p w14:paraId="5119971D" w14:textId="4884D8D9" w:rsidR="005C1E45" w:rsidRDefault="005C1E45" w:rsidP="0050779D">
            <w:r>
              <w:t>Library</w:t>
            </w:r>
          </w:p>
        </w:tc>
        <w:tc>
          <w:tcPr>
            <w:tcW w:w="6367" w:type="dxa"/>
          </w:tcPr>
          <w:p w14:paraId="5DC704D5" w14:textId="066811A4" w:rsidR="005C1E45" w:rsidRDefault="005C1E45" w:rsidP="0050779D">
            <w:r>
              <w:t>A library of DMF Modules. It differs from “library” which is an arbitrary .lib file which contains reusable code in a binary format.</w:t>
            </w:r>
          </w:p>
        </w:tc>
      </w:tr>
      <w:tr w:rsidR="005C1E45" w14:paraId="3925665A" w14:textId="77777777" w:rsidTr="00BE79D0">
        <w:trPr>
          <w:trHeight w:val="555"/>
        </w:trPr>
        <w:tc>
          <w:tcPr>
            <w:tcW w:w="2965" w:type="dxa"/>
          </w:tcPr>
          <w:p w14:paraId="1CC1FF95" w14:textId="585064CB" w:rsidR="005C1E45" w:rsidRDefault="005C1E45" w:rsidP="0050779D">
            <w:r>
              <w:t>Module Include File</w:t>
            </w:r>
          </w:p>
        </w:tc>
        <w:tc>
          <w:tcPr>
            <w:tcW w:w="6367" w:type="dxa"/>
          </w:tcPr>
          <w:p w14:paraId="5976AF06" w14:textId="6FFCC083" w:rsidR="005C1E45" w:rsidRDefault="005C1E45" w:rsidP="0050779D">
            <w:r>
              <w:t>A .h file that contains all the information needed for a Client to instantiate and use a Module.</w:t>
            </w:r>
          </w:p>
        </w:tc>
      </w:tr>
      <w:tr w:rsidR="005C1E45" w14:paraId="66B9A3C3" w14:textId="77777777" w:rsidTr="00BE79D0">
        <w:trPr>
          <w:trHeight w:val="555"/>
        </w:trPr>
        <w:tc>
          <w:tcPr>
            <w:tcW w:w="2965" w:type="dxa"/>
          </w:tcPr>
          <w:p w14:paraId="3A0AF148" w14:textId="3B2DC10F" w:rsidR="005C1E45" w:rsidRDefault="005C1E45" w:rsidP="0050779D">
            <w:r>
              <w:t>Library Include File</w:t>
            </w:r>
          </w:p>
        </w:tc>
        <w:tc>
          <w:tcPr>
            <w:tcW w:w="6367" w:type="dxa"/>
          </w:tcPr>
          <w:p w14:paraId="50D717D2" w14:textId="3550890A" w:rsidR="005C1E45" w:rsidRDefault="005C1E45" w:rsidP="0050779D">
            <w:r>
              <w:t xml:space="preserve">A .h file that contains all the information needed for a Client to instantiate and use Modules in a </w:t>
            </w:r>
            <w:r w:rsidR="004C6210">
              <w:t>specific</w:t>
            </w:r>
            <w:r>
              <w:t xml:space="preserve"> Library.</w:t>
            </w:r>
          </w:p>
        </w:tc>
      </w:tr>
    </w:tbl>
    <w:p w14:paraId="1294742C" w14:textId="2B8E8241" w:rsidR="00FF4BF4" w:rsidRDefault="00FF4BF4">
      <w:pPr>
        <w:rPr>
          <w:rFonts w:asciiTheme="majorHAnsi" w:eastAsiaTheme="majorEastAsia" w:hAnsiTheme="majorHAnsi" w:cstheme="majorBidi"/>
          <w:color w:val="2F5496" w:themeColor="accent1" w:themeShade="BF"/>
          <w:sz w:val="32"/>
          <w:szCs w:val="32"/>
        </w:rPr>
      </w:pPr>
    </w:p>
    <w:p w14:paraId="6A7DB636" w14:textId="77777777" w:rsidR="00F91003" w:rsidRDefault="00F91003">
      <w:pPr>
        <w:rPr>
          <w:b/>
          <w:u w:val="single"/>
        </w:rPr>
      </w:pPr>
      <w:r>
        <w:rPr>
          <w:b/>
          <w:u w:val="single"/>
        </w:rPr>
        <w:br w:type="page"/>
      </w:r>
    </w:p>
    <w:p w14:paraId="58483E42" w14:textId="639053C7" w:rsidR="00911167" w:rsidRDefault="00911167" w:rsidP="00911167">
      <w:pPr>
        <w:jc w:val="center"/>
        <w:rPr>
          <w:b/>
          <w:u w:val="single"/>
        </w:rPr>
      </w:pPr>
      <w:r w:rsidRPr="008C355C">
        <w:rPr>
          <w:b/>
          <w:u w:val="single"/>
        </w:rPr>
        <w:lastRenderedPageBreak/>
        <w:t>Document</w:t>
      </w:r>
      <w:r>
        <w:rPr>
          <w:b/>
          <w:u w:val="single"/>
        </w:rPr>
        <w:t>ation Guide</w:t>
      </w:r>
    </w:p>
    <w:p w14:paraId="32EADF46" w14:textId="414EF952" w:rsidR="00AB50E2" w:rsidRPr="008C355C" w:rsidRDefault="00AB50E2" w:rsidP="00AB50E2">
      <w:r>
        <w:t>This document is part of a family of documents that explain D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6367"/>
      </w:tblGrid>
      <w:tr w:rsidR="00911167" w14:paraId="5C9B18F8" w14:textId="77777777" w:rsidTr="00806EBE">
        <w:trPr>
          <w:trHeight w:val="271"/>
        </w:trPr>
        <w:tc>
          <w:tcPr>
            <w:tcW w:w="2965" w:type="dxa"/>
          </w:tcPr>
          <w:p w14:paraId="668943D0" w14:textId="7D8AE739" w:rsidR="00911167" w:rsidRPr="008C355C" w:rsidRDefault="006B5D83" w:rsidP="00911167">
            <w:pPr>
              <w:rPr>
                <w:b/>
              </w:rPr>
            </w:pPr>
            <w:r>
              <w:rPr>
                <w:b/>
              </w:rPr>
              <w:t>Document Title</w:t>
            </w:r>
          </w:p>
        </w:tc>
        <w:tc>
          <w:tcPr>
            <w:tcW w:w="6367" w:type="dxa"/>
          </w:tcPr>
          <w:p w14:paraId="3AFB7A99" w14:textId="130B9B3E" w:rsidR="00911167" w:rsidRPr="008C355C" w:rsidRDefault="006B5D83" w:rsidP="00911167">
            <w:pPr>
              <w:rPr>
                <w:b/>
              </w:rPr>
            </w:pPr>
            <w:r>
              <w:rPr>
                <w:b/>
              </w:rPr>
              <w:t>Purpose</w:t>
            </w:r>
          </w:p>
        </w:tc>
      </w:tr>
      <w:tr w:rsidR="003E3DB0" w14:paraId="2EC318BB" w14:textId="77777777" w:rsidTr="00806EBE">
        <w:trPr>
          <w:trHeight w:val="555"/>
        </w:trPr>
        <w:tc>
          <w:tcPr>
            <w:tcW w:w="2965" w:type="dxa"/>
          </w:tcPr>
          <w:p w14:paraId="67125541" w14:textId="4CBBA4FA" w:rsidR="003E3DB0" w:rsidRPr="003E3DB0" w:rsidRDefault="003E3DB0" w:rsidP="003E3DB0">
            <w:r w:rsidRPr="006B5D83">
              <w:rPr>
                <w:i/>
              </w:rPr>
              <w:t>Device Driver Writing Considerations</w:t>
            </w:r>
            <w:r w:rsidR="00A17DDA">
              <w:rPr>
                <w:i/>
              </w:rPr>
              <w:t>: An Introduction to DMF</w:t>
            </w:r>
          </w:p>
        </w:tc>
        <w:tc>
          <w:tcPr>
            <w:tcW w:w="6367" w:type="dxa"/>
          </w:tcPr>
          <w:p w14:paraId="455D7E4D" w14:textId="7A799E55" w:rsidR="003E3DB0" w:rsidRDefault="003E3DB0" w:rsidP="003E3DB0">
            <w:r>
              <w:t>This document discusses issues device driver authors need to consider when writing device drivers. Furthermore, this document lays out the case for why DMF exists and why it can help device driver programmers.</w:t>
            </w:r>
          </w:p>
        </w:tc>
      </w:tr>
      <w:tr w:rsidR="00911167" w14:paraId="414B397E" w14:textId="77777777" w:rsidTr="00806EBE">
        <w:trPr>
          <w:trHeight w:val="555"/>
        </w:trPr>
        <w:tc>
          <w:tcPr>
            <w:tcW w:w="2965" w:type="dxa"/>
          </w:tcPr>
          <w:p w14:paraId="4519D6AF" w14:textId="58E588F1" w:rsidR="00911167" w:rsidRPr="007F505F" w:rsidRDefault="00911167" w:rsidP="00911167">
            <w:r w:rsidRPr="006B5D83">
              <w:rPr>
                <w:i/>
              </w:rPr>
              <w:t>Driver Module Framework</w:t>
            </w:r>
            <w:r w:rsidR="007D30FF" w:rsidRPr="006B5D83">
              <w:rPr>
                <w:i/>
              </w:rPr>
              <w:t xml:space="preserve"> (DMF)</w:t>
            </w:r>
            <w:r w:rsidR="007F505F">
              <w:rPr>
                <w:i/>
              </w:rPr>
              <w:t xml:space="preserve"> </w:t>
            </w:r>
            <w:r w:rsidR="007F505F">
              <w:t>(this document)</w:t>
            </w:r>
          </w:p>
        </w:tc>
        <w:tc>
          <w:tcPr>
            <w:tcW w:w="6367" w:type="dxa"/>
          </w:tcPr>
          <w:p w14:paraId="0B4DC355" w14:textId="0CC22F99" w:rsidR="00911167" w:rsidRDefault="00911167" w:rsidP="00911167">
            <w:r>
              <w:t>This document</w:t>
            </w:r>
            <w:r w:rsidR="007D30FF">
              <w:t xml:space="preserve"> </w:t>
            </w:r>
            <w:r>
              <w:t>explains the DMF API and how to use it.</w:t>
            </w:r>
            <w:r w:rsidR="00F91003">
              <w:t xml:space="preserve"> As you read this document, please have access to the source code so you can have a better view of how the APIs are used.</w:t>
            </w:r>
          </w:p>
        </w:tc>
      </w:tr>
      <w:tr w:rsidR="00911167" w14:paraId="5C284FB4" w14:textId="77777777" w:rsidTr="00806EBE">
        <w:trPr>
          <w:trHeight w:val="555"/>
        </w:trPr>
        <w:tc>
          <w:tcPr>
            <w:tcW w:w="2965" w:type="dxa"/>
          </w:tcPr>
          <w:p w14:paraId="0F2389BB" w14:textId="73781F90" w:rsidR="00911167" w:rsidRPr="006B5D83" w:rsidRDefault="00911167" w:rsidP="00911167">
            <w:pPr>
              <w:rPr>
                <w:i/>
              </w:rPr>
            </w:pPr>
            <w:r w:rsidRPr="006B5D83">
              <w:rPr>
                <w:i/>
              </w:rPr>
              <w:t>BranchTrack</w:t>
            </w:r>
          </w:p>
        </w:tc>
        <w:tc>
          <w:tcPr>
            <w:tcW w:w="6367" w:type="dxa"/>
          </w:tcPr>
          <w:p w14:paraId="61678A0F" w14:textId="1D8D1B4D" w:rsidR="00911167" w:rsidRDefault="00911167" w:rsidP="00911167">
            <w:r>
              <w:t xml:space="preserve">This document explains what BranchTrack is and how to use it. </w:t>
            </w:r>
            <w:r w:rsidR="00B902DC">
              <w:t>(BranchTrack requires DMF.)</w:t>
            </w:r>
            <w:r w:rsidR="00F91003">
              <w:t xml:space="preserve"> As you read this document, please have access to the source code so you can have a better view of how the APIs are used.</w:t>
            </w:r>
          </w:p>
        </w:tc>
      </w:tr>
    </w:tbl>
    <w:p w14:paraId="665AF544" w14:textId="710CE7E0" w:rsidR="00FF4BF4" w:rsidRDefault="00FF4BF4" w:rsidP="008301A3"/>
    <w:p w14:paraId="4C88D21E" w14:textId="340134C7" w:rsidR="00D7369A" w:rsidRDefault="00D7369A">
      <w:pPr>
        <w:rPr>
          <w:rFonts w:asciiTheme="majorHAnsi" w:eastAsiaTheme="majorEastAsia" w:hAnsiTheme="majorHAnsi" w:cstheme="majorBidi"/>
          <w:color w:val="2F5496" w:themeColor="accent1" w:themeShade="BF"/>
          <w:sz w:val="32"/>
          <w:szCs w:val="32"/>
        </w:rPr>
      </w:pPr>
      <w:r>
        <w:rPr>
          <w:rFonts w:asciiTheme="majorHAnsi" w:eastAsiaTheme="majorEastAsia" w:hAnsiTheme="majorHAnsi" w:cstheme="majorBidi"/>
          <w:color w:val="2F5496" w:themeColor="accent1" w:themeShade="BF"/>
          <w:sz w:val="32"/>
          <w:szCs w:val="32"/>
        </w:rPr>
        <w:br w:type="page"/>
      </w:r>
    </w:p>
    <w:sdt>
      <w:sdtPr>
        <w:rPr>
          <w:rFonts w:asciiTheme="minorHAnsi" w:eastAsiaTheme="minorEastAsia" w:hAnsiTheme="minorHAnsi" w:cstheme="minorBidi"/>
          <w:b w:val="0"/>
          <w:bCs w:val="0"/>
          <w:smallCaps w:val="0"/>
          <w:color w:val="auto"/>
          <w:sz w:val="22"/>
          <w:szCs w:val="22"/>
        </w:rPr>
        <w:id w:val="-1329366671"/>
        <w:docPartObj>
          <w:docPartGallery w:val="Table of Contents"/>
          <w:docPartUnique/>
        </w:docPartObj>
      </w:sdtPr>
      <w:sdtEndPr>
        <w:rPr>
          <w:noProof/>
        </w:rPr>
      </w:sdtEndPr>
      <w:sdtContent>
        <w:p w14:paraId="00A17B8D" w14:textId="15C241C5" w:rsidR="003E3DB0" w:rsidRDefault="003E3DB0" w:rsidP="003E3DB0">
          <w:pPr>
            <w:pStyle w:val="TOCHeading"/>
            <w:numPr>
              <w:ilvl w:val="0"/>
              <w:numId w:val="0"/>
            </w:numPr>
          </w:pPr>
          <w:r>
            <w:t>Contents</w:t>
          </w:r>
        </w:p>
        <w:p w14:paraId="0EF4B798" w14:textId="6FEF21A1" w:rsidR="002343FC" w:rsidRDefault="003E3DB0">
          <w:pPr>
            <w:pStyle w:val="TOC1"/>
            <w:tabs>
              <w:tab w:val="left" w:pos="440"/>
              <w:tab w:val="right" w:leader="dot" w:pos="9350"/>
            </w:tabs>
            <w:rPr>
              <w:rFonts w:cstheme="minorBidi"/>
              <w:noProof/>
            </w:rPr>
          </w:pPr>
          <w:r>
            <w:fldChar w:fldCharType="begin"/>
          </w:r>
          <w:r>
            <w:instrText xml:space="preserve"> TOC \o "1-3" \h \z \u </w:instrText>
          </w:r>
          <w:r>
            <w:fldChar w:fldCharType="separate"/>
          </w:r>
          <w:hyperlink w:anchor="_Toc520125386" w:history="1">
            <w:r w:rsidR="002343FC" w:rsidRPr="00344C92">
              <w:rPr>
                <w:rStyle w:val="Hyperlink"/>
                <w:noProof/>
              </w:rPr>
              <w:t>1</w:t>
            </w:r>
            <w:r w:rsidR="002343FC">
              <w:rPr>
                <w:rFonts w:cstheme="minorBidi"/>
                <w:noProof/>
              </w:rPr>
              <w:tab/>
            </w:r>
            <w:r w:rsidR="002343FC" w:rsidRPr="00344C92">
              <w:rPr>
                <w:rStyle w:val="Hyperlink"/>
                <w:noProof/>
              </w:rPr>
              <w:t>What is the Driver Module Framework (DMF)?</w:t>
            </w:r>
            <w:r w:rsidR="002343FC">
              <w:rPr>
                <w:noProof/>
                <w:webHidden/>
              </w:rPr>
              <w:tab/>
            </w:r>
            <w:r w:rsidR="002343FC">
              <w:rPr>
                <w:noProof/>
                <w:webHidden/>
              </w:rPr>
              <w:fldChar w:fldCharType="begin"/>
            </w:r>
            <w:r w:rsidR="002343FC">
              <w:rPr>
                <w:noProof/>
                <w:webHidden/>
              </w:rPr>
              <w:instrText xml:space="preserve"> PAGEREF _Toc520125386 \h </w:instrText>
            </w:r>
            <w:r w:rsidR="002343FC">
              <w:rPr>
                <w:noProof/>
                <w:webHidden/>
              </w:rPr>
            </w:r>
            <w:r w:rsidR="002343FC">
              <w:rPr>
                <w:noProof/>
                <w:webHidden/>
              </w:rPr>
              <w:fldChar w:fldCharType="separate"/>
            </w:r>
            <w:r w:rsidR="002343FC">
              <w:rPr>
                <w:noProof/>
                <w:webHidden/>
              </w:rPr>
              <w:t>11</w:t>
            </w:r>
            <w:r w:rsidR="002343FC">
              <w:rPr>
                <w:noProof/>
                <w:webHidden/>
              </w:rPr>
              <w:fldChar w:fldCharType="end"/>
            </w:r>
          </w:hyperlink>
        </w:p>
        <w:p w14:paraId="5D33F565" w14:textId="6801126A" w:rsidR="002343FC" w:rsidRDefault="00401FA0">
          <w:pPr>
            <w:pStyle w:val="TOC2"/>
            <w:tabs>
              <w:tab w:val="left" w:pos="880"/>
              <w:tab w:val="right" w:leader="dot" w:pos="9350"/>
            </w:tabs>
            <w:rPr>
              <w:rFonts w:cstheme="minorBidi"/>
              <w:noProof/>
            </w:rPr>
          </w:pPr>
          <w:hyperlink w:anchor="_Toc520125387" w:history="1">
            <w:r w:rsidR="002343FC" w:rsidRPr="00344C92">
              <w:rPr>
                <w:rStyle w:val="Hyperlink"/>
                <w:rFonts w:eastAsia="Times New Roman"/>
                <w:noProof/>
              </w:rPr>
              <w:t>1.1</w:t>
            </w:r>
            <w:r w:rsidR="002343FC">
              <w:rPr>
                <w:rFonts w:cstheme="minorBidi"/>
                <w:noProof/>
              </w:rPr>
              <w:tab/>
            </w:r>
            <w:r w:rsidR="002343FC" w:rsidRPr="00344C92">
              <w:rPr>
                <w:rStyle w:val="Hyperlink"/>
                <w:rFonts w:eastAsia="Times New Roman"/>
                <w:noProof/>
              </w:rPr>
              <w:t>Goals of DMF</w:t>
            </w:r>
            <w:r w:rsidR="002343FC">
              <w:rPr>
                <w:noProof/>
                <w:webHidden/>
              </w:rPr>
              <w:tab/>
            </w:r>
            <w:r w:rsidR="002343FC">
              <w:rPr>
                <w:noProof/>
                <w:webHidden/>
              </w:rPr>
              <w:fldChar w:fldCharType="begin"/>
            </w:r>
            <w:r w:rsidR="002343FC">
              <w:rPr>
                <w:noProof/>
                <w:webHidden/>
              </w:rPr>
              <w:instrText xml:space="preserve"> PAGEREF _Toc520125387 \h </w:instrText>
            </w:r>
            <w:r w:rsidR="002343FC">
              <w:rPr>
                <w:noProof/>
                <w:webHidden/>
              </w:rPr>
            </w:r>
            <w:r w:rsidR="002343FC">
              <w:rPr>
                <w:noProof/>
                <w:webHidden/>
              </w:rPr>
              <w:fldChar w:fldCharType="separate"/>
            </w:r>
            <w:r w:rsidR="002343FC">
              <w:rPr>
                <w:noProof/>
                <w:webHidden/>
              </w:rPr>
              <w:t>11</w:t>
            </w:r>
            <w:r w:rsidR="002343FC">
              <w:rPr>
                <w:noProof/>
                <w:webHidden/>
              </w:rPr>
              <w:fldChar w:fldCharType="end"/>
            </w:r>
          </w:hyperlink>
        </w:p>
        <w:p w14:paraId="2D59FFDB" w14:textId="196A8A19" w:rsidR="002343FC" w:rsidRDefault="00401FA0">
          <w:pPr>
            <w:pStyle w:val="TOC2"/>
            <w:tabs>
              <w:tab w:val="left" w:pos="880"/>
              <w:tab w:val="right" w:leader="dot" w:pos="9350"/>
            </w:tabs>
            <w:rPr>
              <w:rFonts w:cstheme="minorBidi"/>
              <w:noProof/>
            </w:rPr>
          </w:pPr>
          <w:hyperlink w:anchor="_Toc520125388" w:history="1">
            <w:r w:rsidR="002343FC" w:rsidRPr="00344C92">
              <w:rPr>
                <w:rStyle w:val="Hyperlink"/>
                <w:rFonts w:eastAsia="Times New Roman"/>
                <w:noProof/>
              </w:rPr>
              <w:t>1.2</w:t>
            </w:r>
            <w:r w:rsidR="002343FC">
              <w:rPr>
                <w:rFonts w:cstheme="minorBidi"/>
                <w:noProof/>
              </w:rPr>
              <w:tab/>
            </w:r>
            <w:r w:rsidR="002343FC" w:rsidRPr="00344C92">
              <w:rPr>
                <w:rStyle w:val="Hyperlink"/>
                <w:rFonts w:eastAsia="Times New Roman"/>
                <w:noProof/>
              </w:rPr>
              <w:t>How does DMF Achieve the Above Goals?</w:t>
            </w:r>
            <w:r w:rsidR="002343FC">
              <w:rPr>
                <w:noProof/>
                <w:webHidden/>
              </w:rPr>
              <w:tab/>
            </w:r>
            <w:r w:rsidR="002343FC">
              <w:rPr>
                <w:noProof/>
                <w:webHidden/>
              </w:rPr>
              <w:fldChar w:fldCharType="begin"/>
            </w:r>
            <w:r w:rsidR="002343FC">
              <w:rPr>
                <w:noProof/>
                <w:webHidden/>
              </w:rPr>
              <w:instrText xml:space="preserve"> PAGEREF _Toc520125388 \h </w:instrText>
            </w:r>
            <w:r w:rsidR="002343FC">
              <w:rPr>
                <w:noProof/>
                <w:webHidden/>
              </w:rPr>
            </w:r>
            <w:r w:rsidR="002343FC">
              <w:rPr>
                <w:noProof/>
                <w:webHidden/>
              </w:rPr>
              <w:fldChar w:fldCharType="separate"/>
            </w:r>
            <w:r w:rsidR="002343FC">
              <w:rPr>
                <w:noProof/>
                <w:webHidden/>
              </w:rPr>
              <w:t>11</w:t>
            </w:r>
            <w:r w:rsidR="002343FC">
              <w:rPr>
                <w:noProof/>
                <w:webHidden/>
              </w:rPr>
              <w:fldChar w:fldCharType="end"/>
            </w:r>
          </w:hyperlink>
        </w:p>
        <w:p w14:paraId="70B93811" w14:textId="7207F0D2" w:rsidR="002343FC" w:rsidRDefault="00401FA0">
          <w:pPr>
            <w:pStyle w:val="TOC1"/>
            <w:tabs>
              <w:tab w:val="left" w:pos="440"/>
              <w:tab w:val="right" w:leader="dot" w:pos="9350"/>
            </w:tabs>
            <w:rPr>
              <w:rFonts w:cstheme="minorBidi"/>
              <w:noProof/>
            </w:rPr>
          </w:pPr>
          <w:hyperlink w:anchor="_Toc520125389" w:history="1">
            <w:r w:rsidR="002343FC" w:rsidRPr="00344C92">
              <w:rPr>
                <w:rStyle w:val="Hyperlink"/>
                <w:noProof/>
              </w:rPr>
              <w:t>2</w:t>
            </w:r>
            <w:r w:rsidR="002343FC">
              <w:rPr>
                <w:rFonts w:cstheme="minorBidi"/>
                <w:noProof/>
              </w:rPr>
              <w:tab/>
            </w:r>
            <w:r w:rsidR="002343FC" w:rsidRPr="00344C92">
              <w:rPr>
                <w:rStyle w:val="Hyperlink"/>
                <w:noProof/>
              </w:rPr>
              <w:t>How DMF Works in a Client Driver</w:t>
            </w:r>
            <w:r w:rsidR="002343FC">
              <w:rPr>
                <w:noProof/>
                <w:webHidden/>
              </w:rPr>
              <w:tab/>
            </w:r>
            <w:r w:rsidR="002343FC">
              <w:rPr>
                <w:noProof/>
                <w:webHidden/>
              </w:rPr>
              <w:fldChar w:fldCharType="begin"/>
            </w:r>
            <w:r w:rsidR="002343FC">
              <w:rPr>
                <w:noProof/>
                <w:webHidden/>
              </w:rPr>
              <w:instrText xml:space="preserve"> PAGEREF _Toc520125389 \h </w:instrText>
            </w:r>
            <w:r w:rsidR="002343FC">
              <w:rPr>
                <w:noProof/>
                <w:webHidden/>
              </w:rPr>
            </w:r>
            <w:r w:rsidR="002343FC">
              <w:rPr>
                <w:noProof/>
                <w:webHidden/>
              </w:rPr>
              <w:fldChar w:fldCharType="separate"/>
            </w:r>
            <w:r w:rsidR="002343FC">
              <w:rPr>
                <w:noProof/>
                <w:webHidden/>
              </w:rPr>
              <w:t>13</w:t>
            </w:r>
            <w:r w:rsidR="002343FC">
              <w:rPr>
                <w:noProof/>
                <w:webHidden/>
              </w:rPr>
              <w:fldChar w:fldCharType="end"/>
            </w:r>
          </w:hyperlink>
        </w:p>
        <w:p w14:paraId="0CA8D745" w14:textId="28A833C9" w:rsidR="002343FC" w:rsidRDefault="00401FA0">
          <w:pPr>
            <w:pStyle w:val="TOC2"/>
            <w:tabs>
              <w:tab w:val="left" w:pos="880"/>
              <w:tab w:val="right" w:leader="dot" w:pos="9350"/>
            </w:tabs>
            <w:rPr>
              <w:rFonts w:cstheme="minorBidi"/>
              <w:noProof/>
            </w:rPr>
          </w:pPr>
          <w:hyperlink w:anchor="_Toc520125390" w:history="1">
            <w:r w:rsidR="002343FC" w:rsidRPr="00344C92">
              <w:rPr>
                <w:rStyle w:val="Hyperlink"/>
                <w:noProof/>
              </w:rPr>
              <w:t>2.1</w:t>
            </w:r>
            <w:r w:rsidR="002343FC">
              <w:rPr>
                <w:rFonts w:cstheme="minorBidi"/>
                <w:noProof/>
              </w:rPr>
              <w:tab/>
            </w:r>
            <w:r w:rsidR="002343FC" w:rsidRPr="00344C92">
              <w:rPr>
                <w:rStyle w:val="Hyperlink"/>
                <w:noProof/>
              </w:rPr>
              <w:t>Differences between a DMF driver and a traditional (non-DMF) Driver.</w:t>
            </w:r>
            <w:r w:rsidR="002343FC">
              <w:rPr>
                <w:noProof/>
                <w:webHidden/>
              </w:rPr>
              <w:tab/>
            </w:r>
            <w:r w:rsidR="002343FC">
              <w:rPr>
                <w:noProof/>
                <w:webHidden/>
              </w:rPr>
              <w:fldChar w:fldCharType="begin"/>
            </w:r>
            <w:r w:rsidR="002343FC">
              <w:rPr>
                <w:noProof/>
                <w:webHidden/>
              </w:rPr>
              <w:instrText xml:space="preserve"> PAGEREF _Toc520125390 \h </w:instrText>
            </w:r>
            <w:r w:rsidR="002343FC">
              <w:rPr>
                <w:noProof/>
                <w:webHidden/>
              </w:rPr>
            </w:r>
            <w:r w:rsidR="002343FC">
              <w:rPr>
                <w:noProof/>
                <w:webHidden/>
              </w:rPr>
              <w:fldChar w:fldCharType="separate"/>
            </w:r>
            <w:r w:rsidR="002343FC">
              <w:rPr>
                <w:noProof/>
                <w:webHidden/>
              </w:rPr>
              <w:t>13</w:t>
            </w:r>
            <w:r w:rsidR="002343FC">
              <w:rPr>
                <w:noProof/>
                <w:webHidden/>
              </w:rPr>
              <w:fldChar w:fldCharType="end"/>
            </w:r>
          </w:hyperlink>
        </w:p>
        <w:p w14:paraId="4457258B" w14:textId="4A3BFBC3" w:rsidR="002343FC" w:rsidRDefault="00401FA0">
          <w:pPr>
            <w:pStyle w:val="TOC3"/>
            <w:tabs>
              <w:tab w:val="left" w:pos="1320"/>
              <w:tab w:val="right" w:leader="dot" w:pos="9350"/>
            </w:tabs>
            <w:rPr>
              <w:rFonts w:cstheme="minorBidi"/>
              <w:noProof/>
            </w:rPr>
          </w:pPr>
          <w:hyperlink w:anchor="_Toc520125391" w:history="1">
            <w:r w:rsidR="002343FC" w:rsidRPr="00344C92">
              <w:rPr>
                <w:rStyle w:val="Hyperlink"/>
                <w:noProof/>
              </w:rPr>
              <w:t>2.1.1</w:t>
            </w:r>
            <w:r w:rsidR="002343FC">
              <w:rPr>
                <w:rFonts w:cstheme="minorBidi"/>
                <w:noProof/>
              </w:rPr>
              <w:tab/>
            </w:r>
            <w:r w:rsidR="002343FC" w:rsidRPr="00344C92">
              <w:rPr>
                <w:rStyle w:val="Hyperlink"/>
                <w:noProof/>
              </w:rPr>
              <w:t>Traditional Driver</w:t>
            </w:r>
            <w:r w:rsidR="002343FC">
              <w:rPr>
                <w:noProof/>
                <w:webHidden/>
              </w:rPr>
              <w:tab/>
            </w:r>
            <w:r w:rsidR="002343FC">
              <w:rPr>
                <w:noProof/>
                <w:webHidden/>
              </w:rPr>
              <w:fldChar w:fldCharType="begin"/>
            </w:r>
            <w:r w:rsidR="002343FC">
              <w:rPr>
                <w:noProof/>
                <w:webHidden/>
              </w:rPr>
              <w:instrText xml:space="preserve"> PAGEREF _Toc520125391 \h </w:instrText>
            </w:r>
            <w:r w:rsidR="002343FC">
              <w:rPr>
                <w:noProof/>
                <w:webHidden/>
              </w:rPr>
            </w:r>
            <w:r w:rsidR="002343FC">
              <w:rPr>
                <w:noProof/>
                <w:webHidden/>
              </w:rPr>
              <w:fldChar w:fldCharType="separate"/>
            </w:r>
            <w:r w:rsidR="002343FC">
              <w:rPr>
                <w:noProof/>
                <w:webHidden/>
              </w:rPr>
              <w:t>13</w:t>
            </w:r>
            <w:r w:rsidR="002343FC">
              <w:rPr>
                <w:noProof/>
                <w:webHidden/>
              </w:rPr>
              <w:fldChar w:fldCharType="end"/>
            </w:r>
          </w:hyperlink>
        </w:p>
        <w:p w14:paraId="5E48172B" w14:textId="5F7CBA9E" w:rsidR="002343FC" w:rsidRDefault="00401FA0">
          <w:pPr>
            <w:pStyle w:val="TOC3"/>
            <w:tabs>
              <w:tab w:val="left" w:pos="1320"/>
              <w:tab w:val="right" w:leader="dot" w:pos="9350"/>
            </w:tabs>
            <w:rPr>
              <w:rFonts w:cstheme="minorBidi"/>
              <w:noProof/>
            </w:rPr>
          </w:pPr>
          <w:hyperlink w:anchor="_Toc520125392" w:history="1">
            <w:r w:rsidR="002343FC" w:rsidRPr="00344C92">
              <w:rPr>
                <w:rStyle w:val="Hyperlink"/>
                <w:noProof/>
              </w:rPr>
              <w:t>2.1.2</w:t>
            </w:r>
            <w:r w:rsidR="002343FC">
              <w:rPr>
                <w:rFonts w:cstheme="minorBidi"/>
                <w:noProof/>
              </w:rPr>
              <w:tab/>
            </w:r>
            <w:r w:rsidR="002343FC" w:rsidRPr="00344C92">
              <w:rPr>
                <w:rStyle w:val="Hyperlink"/>
                <w:noProof/>
              </w:rPr>
              <w:t>DMF Driver</w:t>
            </w:r>
            <w:r w:rsidR="002343FC">
              <w:rPr>
                <w:noProof/>
                <w:webHidden/>
              </w:rPr>
              <w:tab/>
            </w:r>
            <w:r w:rsidR="002343FC">
              <w:rPr>
                <w:noProof/>
                <w:webHidden/>
              </w:rPr>
              <w:fldChar w:fldCharType="begin"/>
            </w:r>
            <w:r w:rsidR="002343FC">
              <w:rPr>
                <w:noProof/>
                <w:webHidden/>
              </w:rPr>
              <w:instrText xml:space="preserve"> PAGEREF _Toc520125392 \h </w:instrText>
            </w:r>
            <w:r w:rsidR="002343FC">
              <w:rPr>
                <w:noProof/>
                <w:webHidden/>
              </w:rPr>
            </w:r>
            <w:r w:rsidR="002343FC">
              <w:rPr>
                <w:noProof/>
                <w:webHidden/>
              </w:rPr>
              <w:fldChar w:fldCharType="separate"/>
            </w:r>
            <w:r w:rsidR="002343FC">
              <w:rPr>
                <w:noProof/>
                <w:webHidden/>
              </w:rPr>
              <w:t>13</w:t>
            </w:r>
            <w:r w:rsidR="002343FC">
              <w:rPr>
                <w:noProof/>
                <w:webHidden/>
              </w:rPr>
              <w:fldChar w:fldCharType="end"/>
            </w:r>
          </w:hyperlink>
        </w:p>
        <w:p w14:paraId="0EADA604" w14:textId="62780ACF" w:rsidR="002343FC" w:rsidRDefault="00401FA0">
          <w:pPr>
            <w:pStyle w:val="TOC3"/>
            <w:tabs>
              <w:tab w:val="left" w:pos="1320"/>
              <w:tab w:val="right" w:leader="dot" w:pos="9350"/>
            </w:tabs>
            <w:rPr>
              <w:rFonts w:cstheme="minorBidi"/>
              <w:noProof/>
            </w:rPr>
          </w:pPr>
          <w:hyperlink w:anchor="_Toc520125393" w:history="1">
            <w:r w:rsidR="002343FC" w:rsidRPr="00344C92">
              <w:rPr>
                <w:rStyle w:val="Hyperlink"/>
                <w:noProof/>
              </w:rPr>
              <w:t>2.1.3</w:t>
            </w:r>
            <w:r w:rsidR="002343FC">
              <w:rPr>
                <w:rFonts w:cstheme="minorBidi"/>
                <w:noProof/>
              </w:rPr>
              <w:tab/>
            </w:r>
            <w:r w:rsidR="002343FC" w:rsidRPr="00344C92">
              <w:rPr>
                <w:rStyle w:val="Hyperlink"/>
                <w:noProof/>
              </w:rPr>
              <w:t>Differences</w:t>
            </w:r>
            <w:r w:rsidR="002343FC">
              <w:rPr>
                <w:noProof/>
                <w:webHidden/>
              </w:rPr>
              <w:tab/>
            </w:r>
            <w:r w:rsidR="002343FC">
              <w:rPr>
                <w:noProof/>
                <w:webHidden/>
              </w:rPr>
              <w:fldChar w:fldCharType="begin"/>
            </w:r>
            <w:r w:rsidR="002343FC">
              <w:rPr>
                <w:noProof/>
                <w:webHidden/>
              </w:rPr>
              <w:instrText xml:space="preserve"> PAGEREF _Toc520125393 \h </w:instrText>
            </w:r>
            <w:r w:rsidR="002343FC">
              <w:rPr>
                <w:noProof/>
                <w:webHidden/>
              </w:rPr>
            </w:r>
            <w:r w:rsidR="002343FC">
              <w:rPr>
                <w:noProof/>
                <w:webHidden/>
              </w:rPr>
              <w:fldChar w:fldCharType="separate"/>
            </w:r>
            <w:r w:rsidR="002343FC">
              <w:rPr>
                <w:noProof/>
                <w:webHidden/>
              </w:rPr>
              <w:t>14</w:t>
            </w:r>
            <w:r w:rsidR="002343FC">
              <w:rPr>
                <w:noProof/>
                <w:webHidden/>
              </w:rPr>
              <w:fldChar w:fldCharType="end"/>
            </w:r>
          </w:hyperlink>
        </w:p>
        <w:p w14:paraId="36C68F51" w14:textId="7CA228FC" w:rsidR="002343FC" w:rsidRDefault="00401FA0">
          <w:pPr>
            <w:pStyle w:val="TOC2"/>
            <w:tabs>
              <w:tab w:val="left" w:pos="880"/>
              <w:tab w:val="right" w:leader="dot" w:pos="9350"/>
            </w:tabs>
            <w:rPr>
              <w:rFonts w:cstheme="minorBidi"/>
              <w:noProof/>
            </w:rPr>
          </w:pPr>
          <w:hyperlink w:anchor="_Toc520125394" w:history="1">
            <w:r w:rsidR="002343FC" w:rsidRPr="00344C92">
              <w:rPr>
                <w:rStyle w:val="Hyperlink"/>
                <w:noProof/>
              </w:rPr>
              <w:t>2.2</w:t>
            </w:r>
            <w:r w:rsidR="002343FC">
              <w:rPr>
                <w:rFonts w:cstheme="minorBidi"/>
                <w:noProof/>
              </w:rPr>
              <w:tab/>
            </w:r>
            <w:r w:rsidR="002343FC" w:rsidRPr="00344C92">
              <w:rPr>
                <w:rStyle w:val="Hyperlink"/>
                <w:noProof/>
              </w:rPr>
              <w:t>DMF Container Driver</w:t>
            </w:r>
            <w:r w:rsidR="002343FC">
              <w:rPr>
                <w:noProof/>
                <w:webHidden/>
              </w:rPr>
              <w:tab/>
            </w:r>
            <w:r w:rsidR="002343FC">
              <w:rPr>
                <w:noProof/>
                <w:webHidden/>
              </w:rPr>
              <w:fldChar w:fldCharType="begin"/>
            </w:r>
            <w:r w:rsidR="002343FC">
              <w:rPr>
                <w:noProof/>
                <w:webHidden/>
              </w:rPr>
              <w:instrText xml:space="preserve"> PAGEREF _Toc520125394 \h </w:instrText>
            </w:r>
            <w:r w:rsidR="002343FC">
              <w:rPr>
                <w:noProof/>
                <w:webHidden/>
              </w:rPr>
            </w:r>
            <w:r w:rsidR="002343FC">
              <w:rPr>
                <w:noProof/>
                <w:webHidden/>
              </w:rPr>
              <w:fldChar w:fldCharType="separate"/>
            </w:r>
            <w:r w:rsidR="002343FC">
              <w:rPr>
                <w:noProof/>
                <w:webHidden/>
              </w:rPr>
              <w:t>15</w:t>
            </w:r>
            <w:r w:rsidR="002343FC">
              <w:rPr>
                <w:noProof/>
                <w:webHidden/>
              </w:rPr>
              <w:fldChar w:fldCharType="end"/>
            </w:r>
          </w:hyperlink>
        </w:p>
        <w:p w14:paraId="7A74E22D" w14:textId="7637CC4E" w:rsidR="002343FC" w:rsidRDefault="00401FA0">
          <w:pPr>
            <w:pStyle w:val="TOC2"/>
            <w:tabs>
              <w:tab w:val="left" w:pos="880"/>
              <w:tab w:val="right" w:leader="dot" w:pos="9350"/>
            </w:tabs>
            <w:rPr>
              <w:rFonts w:cstheme="minorBidi"/>
              <w:noProof/>
            </w:rPr>
          </w:pPr>
          <w:hyperlink w:anchor="_Toc520125395" w:history="1">
            <w:r w:rsidR="002343FC" w:rsidRPr="00344C92">
              <w:rPr>
                <w:rStyle w:val="Hyperlink"/>
                <w:noProof/>
              </w:rPr>
              <w:t>2.3</w:t>
            </w:r>
            <w:r w:rsidR="002343FC">
              <w:rPr>
                <w:rFonts w:cstheme="minorBidi"/>
                <w:noProof/>
              </w:rPr>
              <w:tab/>
            </w:r>
            <w:r w:rsidR="002343FC" w:rsidRPr="00344C92">
              <w:rPr>
                <w:rStyle w:val="Hyperlink"/>
                <w:noProof/>
              </w:rPr>
              <w:t>DMF Non-Container Driver</w:t>
            </w:r>
            <w:r w:rsidR="002343FC">
              <w:rPr>
                <w:noProof/>
                <w:webHidden/>
              </w:rPr>
              <w:tab/>
            </w:r>
            <w:r w:rsidR="002343FC">
              <w:rPr>
                <w:noProof/>
                <w:webHidden/>
              </w:rPr>
              <w:fldChar w:fldCharType="begin"/>
            </w:r>
            <w:r w:rsidR="002343FC">
              <w:rPr>
                <w:noProof/>
                <w:webHidden/>
              </w:rPr>
              <w:instrText xml:space="preserve"> PAGEREF _Toc520125395 \h </w:instrText>
            </w:r>
            <w:r w:rsidR="002343FC">
              <w:rPr>
                <w:noProof/>
                <w:webHidden/>
              </w:rPr>
            </w:r>
            <w:r w:rsidR="002343FC">
              <w:rPr>
                <w:noProof/>
                <w:webHidden/>
              </w:rPr>
              <w:fldChar w:fldCharType="separate"/>
            </w:r>
            <w:r w:rsidR="002343FC">
              <w:rPr>
                <w:noProof/>
                <w:webHidden/>
              </w:rPr>
              <w:t>16</w:t>
            </w:r>
            <w:r w:rsidR="002343FC">
              <w:rPr>
                <w:noProof/>
                <w:webHidden/>
              </w:rPr>
              <w:fldChar w:fldCharType="end"/>
            </w:r>
          </w:hyperlink>
        </w:p>
        <w:p w14:paraId="7115CAB0" w14:textId="05A4EBFC" w:rsidR="002343FC" w:rsidRDefault="00401FA0">
          <w:pPr>
            <w:pStyle w:val="TOC2"/>
            <w:tabs>
              <w:tab w:val="left" w:pos="880"/>
              <w:tab w:val="right" w:leader="dot" w:pos="9350"/>
            </w:tabs>
            <w:rPr>
              <w:rFonts w:cstheme="minorBidi"/>
              <w:noProof/>
            </w:rPr>
          </w:pPr>
          <w:hyperlink w:anchor="_Toc520125396" w:history="1">
            <w:r w:rsidR="002343FC" w:rsidRPr="00344C92">
              <w:rPr>
                <w:rStyle w:val="Hyperlink"/>
                <w:noProof/>
              </w:rPr>
              <w:t>2.4</w:t>
            </w:r>
            <w:r w:rsidR="002343FC">
              <w:rPr>
                <w:rFonts w:cstheme="minorBidi"/>
                <w:noProof/>
              </w:rPr>
              <w:tab/>
            </w:r>
            <w:r w:rsidR="002343FC" w:rsidRPr="00344C92">
              <w:rPr>
                <w:rStyle w:val="Hyperlink"/>
                <w:noProof/>
              </w:rPr>
              <w:t>Examples of Modules</w:t>
            </w:r>
            <w:r w:rsidR="002343FC">
              <w:rPr>
                <w:noProof/>
                <w:webHidden/>
              </w:rPr>
              <w:tab/>
            </w:r>
            <w:r w:rsidR="002343FC">
              <w:rPr>
                <w:noProof/>
                <w:webHidden/>
              </w:rPr>
              <w:fldChar w:fldCharType="begin"/>
            </w:r>
            <w:r w:rsidR="002343FC">
              <w:rPr>
                <w:noProof/>
                <w:webHidden/>
              </w:rPr>
              <w:instrText xml:space="preserve"> PAGEREF _Toc520125396 \h </w:instrText>
            </w:r>
            <w:r w:rsidR="002343FC">
              <w:rPr>
                <w:noProof/>
                <w:webHidden/>
              </w:rPr>
            </w:r>
            <w:r w:rsidR="002343FC">
              <w:rPr>
                <w:noProof/>
                <w:webHidden/>
              </w:rPr>
              <w:fldChar w:fldCharType="separate"/>
            </w:r>
            <w:r w:rsidR="002343FC">
              <w:rPr>
                <w:noProof/>
                <w:webHidden/>
              </w:rPr>
              <w:t>17</w:t>
            </w:r>
            <w:r w:rsidR="002343FC">
              <w:rPr>
                <w:noProof/>
                <w:webHidden/>
              </w:rPr>
              <w:fldChar w:fldCharType="end"/>
            </w:r>
          </w:hyperlink>
        </w:p>
        <w:p w14:paraId="6C0DA2F8" w14:textId="48C1F580" w:rsidR="002343FC" w:rsidRDefault="00401FA0">
          <w:pPr>
            <w:pStyle w:val="TOC3"/>
            <w:tabs>
              <w:tab w:val="left" w:pos="1320"/>
              <w:tab w:val="right" w:leader="dot" w:pos="9350"/>
            </w:tabs>
            <w:rPr>
              <w:rFonts w:cstheme="minorBidi"/>
              <w:noProof/>
            </w:rPr>
          </w:pPr>
          <w:hyperlink w:anchor="_Toc520125397" w:history="1">
            <w:r w:rsidR="002343FC" w:rsidRPr="00344C92">
              <w:rPr>
                <w:rStyle w:val="Hyperlink"/>
                <w:noProof/>
              </w:rPr>
              <w:t>2.4.1</w:t>
            </w:r>
            <w:r w:rsidR="002343FC">
              <w:rPr>
                <w:rFonts w:cstheme="minorBidi"/>
                <w:noProof/>
              </w:rPr>
              <w:tab/>
            </w:r>
            <w:r w:rsidR="002343FC" w:rsidRPr="00344C92">
              <w:rPr>
                <w:rStyle w:val="Hyperlink"/>
                <w:noProof/>
              </w:rPr>
              <w:t>Buffers</w:t>
            </w:r>
            <w:r w:rsidR="002343FC">
              <w:rPr>
                <w:noProof/>
                <w:webHidden/>
              </w:rPr>
              <w:tab/>
            </w:r>
            <w:r w:rsidR="002343FC">
              <w:rPr>
                <w:noProof/>
                <w:webHidden/>
              </w:rPr>
              <w:fldChar w:fldCharType="begin"/>
            </w:r>
            <w:r w:rsidR="002343FC">
              <w:rPr>
                <w:noProof/>
                <w:webHidden/>
              </w:rPr>
              <w:instrText xml:space="preserve"> PAGEREF _Toc520125397 \h </w:instrText>
            </w:r>
            <w:r w:rsidR="002343FC">
              <w:rPr>
                <w:noProof/>
                <w:webHidden/>
              </w:rPr>
            </w:r>
            <w:r w:rsidR="002343FC">
              <w:rPr>
                <w:noProof/>
                <w:webHidden/>
              </w:rPr>
              <w:fldChar w:fldCharType="separate"/>
            </w:r>
            <w:r w:rsidR="002343FC">
              <w:rPr>
                <w:noProof/>
                <w:webHidden/>
              </w:rPr>
              <w:t>17</w:t>
            </w:r>
            <w:r w:rsidR="002343FC">
              <w:rPr>
                <w:noProof/>
                <w:webHidden/>
              </w:rPr>
              <w:fldChar w:fldCharType="end"/>
            </w:r>
          </w:hyperlink>
        </w:p>
        <w:p w14:paraId="6231E69F" w14:textId="403E963D" w:rsidR="002343FC" w:rsidRDefault="00401FA0">
          <w:pPr>
            <w:pStyle w:val="TOC3"/>
            <w:tabs>
              <w:tab w:val="left" w:pos="1320"/>
              <w:tab w:val="right" w:leader="dot" w:pos="9350"/>
            </w:tabs>
            <w:rPr>
              <w:rFonts w:cstheme="minorBidi"/>
              <w:noProof/>
            </w:rPr>
          </w:pPr>
          <w:hyperlink w:anchor="_Toc520125398" w:history="1">
            <w:r w:rsidR="002343FC" w:rsidRPr="00344C92">
              <w:rPr>
                <w:rStyle w:val="Hyperlink"/>
                <w:noProof/>
              </w:rPr>
              <w:t>2.4.2</w:t>
            </w:r>
            <w:r w:rsidR="002343FC">
              <w:rPr>
                <w:rFonts w:cstheme="minorBidi"/>
                <w:noProof/>
              </w:rPr>
              <w:tab/>
            </w:r>
            <w:r w:rsidR="002343FC" w:rsidRPr="00344C92">
              <w:rPr>
                <w:rStyle w:val="Hyperlink"/>
                <w:noProof/>
              </w:rPr>
              <w:t>Data Structures</w:t>
            </w:r>
            <w:r w:rsidR="002343FC">
              <w:rPr>
                <w:noProof/>
                <w:webHidden/>
              </w:rPr>
              <w:tab/>
            </w:r>
            <w:r w:rsidR="002343FC">
              <w:rPr>
                <w:noProof/>
                <w:webHidden/>
              </w:rPr>
              <w:fldChar w:fldCharType="begin"/>
            </w:r>
            <w:r w:rsidR="002343FC">
              <w:rPr>
                <w:noProof/>
                <w:webHidden/>
              </w:rPr>
              <w:instrText xml:space="preserve"> PAGEREF _Toc520125398 \h </w:instrText>
            </w:r>
            <w:r w:rsidR="002343FC">
              <w:rPr>
                <w:noProof/>
                <w:webHidden/>
              </w:rPr>
            </w:r>
            <w:r w:rsidR="002343FC">
              <w:rPr>
                <w:noProof/>
                <w:webHidden/>
              </w:rPr>
              <w:fldChar w:fldCharType="separate"/>
            </w:r>
            <w:r w:rsidR="002343FC">
              <w:rPr>
                <w:noProof/>
                <w:webHidden/>
              </w:rPr>
              <w:t>17</w:t>
            </w:r>
            <w:r w:rsidR="002343FC">
              <w:rPr>
                <w:noProof/>
                <w:webHidden/>
              </w:rPr>
              <w:fldChar w:fldCharType="end"/>
            </w:r>
          </w:hyperlink>
        </w:p>
        <w:p w14:paraId="2F695C92" w14:textId="20102D39" w:rsidR="002343FC" w:rsidRDefault="00401FA0">
          <w:pPr>
            <w:pStyle w:val="TOC3"/>
            <w:tabs>
              <w:tab w:val="left" w:pos="1320"/>
              <w:tab w:val="right" w:leader="dot" w:pos="9350"/>
            </w:tabs>
            <w:rPr>
              <w:rFonts w:cstheme="minorBidi"/>
              <w:noProof/>
            </w:rPr>
          </w:pPr>
          <w:hyperlink w:anchor="_Toc520125399" w:history="1">
            <w:r w:rsidR="002343FC" w:rsidRPr="00344C92">
              <w:rPr>
                <w:rStyle w:val="Hyperlink"/>
                <w:noProof/>
              </w:rPr>
              <w:t>2.4.3</w:t>
            </w:r>
            <w:r w:rsidR="002343FC">
              <w:rPr>
                <w:rFonts w:cstheme="minorBidi"/>
                <w:noProof/>
              </w:rPr>
              <w:tab/>
            </w:r>
            <w:r w:rsidR="002343FC" w:rsidRPr="00344C92">
              <w:rPr>
                <w:rStyle w:val="Hyperlink"/>
                <w:noProof/>
              </w:rPr>
              <w:t>Task Execution</w:t>
            </w:r>
            <w:r w:rsidR="002343FC">
              <w:rPr>
                <w:noProof/>
                <w:webHidden/>
              </w:rPr>
              <w:tab/>
            </w:r>
            <w:r w:rsidR="002343FC">
              <w:rPr>
                <w:noProof/>
                <w:webHidden/>
              </w:rPr>
              <w:fldChar w:fldCharType="begin"/>
            </w:r>
            <w:r w:rsidR="002343FC">
              <w:rPr>
                <w:noProof/>
                <w:webHidden/>
              </w:rPr>
              <w:instrText xml:space="preserve"> PAGEREF _Toc520125399 \h </w:instrText>
            </w:r>
            <w:r w:rsidR="002343FC">
              <w:rPr>
                <w:noProof/>
                <w:webHidden/>
              </w:rPr>
            </w:r>
            <w:r w:rsidR="002343FC">
              <w:rPr>
                <w:noProof/>
                <w:webHidden/>
              </w:rPr>
              <w:fldChar w:fldCharType="separate"/>
            </w:r>
            <w:r w:rsidR="002343FC">
              <w:rPr>
                <w:noProof/>
                <w:webHidden/>
              </w:rPr>
              <w:t>17</w:t>
            </w:r>
            <w:r w:rsidR="002343FC">
              <w:rPr>
                <w:noProof/>
                <w:webHidden/>
              </w:rPr>
              <w:fldChar w:fldCharType="end"/>
            </w:r>
          </w:hyperlink>
        </w:p>
        <w:p w14:paraId="78111BB6" w14:textId="2349AEC7" w:rsidR="002343FC" w:rsidRDefault="00401FA0">
          <w:pPr>
            <w:pStyle w:val="TOC3"/>
            <w:tabs>
              <w:tab w:val="left" w:pos="1320"/>
              <w:tab w:val="right" w:leader="dot" w:pos="9350"/>
            </w:tabs>
            <w:rPr>
              <w:rFonts w:cstheme="minorBidi"/>
              <w:noProof/>
            </w:rPr>
          </w:pPr>
          <w:hyperlink w:anchor="_Toc520125400" w:history="1">
            <w:r w:rsidR="002343FC" w:rsidRPr="00344C92">
              <w:rPr>
                <w:rStyle w:val="Hyperlink"/>
                <w:noProof/>
              </w:rPr>
              <w:t>2.4.4</w:t>
            </w:r>
            <w:r w:rsidR="002343FC">
              <w:rPr>
                <w:rFonts w:cstheme="minorBidi"/>
                <w:noProof/>
              </w:rPr>
              <w:tab/>
            </w:r>
            <w:r w:rsidR="002343FC" w:rsidRPr="00344C92">
              <w:rPr>
                <w:rStyle w:val="Hyperlink"/>
                <w:noProof/>
              </w:rPr>
              <w:t>Targets</w:t>
            </w:r>
            <w:r w:rsidR="002343FC">
              <w:rPr>
                <w:noProof/>
                <w:webHidden/>
              </w:rPr>
              <w:tab/>
            </w:r>
            <w:r w:rsidR="002343FC">
              <w:rPr>
                <w:noProof/>
                <w:webHidden/>
              </w:rPr>
              <w:fldChar w:fldCharType="begin"/>
            </w:r>
            <w:r w:rsidR="002343FC">
              <w:rPr>
                <w:noProof/>
                <w:webHidden/>
              </w:rPr>
              <w:instrText xml:space="preserve"> PAGEREF _Toc520125400 \h </w:instrText>
            </w:r>
            <w:r w:rsidR="002343FC">
              <w:rPr>
                <w:noProof/>
                <w:webHidden/>
              </w:rPr>
            </w:r>
            <w:r w:rsidR="002343FC">
              <w:rPr>
                <w:noProof/>
                <w:webHidden/>
              </w:rPr>
              <w:fldChar w:fldCharType="separate"/>
            </w:r>
            <w:r w:rsidR="002343FC">
              <w:rPr>
                <w:noProof/>
                <w:webHidden/>
              </w:rPr>
              <w:t>17</w:t>
            </w:r>
            <w:r w:rsidR="002343FC">
              <w:rPr>
                <w:noProof/>
                <w:webHidden/>
              </w:rPr>
              <w:fldChar w:fldCharType="end"/>
            </w:r>
          </w:hyperlink>
        </w:p>
        <w:p w14:paraId="43610AAE" w14:textId="044CA0F5" w:rsidR="002343FC" w:rsidRDefault="00401FA0">
          <w:pPr>
            <w:pStyle w:val="TOC3"/>
            <w:tabs>
              <w:tab w:val="left" w:pos="1320"/>
              <w:tab w:val="right" w:leader="dot" w:pos="9350"/>
            </w:tabs>
            <w:rPr>
              <w:rFonts w:cstheme="minorBidi"/>
              <w:noProof/>
            </w:rPr>
          </w:pPr>
          <w:hyperlink w:anchor="_Toc520125401" w:history="1">
            <w:r w:rsidR="002343FC" w:rsidRPr="00344C92">
              <w:rPr>
                <w:rStyle w:val="Hyperlink"/>
                <w:noProof/>
              </w:rPr>
              <w:t>2.4.5</w:t>
            </w:r>
            <w:r w:rsidR="002343FC">
              <w:rPr>
                <w:rFonts w:cstheme="minorBidi"/>
                <w:noProof/>
              </w:rPr>
              <w:tab/>
            </w:r>
            <w:r w:rsidR="002343FC" w:rsidRPr="00344C92">
              <w:rPr>
                <w:rStyle w:val="Hyperlink"/>
                <w:noProof/>
              </w:rPr>
              <w:t>User Notification</w:t>
            </w:r>
            <w:r w:rsidR="002343FC">
              <w:rPr>
                <w:noProof/>
                <w:webHidden/>
              </w:rPr>
              <w:tab/>
            </w:r>
            <w:r w:rsidR="002343FC">
              <w:rPr>
                <w:noProof/>
                <w:webHidden/>
              </w:rPr>
              <w:fldChar w:fldCharType="begin"/>
            </w:r>
            <w:r w:rsidR="002343FC">
              <w:rPr>
                <w:noProof/>
                <w:webHidden/>
              </w:rPr>
              <w:instrText xml:space="preserve"> PAGEREF _Toc520125401 \h </w:instrText>
            </w:r>
            <w:r w:rsidR="002343FC">
              <w:rPr>
                <w:noProof/>
                <w:webHidden/>
              </w:rPr>
            </w:r>
            <w:r w:rsidR="002343FC">
              <w:rPr>
                <w:noProof/>
                <w:webHidden/>
              </w:rPr>
              <w:fldChar w:fldCharType="separate"/>
            </w:r>
            <w:r w:rsidR="002343FC">
              <w:rPr>
                <w:noProof/>
                <w:webHidden/>
              </w:rPr>
              <w:t>17</w:t>
            </w:r>
            <w:r w:rsidR="002343FC">
              <w:rPr>
                <w:noProof/>
                <w:webHidden/>
              </w:rPr>
              <w:fldChar w:fldCharType="end"/>
            </w:r>
          </w:hyperlink>
        </w:p>
        <w:p w14:paraId="7CE38EE6" w14:textId="4D54A982" w:rsidR="002343FC" w:rsidRDefault="00401FA0">
          <w:pPr>
            <w:pStyle w:val="TOC3"/>
            <w:tabs>
              <w:tab w:val="left" w:pos="1320"/>
              <w:tab w:val="right" w:leader="dot" w:pos="9350"/>
            </w:tabs>
            <w:rPr>
              <w:rFonts w:cstheme="minorBidi"/>
              <w:noProof/>
            </w:rPr>
          </w:pPr>
          <w:hyperlink w:anchor="_Toc520125402" w:history="1">
            <w:r w:rsidR="002343FC" w:rsidRPr="00344C92">
              <w:rPr>
                <w:rStyle w:val="Hyperlink"/>
                <w:noProof/>
              </w:rPr>
              <w:t>2.4.6</w:t>
            </w:r>
            <w:r w:rsidR="002343FC">
              <w:rPr>
                <w:rFonts w:cstheme="minorBidi"/>
                <w:noProof/>
              </w:rPr>
              <w:tab/>
            </w:r>
            <w:r w:rsidR="002343FC" w:rsidRPr="00344C92">
              <w:rPr>
                <w:rStyle w:val="Hyperlink"/>
                <w:noProof/>
              </w:rPr>
              <w:t>Driver Patterns</w:t>
            </w:r>
            <w:r w:rsidR="002343FC">
              <w:rPr>
                <w:noProof/>
                <w:webHidden/>
              </w:rPr>
              <w:tab/>
            </w:r>
            <w:r w:rsidR="002343FC">
              <w:rPr>
                <w:noProof/>
                <w:webHidden/>
              </w:rPr>
              <w:fldChar w:fldCharType="begin"/>
            </w:r>
            <w:r w:rsidR="002343FC">
              <w:rPr>
                <w:noProof/>
                <w:webHidden/>
              </w:rPr>
              <w:instrText xml:space="preserve"> PAGEREF _Toc520125402 \h </w:instrText>
            </w:r>
            <w:r w:rsidR="002343FC">
              <w:rPr>
                <w:noProof/>
                <w:webHidden/>
              </w:rPr>
            </w:r>
            <w:r w:rsidR="002343FC">
              <w:rPr>
                <w:noProof/>
                <w:webHidden/>
              </w:rPr>
              <w:fldChar w:fldCharType="separate"/>
            </w:r>
            <w:r w:rsidR="002343FC">
              <w:rPr>
                <w:noProof/>
                <w:webHidden/>
              </w:rPr>
              <w:t>17</w:t>
            </w:r>
            <w:r w:rsidR="002343FC">
              <w:rPr>
                <w:noProof/>
                <w:webHidden/>
              </w:rPr>
              <w:fldChar w:fldCharType="end"/>
            </w:r>
          </w:hyperlink>
        </w:p>
        <w:p w14:paraId="40EDF7A7" w14:textId="14CB2147" w:rsidR="002343FC" w:rsidRDefault="00401FA0">
          <w:pPr>
            <w:pStyle w:val="TOC2"/>
            <w:tabs>
              <w:tab w:val="left" w:pos="880"/>
              <w:tab w:val="right" w:leader="dot" w:pos="9350"/>
            </w:tabs>
            <w:rPr>
              <w:rFonts w:cstheme="minorBidi"/>
              <w:noProof/>
            </w:rPr>
          </w:pPr>
          <w:hyperlink w:anchor="_Toc520125403" w:history="1">
            <w:r w:rsidR="002343FC" w:rsidRPr="00344C92">
              <w:rPr>
                <w:rStyle w:val="Hyperlink"/>
                <w:noProof/>
              </w:rPr>
              <w:t>2.5</w:t>
            </w:r>
            <w:r w:rsidR="002343FC">
              <w:rPr>
                <w:rFonts w:cstheme="minorBidi"/>
                <w:noProof/>
              </w:rPr>
              <w:tab/>
            </w:r>
            <w:r w:rsidR="002343FC" w:rsidRPr="00344C92">
              <w:rPr>
                <w:rStyle w:val="Hyperlink"/>
                <w:noProof/>
              </w:rPr>
              <w:t>Properties of Modules</w:t>
            </w:r>
            <w:r w:rsidR="002343FC">
              <w:rPr>
                <w:noProof/>
                <w:webHidden/>
              </w:rPr>
              <w:tab/>
            </w:r>
            <w:r w:rsidR="002343FC">
              <w:rPr>
                <w:noProof/>
                <w:webHidden/>
              </w:rPr>
              <w:fldChar w:fldCharType="begin"/>
            </w:r>
            <w:r w:rsidR="002343FC">
              <w:rPr>
                <w:noProof/>
                <w:webHidden/>
              </w:rPr>
              <w:instrText xml:space="preserve"> PAGEREF _Toc520125403 \h </w:instrText>
            </w:r>
            <w:r w:rsidR="002343FC">
              <w:rPr>
                <w:noProof/>
                <w:webHidden/>
              </w:rPr>
            </w:r>
            <w:r w:rsidR="002343FC">
              <w:rPr>
                <w:noProof/>
                <w:webHidden/>
              </w:rPr>
              <w:fldChar w:fldCharType="separate"/>
            </w:r>
            <w:r w:rsidR="002343FC">
              <w:rPr>
                <w:noProof/>
                <w:webHidden/>
              </w:rPr>
              <w:t>18</w:t>
            </w:r>
            <w:r w:rsidR="002343FC">
              <w:rPr>
                <w:noProof/>
                <w:webHidden/>
              </w:rPr>
              <w:fldChar w:fldCharType="end"/>
            </w:r>
          </w:hyperlink>
        </w:p>
        <w:p w14:paraId="0442A34E" w14:textId="276113DD" w:rsidR="002343FC" w:rsidRDefault="00401FA0">
          <w:pPr>
            <w:pStyle w:val="TOC3"/>
            <w:tabs>
              <w:tab w:val="left" w:pos="1320"/>
              <w:tab w:val="right" w:leader="dot" w:pos="9350"/>
            </w:tabs>
            <w:rPr>
              <w:rFonts w:cstheme="minorBidi"/>
              <w:noProof/>
            </w:rPr>
          </w:pPr>
          <w:hyperlink w:anchor="_Toc520125404" w:history="1">
            <w:r w:rsidR="002343FC" w:rsidRPr="00344C92">
              <w:rPr>
                <w:rStyle w:val="Hyperlink"/>
                <w:noProof/>
              </w:rPr>
              <w:t>2.5.1</w:t>
            </w:r>
            <w:r w:rsidR="002343FC">
              <w:rPr>
                <w:rFonts w:cstheme="minorBidi"/>
                <w:noProof/>
              </w:rPr>
              <w:tab/>
            </w:r>
            <w:r w:rsidR="002343FC" w:rsidRPr="00344C92">
              <w:rPr>
                <w:rStyle w:val="Hyperlink"/>
                <w:noProof/>
              </w:rPr>
              <w:t>DMFMODULE is of type WDFOBJECT</w:t>
            </w:r>
            <w:r w:rsidR="002343FC">
              <w:rPr>
                <w:noProof/>
                <w:webHidden/>
              </w:rPr>
              <w:tab/>
            </w:r>
            <w:r w:rsidR="002343FC">
              <w:rPr>
                <w:noProof/>
                <w:webHidden/>
              </w:rPr>
              <w:fldChar w:fldCharType="begin"/>
            </w:r>
            <w:r w:rsidR="002343FC">
              <w:rPr>
                <w:noProof/>
                <w:webHidden/>
              </w:rPr>
              <w:instrText xml:space="preserve"> PAGEREF _Toc520125404 \h </w:instrText>
            </w:r>
            <w:r w:rsidR="002343FC">
              <w:rPr>
                <w:noProof/>
                <w:webHidden/>
              </w:rPr>
            </w:r>
            <w:r w:rsidR="002343FC">
              <w:rPr>
                <w:noProof/>
                <w:webHidden/>
              </w:rPr>
              <w:fldChar w:fldCharType="separate"/>
            </w:r>
            <w:r w:rsidR="002343FC">
              <w:rPr>
                <w:noProof/>
                <w:webHidden/>
              </w:rPr>
              <w:t>18</w:t>
            </w:r>
            <w:r w:rsidR="002343FC">
              <w:rPr>
                <w:noProof/>
                <w:webHidden/>
              </w:rPr>
              <w:fldChar w:fldCharType="end"/>
            </w:r>
          </w:hyperlink>
        </w:p>
        <w:p w14:paraId="0B7F8E74" w14:textId="4457B88C" w:rsidR="002343FC" w:rsidRDefault="00401FA0">
          <w:pPr>
            <w:pStyle w:val="TOC3"/>
            <w:tabs>
              <w:tab w:val="left" w:pos="1320"/>
              <w:tab w:val="right" w:leader="dot" w:pos="9350"/>
            </w:tabs>
            <w:rPr>
              <w:rFonts w:cstheme="minorBidi"/>
              <w:noProof/>
            </w:rPr>
          </w:pPr>
          <w:hyperlink w:anchor="_Toc520125405" w:history="1">
            <w:r w:rsidR="002343FC" w:rsidRPr="00344C92">
              <w:rPr>
                <w:rStyle w:val="Hyperlink"/>
                <w:noProof/>
              </w:rPr>
              <w:t>2.5.2</w:t>
            </w:r>
            <w:r w:rsidR="002343FC">
              <w:rPr>
                <w:rFonts w:cstheme="minorBidi"/>
                <w:noProof/>
              </w:rPr>
              <w:tab/>
            </w:r>
            <w:r w:rsidR="002343FC" w:rsidRPr="00344C92">
              <w:rPr>
                <w:rStyle w:val="Hyperlink"/>
                <w:noProof/>
              </w:rPr>
              <w:t>Module is Object Oriented</w:t>
            </w:r>
            <w:r w:rsidR="002343FC">
              <w:rPr>
                <w:noProof/>
                <w:webHidden/>
              </w:rPr>
              <w:tab/>
            </w:r>
            <w:r w:rsidR="002343FC">
              <w:rPr>
                <w:noProof/>
                <w:webHidden/>
              </w:rPr>
              <w:fldChar w:fldCharType="begin"/>
            </w:r>
            <w:r w:rsidR="002343FC">
              <w:rPr>
                <w:noProof/>
                <w:webHidden/>
              </w:rPr>
              <w:instrText xml:space="preserve"> PAGEREF _Toc520125405 \h </w:instrText>
            </w:r>
            <w:r w:rsidR="002343FC">
              <w:rPr>
                <w:noProof/>
                <w:webHidden/>
              </w:rPr>
            </w:r>
            <w:r w:rsidR="002343FC">
              <w:rPr>
                <w:noProof/>
                <w:webHidden/>
              </w:rPr>
              <w:fldChar w:fldCharType="separate"/>
            </w:r>
            <w:r w:rsidR="002343FC">
              <w:rPr>
                <w:noProof/>
                <w:webHidden/>
              </w:rPr>
              <w:t>18</w:t>
            </w:r>
            <w:r w:rsidR="002343FC">
              <w:rPr>
                <w:noProof/>
                <w:webHidden/>
              </w:rPr>
              <w:fldChar w:fldCharType="end"/>
            </w:r>
          </w:hyperlink>
        </w:p>
        <w:p w14:paraId="3788A493" w14:textId="0F3CC036" w:rsidR="002343FC" w:rsidRDefault="00401FA0">
          <w:pPr>
            <w:pStyle w:val="TOC3"/>
            <w:tabs>
              <w:tab w:val="left" w:pos="1320"/>
              <w:tab w:val="right" w:leader="dot" w:pos="9350"/>
            </w:tabs>
            <w:rPr>
              <w:rFonts w:cstheme="minorBidi"/>
              <w:noProof/>
            </w:rPr>
          </w:pPr>
          <w:hyperlink w:anchor="_Toc520125406" w:history="1">
            <w:r w:rsidR="002343FC" w:rsidRPr="00344C92">
              <w:rPr>
                <w:rStyle w:val="Hyperlink"/>
                <w:noProof/>
              </w:rPr>
              <w:t>2.5.3</w:t>
            </w:r>
            <w:r w:rsidR="002343FC">
              <w:rPr>
                <w:rFonts w:cstheme="minorBidi"/>
                <w:noProof/>
              </w:rPr>
              <w:tab/>
            </w:r>
            <w:r w:rsidR="002343FC" w:rsidRPr="00344C92">
              <w:rPr>
                <w:rStyle w:val="Hyperlink"/>
                <w:noProof/>
              </w:rPr>
              <w:t>Modules Have a Predefined Lifecyle</w:t>
            </w:r>
            <w:r w:rsidR="002343FC">
              <w:rPr>
                <w:noProof/>
                <w:webHidden/>
              </w:rPr>
              <w:tab/>
            </w:r>
            <w:r w:rsidR="002343FC">
              <w:rPr>
                <w:noProof/>
                <w:webHidden/>
              </w:rPr>
              <w:fldChar w:fldCharType="begin"/>
            </w:r>
            <w:r w:rsidR="002343FC">
              <w:rPr>
                <w:noProof/>
                <w:webHidden/>
              </w:rPr>
              <w:instrText xml:space="preserve"> PAGEREF _Toc520125406 \h </w:instrText>
            </w:r>
            <w:r w:rsidR="002343FC">
              <w:rPr>
                <w:noProof/>
                <w:webHidden/>
              </w:rPr>
            </w:r>
            <w:r w:rsidR="002343FC">
              <w:rPr>
                <w:noProof/>
                <w:webHidden/>
              </w:rPr>
              <w:fldChar w:fldCharType="separate"/>
            </w:r>
            <w:r w:rsidR="002343FC">
              <w:rPr>
                <w:noProof/>
                <w:webHidden/>
              </w:rPr>
              <w:t>18</w:t>
            </w:r>
            <w:r w:rsidR="002343FC">
              <w:rPr>
                <w:noProof/>
                <w:webHidden/>
              </w:rPr>
              <w:fldChar w:fldCharType="end"/>
            </w:r>
          </w:hyperlink>
        </w:p>
        <w:p w14:paraId="101E6A3B" w14:textId="630FEB3D" w:rsidR="002343FC" w:rsidRDefault="00401FA0">
          <w:pPr>
            <w:pStyle w:val="TOC3"/>
            <w:tabs>
              <w:tab w:val="left" w:pos="1320"/>
              <w:tab w:val="right" w:leader="dot" w:pos="9350"/>
            </w:tabs>
            <w:rPr>
              <w:rFonts w:cstheme="minorBidi"/>
              <w:noProof/>
            </w:rPr>
          </w:pPr>
          <w:hyperlink w:anchor="_Toc520125407" w:history="1">
            <w:r w:rsidR="002343FC" w:rsidRPr="00344C92">
              <w:rPr>
                <w:rStyle w:val="Hyperlink"/>
                <w:noProof/>
              </w:rPr>
              <w:t>2.5.4</w:t>
            </w:r>
            <w:r w:rsidR="002343FC">
              <w:rPr>
                <w:rFonts w:cstheme="minorBidi"/>
                <w:noProof/>
              </w:rPr>
              <w:tab/>
            </w:r>
            <w:r w:rsidR="002343FC" w:rsidRPr="00344C92">
              <w:rPr>
                <w:rStyle w:val="Hyperlink"/>
                <w:noProof/>
              </w:rPr>
              <w:t>Modules Have a Hierarchy</w:t>
            </w:r>
            <w:r w:rsidR="002343FC">
              <w:rPr>
                <w:noProof/>
                <w:webHidden/>
              </w:rPr>
              <w:tab/>
            </w:r>
            <w:r w:rsidR="002343FC">
              <w:rPr>
                <w:noProof/>
                <w:webHidden/>
              </w:rPr>
              <w:fldChar w:fldCharType="begin"/>
            </w:r>
            <w:r w:rsidR="002343FC">
              <w:rPr>
                <w:noProof/>
                <w:webHidden/>
              </w:rPr>
              <w:instrText xml:space="preserve"> PAGEREF _Toc520125407 \h </w:instrText>
            </w:r>
            <w:r w:rsidR="002343FC">
              <w:rPr>
                <w:noProof/>
                <w:webHidden/>
              </w:rPr>
            </w:r>
            <w:r w:rsidR="002343FC">
              <w:rPr>
                <w:noProof/>
                <w:webHidden/>
              </w:rPr>
              <w:fldChar w:fldCharType="separate"/>
            </w:r>
            <w:r w:rsidR="002343FC">
              <w:rPr>
                <w:noProof/>
                <w:webHidden/>
              </w:rPr>
              <w:t>18</w:t>
            </w:r>
            <w:r w:rsidR="002343FC">
              <w:rPr>
                <w:noProof/>
                <w:webHidden/>
              </w:rPr>
              <w:fldChar w:fldCharType="end"/>
            </w:r>
          </w:hyperlink>
        </w:p>
        <w:p w14:paraId="79DE1034" w14:textId="5F526505" w:rsidR="002343FC" w:rsidRDefault="00401FA0">
          <w:pPr>
            <w:pStyle w:val="TOC3"/>
            <w:tabs>
              <w:tab w:val="left" w:pos="1320"/>
              <w:tab w:val="right" w:leader="dot" w:pos="9350"/>
            </w:tabs>
            <w:rPr>
              <w:rFonts w:cstheme="minorBidi"/>
              <w:noProof/>
            </w:rPr>
          </w:pPr>
          <w:hyperlink w:anchor="_Toc520125408" w:history="1">
            <w:r w:rsidR="002343FC" w:rsidRPr="00344C92">
              <w:rPr>
                <w:rStyle w:val="Hyperlink"/>
                <w:noProof/>
              </w:rPr>
              <w:t>2.5.5</w:t>
            </w:r>
            <w:r w:rsidR="002343FC">
              <w:rPr>
                <w:rFonts w:cstheme="minorBidi"/>
                <w:noProof/>
              </w:rPr>
              <w:tab/>
            </w:r>
            <w:r w:rsidR="002343FC" w:rsidRPr="00344C92">
              <w:rPr>
                <w:rStyle w:val="Hyperlink"/>
                <w:noProof/>
              </w:rPr>
              <w:t>Properties of Modules</w:t>
            </w:r>
            <w:r w:rsidR="002343FC">
              <w:rPr>
                <w:noProof/>
                <w:webHidden/>
              </w:rPr>
              <w:tab/>
            </w:r>
            <w:r w:rsidR="002343FC">
              <w:rPr>
                <w:noProof/>
                <w:webHidden/>
              </w:rPr>
              <w:fldChar w:fldCharType="begin"/>
            </w:r>
            <w:r w:rsidR="002343FC">
              <w:rPr>
                <w:noProof/>
                <w:webHidden/>
              </w:rPr>
              <w:instrText xml:space="preserve"> PAGEREF _Toc520125408 \h </w:instrText>
            </w:r>
            <w:r w:rsidR="002343FC">
              <w:rPr>
                <w:noProof/>
                <w:webHidden/>
              </w:rPr>
            </w:r>
            <w:r w:rsidR="002343FC">
              <w:rPr>
                <w:noProof/>
                <w:webHidden/>
              </w:rPr>
              <w:fldChar w:fldCharType="separate"/>
            </w:r>
            <w:r w:rsidR="002343FC">
              <w:rPr>
                <w:noProof/>
                <w:webHidden/>
              </w:rPr>
              <w:t>19</w:t>
            </w:r>
            <w:r w:rsidR="002343FC">
              <w:rPr>
                <w:noProof/>
                <w:webHidden/>
              </w:rPr>
              <w:fldChar w:fldCharType="end"/>
            </w:r>
          </w:hyperlink>
        </w:p>
        <w:p w14:paraId="572092A0" w14:textId="7B56BD8B" w:rsidR="002343FC" w:rsidRDefault="00401FA0">
          <w:pPr>
            <w:pStyle w:val="TOC2"/>
            <w:tabs>
              <w:tab w:val="left" w:pos="880"/>
              <w:tab w:val="right" w:leader="dot" w:pos="9350"/>
            </w:tabs>
            <w:rPr>
              <w:rFonts w:cstheme="minorBidi"/>
              <w:noProof/>
            </w:rPr>
          </w:pPr>
          <w:hyperlink w:anchor="_Toc520125409" w:history="1">
            <w:r w:rsidR="002343FC" w:rsidRPr="00344C92">
              <w:rPr>
                <w:rStyle w:val="Hyperlink"/>
                <w:noProof/>
              </w:rPr>
              <w:t>2.6</w:t>
            </w:r>
            <w:r w:rsidR="002343FC">
              <w:rPr>
                <w:rFonts w:cstheme="minorBidi"/>
                <w:noProof/>
              </w:rPr>
              <w:tab/>
            </w:r>
            <w:r w:rsidR="002343FC" w:rsidRPr="00344C92">
              <w:rPr>
                <w:rStyle w:val="Hyperlink"/>
                <w:noProof/>
              </w:rPr>
              <w:t>Properties of a DMF Driver</w:t>
            </w:r>
            <w:r w:rsidR="002343FC">
              <w:rPr>
                <w:noProof/>
                <w:webHidden/>
              </w:rPr>
              <w:tab/>
            </w:r>
            <w:r w:rsidR="002343FC">
              <w:rPr>
                <w:noProof/>
                <w:webHidden/>
              </w:rPr>
              <w:fldChar w:fldCharType="begin"/>
            </w:r>
            <w:r w:rsidR="002343FC">
              <w:rPr>
                <w:noProof/>
                <w:webHidden/>
              </w:rPr>
              <w:instrText xml:space="preserve"> PAGEREF _Toc520125409 \h </w:instrText>
            </w:r>
            <w:r w:rsidR="002343FC">
              <w:rPr>
                <w:noProof/>
                <w:webHidden/>
              </w:rPr>
            </w:r>
            <w:r w:rsidR="002343FC">
              <w:rPr>
                <w:noProof/>
                <w:webHidden/>
              </w:rPr>
              <w:fldChar w:fldCharType="separate"/>
            </w:r>
            <w:r w:rsidR="002343FC">
              <w:rPr>
                <w:noProof/>
                <w:webHidden/>
              </w:rPr>
              <w:t>20</w:t>
            </w:r>
            <w:r w:rsidR="002343FC">
              <w:rPr>
                <w:noProof/>
                <w:webHidden/>
              </w:rPr>
              <w:fldChar w:fldCharType="end"/>
            </w:r>
          </w:hyperlink>
        </w:p>
        <w:p w14:paraId="17A5E828" w14:textId="4BC8C5A7" w:rsidR="002343FC" w:rsidRDefault="00401FA0">
          <w:pPr>
            <w:pStyle w:val="TOC2"/>
            <w:tabs>
              <w:tab w:val="left" w:pos="880"/>
              <w:tab w:val="right" w:leader="dot" w:pos="9350"/>
            </w:tabs>
            <w:rPr>
              <w:rFonts w:cstheme="minorBidi"/>
              <w:noProof/>
            </w:rPr>
          </w:pPr>
          <w:hyperlink w:anchor="_Toc520125410" w:history="1">
            <w:r w:rsidR="002343FC" w:rsidRPr="00344C92">
              <w:rPr>
                <w:rStyle w:val="Hyperlink"/>
                <w:noProof/>
              </w:rPr>
              <w:t>2.7</w:t>
            </w:r>
            <w:r w:rsidR="002343FC">
              <w:rPr>
                <w:rFonts w:cstheme="minorBidi"/>
                <w:noProof/>
              </w:rPr>
              <w:tab/>
            </w:r>
            <w:r w:rsidR="002343FC" w:rsidRPr="00344C92">
              <w:rPr>
                <w:rStyle w:val="Hyperlink"/>
                <w:noProof/>
              </w:rPr>
              <w:t>Using DMF in an Existing Driver or a Driver that has its own Device Context</w:t>
            </w:r>
            <w:r w:rsidR="002343FC">
              <w:rPr>
                <w:noProof/>
                <w:webHidden/>
              </w:rPr>
              <w:tab/>
            </w:r>
            <w:r w:rsidR="002343FC">
              <w:rPr>
                <w:noProof/>
                <w:webHidden/>
              </w:rPr>
              <w:fldChar w:fldCharType="begin"/>
            </w:r>
            <w:r w:rsidR="002343FC">
              <w:rPr>
                <w:noProof/>
                <w:webHidden/>
              </w:rPr>
              <w:instrText xml:space="preserve"> PAGEREF _Toc520125410 \h </w:instrText>
            </w:r>
            <w:r w:rsidR="002343FC">
              <w:rPr>
                <w:noProof/>
                <w:webHidden/>
              </w:rPr>
            </w:r>
            <w:r w:rsidR="002343FC">
              <w:rPr>
                <w:noProof/>
                <w:webHidden/>
              </w:rPr>
              <w:fldChar w:fldCharType="separate"/>
            </w:r>
            <w:r w:rsidR="002343FC">
              <w:rPr>
                <w:noProof/>
                <w:webHidden/>
              </w:rPr>
              <w:t>21</w:t>
            </w:r>
            <w:r w:rsidR="002343FC">
              <w:rPr>
                <w:noProof/>
                <w:webHidden/>
              </w:rPr>
              <w:fldChar w:fldCharType="end"/>
            </w:r>
          </w:hyperlink>
        </w:p>
        <w:p w14:paraId="52C80CD0" w14:textId="6170C968" w:rsidR="002343FC" w:rsidRDefault="00401FA0">
          <w:pPr>
            <w:pStyle w:val="TOC3"/>
            <w:tabs>
              <w:tab w:val="left" w:pos="1320"/>
              <w:tab w:val="right" w:leader="dot" w:pos="9350"/>
            </w:tabs>
            <w:rPr>
              <w:rFonts w:cstheme="minorBidi"/>
              <w:noProof/>
            </w:rPr>
          </w:pPr>
          <w:hyperlink w:anchor="_Toc520125411" w:history="1">
            <w:r w:rsidR="002343FC" w:rsidRPr="00344C92">
              <w:rPr>
                <w:rStyle w:val="Hyperlink"/>
                <w:noProof/>
              </w:rPr>
              <w:t>2.7.1</w:t>
            </w:r>
            <w:r w:rsidR="002343FC">
              <w:rPr>
                <w:rFonts w:cstheme="minorBidi"/>
                <w:noProof/>
              </w:rPr>
              <w:tab/>
            </w:r>
            <w:r w:rsidR="002343FC" w:rsidRPr="00344C92">
              <w:rPr>
                <w:rStyle w:val="Hyperlink"/>
                <w:noProof/>
              </w:rPr>
              <w:t>Hook DMF into the driver.</w:t>
            </w:r>
            <w:r w:rsidR="002343FC">
              <w:rPr>
                <w:noProof/>
                <w:webHidden/>
              </w:rPr>
              <w:tab/>
            </w:r>
            <w:r w:rsidR="002343FC">
              <w:rPr>
                <w:noProof/>
                <w:webHidden/>
              </w:rPr>
              <w:fldChar w:fldCharType="begin"/>
            </w:r>
            <w:r w:rsidR="002343FC">
              <w:rPr>
                <w:noProof/>
                <w:webHidden/>
              </w:rPr>
              <w:instrText xml:space="preserve"> PAGEREF _Toc520125411 \h </w:instrText>
            </w:r>
            <w:r w:rsidR="002343FC">
              <w:rPr>
                <w:noProof/>
                <w:webHidden/>
              </w:rPr>
            </w:r>
            <w:r w:rsidR="002343FC">
              <w:rPr>
                <w:noProof/>
                <w:webHidden/>
              </w:rPr>
              <w:fldChar w:fldCharType="separate"/>
            </w:r>
            <w:r w:rsidR="002343FC">
              <w:rPr>
                <w:noProof/>
                <w:webHidden/>
              </w:rPr>
              <w:t>21</w:t>
            </w:r>
            <w:r w:rsidR="002343FC">
              <w:rPr>
                <w:noProof/>
                <w:webHidden/>
              </w:rPr>
              <w:fldChar w:fldCharType="end"/>
            </w:r>
          </w:hyperlink>
        </w:p>
        <w:p w14:paraId="5FA06FF0" w14:textId="066F3DEF" w:rsidR="002343FC" w:rsidRDefault="00401FA0">
          <w:pPr>
            <w:pStyle w:val="TOC3"/>
            <w:tabs>
              <w:tab w:val="left" w:pos="1320"/>
              <w:tab w:val="right" w:leader="dot" w:pos="9350"/>
            </w:tabs>
            <w:rPr>
              <w:rFonts w:cstheme="minorBidi"/>
              <w:noProof/>
            </w:rPr>
          </w:pPr>
          <w:hyperlink w:anchor="_Toc520125412" w:history="1">
            <w:r w:rsidR="002343FC" w:rsidRPr="00344C92">
              <w:rPr>
                <w:rStyle w:val="Hyperlink"/>
                <w:noProof/>
              </w:rPr>
              <w:t>2.7.2</w:t>
            </w:r>
            <w:r w:rsidR="002343FC">
              <w:rPr>
                <w:rFonts w:cstheme="minorBidi"/>
                <w:noProof/>
              </w:rPr>
              <w:tab/>
            </w:r>
            <w:r w:rsidR="002343FC" w:rsidRPr="00344C92">
              <w:rPr>
                <w:rStyle w:val="Hyperlink"/>
                <w:noProof/>
              </w:rPr>
              <w:t>Initialize DMF</w:t>
            </w:r>
            <w:r w:rsidR="002343FC">
              <w:rPr>
                <w:noProof/>
                <w:webHidden/>
              </w:rPr>
              <w:tab/>
            </w:r>
            <w:r w:rsidR="002343FC">
              <w:rPr>
                <w:noProof/>
                <w:webHidden/>
              </w:rPr>
              <w:fldChar w:fldCharType="begin"/>
            </w:r>
            <w:r w:rsidR="002343FC">
              <w:rPr>
                <w:noProof/>
                <w:webHidden/>
              </w:rPr>
              <w:instrText xml:space="preserve"> PAGEREF _Toc520125412 \h </w:instrText>
            </w:r>
            <w:r w:rsidR="002343FC">
              <w:rPr>
                <w:noProof/>
                <w:webHidden/>
              </w:rPr>
            </w:r>
            <w:r w:rsidR="002343FC">
              <w:rPr>
                <w:noProof/>
                <w:webHidden/>
              </w:rPr>
              <w:fldChar w:fldCharType="separate"/>
            </w:r>
            <w:r w:rsidR="002343FC">
              <w:rPr>
                <w:noProof/>
                <w:webHidden/>
              </w:rPr>
              <w:t>24</w:t>
            </w:r>
            <w:r w:rsidR="002343FC">
              <w:rPr>
                <w:noProof/>
                <w:webHidden/>
              </w:rPr>
              <w:fldChar w:fldCharType="end"/>
            </w:r>
          </w:hyperlink>
        </w:p>
        <w:p w14:paraId="28F32501" w14:textId="7D83D0C9" w:rsidR="002343FC" w:rsidRDefault="00401FA0">
          <w:pPr>
            <w:pStyle w:val="TOC2"/>
            <w:tabs>
              <w:tab w:val="left" w:pos="880"/>
              <w:tab w:val="right" w:leader="dot" w:pos="9350"/>
            </w:tabs>
            <w:rPr>
              <w:rFonts w:cstheme="minorBidi"/>
              <w:noProof/>
            </w:rPr>
          </w:pPr>
          <w:hyperlink w:anchor="_Toc520125413" w:history="1">
            <w:r w:rsidR="002343FC" w:rsidRPr="00344C92">
              <w:rPr>
                <w:rStyle w:val="Hyperlink"/>
                <w:noProof/>
              </w:rPr>
              <w:t>2.8</w:t>
            </w:r>
            <w:r w:rsidR="002343FC">
              <w:rPr>
                <w:rFonts w:cstheme="minorBidi"/>
                <w:noProof/>
              </w:rPr>
              <w:tab/>
            </w:r>
            <w:r w:rsidR="002343FC" w:rsidRPr="00344C92">
              <w:rPr>
                <w:rStyle w:val="Hyperlink"/>
                <w:noProof/>
              </w:rPr>
              <w:t>Using DMF in a Driver That Does Not Have Its Own Device Context</w:t>
            </w:r>
            <w:r w:rsidR="002343FC">
              <w:rPr>
                <w:noProof/>
                <w:webHidden/>
              </w:rPr>
              <w:tab/>
            </w:r>
            <w:r w:rsidR="002343FC">
              <w:rPr>
                <w:noProof/>
                <w:webHidden/>
              </w:rPr>
              <w:fldChar w:fldCharType="begin"/>
            </w:r>
            <w:r w:rsidR="002343FC">
              <w:rPr>
                <w:noProof/>
                <w:webHidden/>
              </w:rPr>
              <w:instrText xml:space="preserve"> PAGEREF _Toc520125413 \h </w:instrText>
            </w:r>
            <w:r w:rsidR="002343FC">
              <w:rPr>
                <w:noProof/>
                <w:webHidden/>
              </w:rPr>
            </w:r>
            <w:r w:rsidR="002343FC">
              <w:rPr>
                <w:noProof/>
                <w:webHidden/>
              </w:rPr>
              <w:fldChar w:fldCharType="separate"/>
            </w:r>
            <w:r w:rsidR="002343FC">
              <w:rPr>
                <w:noProof/>
                <w:webHidden/>
              </w:rPr>
              <w:t>25</w:t>
            </w:r>
            <w:r w:rsidR="002343FC">
              <w:rPr>
                <w:noProof/>
                <w:webHidden/>
              </w:rPr>
              <w:fldChar w:fldCharType="end"/>
            </w:r>
          </w:hyperlink>
        </w:p>
        <w:p w14:paraId="12DF5089" w14:textId="4EC1EE10" w:rsidR="002343FC" w:rsidRDefault="00401FA0">
          <w:pPr>
            <w:pStyle w:val="TOC2"/>
            <w:tabs>
              <w:tab w:val="left" w:pos="880"/>
              <w:tab w:val="right" w:leader="dot" w:pos="9350"/>
            </w:tabs>
            <w:rPr>
              <w:rFonts w:cstheme="minorBidi"/>
              <w:noProof/>
            </w:rPr>
          </w:pPr>
          <w:hyperlink w:anchor="_Toc520125414" w:history="1">
            <w:r w:rsidR="002343FC" w:rsidRPr="00344C92">
              <w:rPr>
                <w:rStyle w:val="Hyperlink"/>
                <w:noProof/>
              </w:rPr>
              <w:t>2.9</w:t>
            </w:r>
            <w:r w:rsidR="002343FC">
              <w:rPr>
                <w:rFonts w:cstheme="minorBidi"/>
                <w:noProof/>
              </w:rPr>
              <w:tab/>
            </w:r>
            <w:r w:rsidR="002343FC" w:rsidRPr="00344C92">
              <w:rPr>
                <w:rStyle w:val="Hyperlink"/>
                <w:noProof/>
              </w:rPr>
              <w:t>Instantiating DMF Modules</w:t>
            </w:r>
            <w:r w:rsidR="002343FC">
              <w:rPr>
                <w:noProof/>
                <w:webHidden/>
              </w:rPr>
              <w:tab/>
            </w:r>
            <w:r w:rsidR="002343FC">
              <w:rPr>
                <w:noProof/>
                <w:webHidden/>
              </w:rPr>
              <w:fldChar w:fldCharType="begin"/>
            </w:r>
            <w:r w:rsidR="002343FC">
              <w:rPr>
                <w:noProof/>
                <w:webHidden/>
              </w:rPr>
              <w:instrText xml:space="preserve"> PAGEREF _Toc520125414 \h </w:instrText>
            </w:r>
            <w:r w:rsidR="002343FC">
              <w:rPr>
                <w:noProof/>
                <w:webHidden/>
              </w:rPr>
            </w:r>
            <w:r w:rsidR="002343FC">
              <w:rPr>
                <w:noProof/>
                <w:webHidden/>
              </w:rPr>
              <w:fldChar w:fldCharType="separate"/>
            </w:r>
            <w:r w:rsidR="002343FC">
              <w:rPr>
                <w:noProof/>
                <w:webHidden/>
              </w:rPr>
              <w:t>27</w:t>
            </w:r>
            <w:r w:rsidR="002343FC">
              <w:rPr>
                <w:noProof/>
                <w:webHidden/>
              </w:rPr>
              <w:fldChar w:fldCharType="end"/>
            </w:r>
          </w:hyperlink>
        </w:p>
        <w:p w14:paraId="1C2161F3" w14:textId="7360AA31" w:rsidR="002343FC" w:rsidRDefault="00401FA0">
          <w:pPr>
            <w:pStyle w:val="TOC2"/>
            <w:tabs>
              <w:tab w:val="left" w:pos="880"/>
              <w:tab w:val="right" w:leader="dot" w:pos="9350"/>
            </w:tabs>
            <w:rPr>
              <w:rFonts w:cstheme="minorBidi"/>
              <w:noProof/>
            </w:rPr>
          </w:pPr>
          <w:hyperlink w:anchor="_Toc520125415" w:history="1">
            <w:r w:rsidR="002343FC" w:rsidRPr="00344C92">
              <w:rPr>
                <w:rStyle w:val="Hyperlink"/>
                <w:noProof/>
              </w:rPr>
              <w:t>2.10</w:t>
            </w:r>
            <w:r w:rsidR="002343FC">
              <w:rPr>
                <w:rFonts w:cstheme="minorBidi"/>
                <w:noProof/>
              </w:rPr>
              <w:tab/>
            </w:r>
            <w:r w:rsidR="002343FC" w:rsidRPr="00344C92">
              <w:rPr>
                <w:rStyle w:val="Hyperlink"/>
                <w:noProof/>
              </w:rPr>
              <w:t>Instantiating Dynamic Modules</w:t>
            </w:r>
            <w:r w:rsidR="002343FC">
              <w:rPr>
                <w:noProof/>
                <w:webHidden/>
              </w:rPr>
              <w:tab/>
            </w:r>
            <w:r w:rsidR="002343FC">
              <w:rPr>
                <w:noProof/>
                <w:webHidden/>
              </w:rPr>
              <w:fldChar w:fldCharType="begin"/>
            </w:r>
            <w:r w:rsidR="002343FC">
              <w:rPr>
                <w:noProof/>
                <w:webHidden/>
              </w:rPr>
              <w:instrText xml:space="preserve"> PAGEREF _Toc520125415 \h </w:instrText>
            </w:r>
            <w:r w:rsidR="002343FC">
              <w:rPr>
                <w:noProof/>
                <w:webHidden/>
              </w:rPr>
            </w:r>
            <w:r w:rsidR="002343FC">
              <w:rPr>
                <w:noProof/>
                <w:webHidden/>
              </w:rPr>
              <w:fldChar w:fldCharType="separate"/>
            </w:r>
            <w:r w:rsidR="002343FC">
              <w:rPr>
                <w:noProof/>
                <w:webHidden/>
              </w:rPr>
              <w:t>29</w:t>
            </w:r>
            <w:r w:rsidR="002343FC">
              <w:rPr>
                <w:noProof/>
                <w:webHidden/>
              </w:rPr>
              <w:fldChar w:fldCharType="end"/>
            </w:r>
          </w:hyperlink>
        </w:p>
        <w:p w14:paraId="47B77A5F" w14:textId="070CEABB" w:rsidR="002343FC" w:rsidRDefault="00401FA0">
          <w:pPr>
            <w:pStyle w:val="TOC3"/>
            <w:tabs>
              <w:tab w:val="left" w:pos="1320"/>
              <w:tab w:val="right" w:leader="dot" w:pos="9350"/>
            </w:tabs>
            <w:rPr>
              <w:rFonts w:cstheme="minorBidi"/>
              <w:noProof/>
            </w:rPr>
          </w:pPr>
          <w:hyperlink w:anchor="_Toc520125416" w:history="1">
            <w:r w:rsidR="002343FC" w:rsidRPr="00344C92">
              <w:rPr>
                <w:rStyle w:val="Hyperlink"/>
                <w:noProof/>
              </w:rPr>
              <w:t>2.10.1</w:t>
            </w:r>
            <w:r w:rsidR="002343FC">
              <w:rPr>
                <w:rFonts w:cstheme="minorBidi"/>
                <w:noProof/>
              </w:rPr>
              <w:tab/>
            </w:r>
            <w:r w:rsidR="002343FC" w:rsidRPr="00344C92">
              <w:rPr>
                <w:rStyle w:val="Hyperlink"/>
                <w:noProof/>
              </w:rPr>
              <w:t>Synchronous Dynamic Instantiation</w:t>
            </w:r>
            <w:r w:rsidR="002343FC">
              <w:rPr>
                <w:noProof/>
                <w:webHidden/>
              </w:rPr>
              <w:tab/>
            </w:r>
            <w:r w:rsidR="002343FC">
              <w:rPr>
                <w:noProof/>
                <w:webHidden/>
              </w:rPr>
              <w:fldChar w:fldCharType="begin"/>
            </w:r>
            <w:r w:rsidR="002343FC">
              <w:rPr>
                <w:noProof/>
                <w:webHidden/>
              </w:rPr>
              <w:instrText xml:space="preserve"> PAGEREF _Toc520125416 \h </w:instrText>
            </w:r>
            <w:r w:rsidR="002343FC">
              <w:rPr>
                <w:noProof/>
                <w:webHidden/>
              </w:rPr>
            </w:r>
            <w:r w:rsidR="002343FC">
              <w:rPr>
                <w:noProof/>
                <w:webHidden/>
              </w:rPr>
              <w:fldChar w:fldCharType="separate"/>
            </w:r>
            <w:r w:rsidR="002343FC">
              <w:rPr>
                <w:noProof/>
                <w:webHidden/>
              </w:rPr>
              <w:t>29</w:t>
            </w:r>
            <w:r w:rsidR="002343FC">
              <w:rPr>
                <w:noProof/>
                <w:webHidden/>
              </w:rPr>
              <w:fldChar w:fldCharType="end"/>
            </w:r>
          </w:hyperlink>
        </w:p>
        <w:p w14:paraId="64DE7935" w14:textId="113B5519" w:rsidR="002343FC" w:rsidRDefault="00401FA0">
          <w:pPr>
            <w:pStyle w:val="TOC3"/>
            <w:tabs>
              <w:tab w:val="left" w:pos="1320"/>
              <w:tab w:val="right" w:leader="dot" w:pos="9350"/>
            </w:tabs>
            <w:rPr>
              <w:rFonts w:cstheme="minorBidi"/>
              <w:noProof/>
            </w:rPr>
          </w:pPr>
          <w:hyperlink w:anchor="_Toc520125417" w:history="1">
            <w:r w:rsidR="002343FC" w:rsidRPr="00344C92">
              <w:rPr>
                <w:rStyle w:val="Hyperlink"/>
                <w:noProof/>
              </w:rPr>
              <w:t>2.10.2</w:t>
            </w:r>
            <w:r w:rsidR="002343FC">
              <w:rPr>
                <w:rFonts w:cstheme="minorBidi"/>
                <w:noProof/>
              </w:rPr>
              <w:tab/>
            </w:r>
            <w:r w:rsidR="002343FC" w:rsidRPr="00344C92">
              <w:rPr>
                <w:rStyle w:val="Hyperlink"/>
                <w:noProof/>
              </w:rPr>
              <w:t>Asynchronous Notification Dynamic Instantiation</w:t>
            </w:r>
            <w:r w:rsidR="002343FC">
              <w:rPr>
                <w:noProof/>
                <w:webHidden/>
              </w:rPr>
              <w:tab/>
            </w:r>
            <w:r w:rsidR="002343FC">
              <w:rPr>
                <w:noProof/>
                <w:webHidden/>
              </w:rPr>
              <w:fldChar w:fldCharType="begin"/>
            </w:r>
            <w:r w:rsidR="002343FC">
              <w:rPr>
                <w:noProof/>
                <w:webHidden/>
              </w:rPr>
              <w:instrText xml:space="preserve"> PAGEREF _Toc520125417 \h </w:instrText>
            </w:r>
            <w:r w:rsidR="002343FC">
              <w:rPr>
                <w:noProof/>
                <w:webHidden/>
              </w:rPr>
            </w:r>
            <w:r w:rsidR="002343FC">
              <w:rPr>
                <w:noProof/>
                <w:webHidden/>
              </w:rPr>
              <w:fldChar w:fldCharType="separate"/>
            </w:r>
            <w:r w:rsidR="002343FC">
              <w:rPr>
                <w:noProof/>
                <w:webHidden/>
              </w:rPr>
              <w:t>30</w:t>
            </w:r>
            <w:r w:rsidR="002343FC">
              <w:rPr>
                <w:noProof/>
                <w:webHidden/>
              </w:rPr>
              <w:fldChar w:fldCharType="end"/>
            </w:r>
          </w:hyperlink>
        </w:p>
        <w:p w14:paraId="45DCD945" w14:textId="6C9AB9B3" w:rsidR="002343FC" w:rsidRDefault="00401FA0">
          <w:pPr>
            <w:pStyle w:val="TOC3"/>
            <w:tabs>
              <w:tab w:val="left" w:pos="1320"/>
              <w:tab w:val="right" w:leader="dot" w:pos="9350"/>
            </w:tabs>
            <w:rPr>
              <w:rFonts w:cstheme="minorBidi"/>
              <w:noProof/>
            </w:rPr>
          </w:pPr>
          <w:hyperlink w:anchor="_Toc520125418" w:history="1">
            <w:r w:rsidR="002343FC" w:rsidRPr="00344C92">
              <w:rPr>
                <w:rStyle w:val="Hyperlink"/>
                <w:noProof/>
              </w:rPr>
              <w:t>2.10.3</w:t>
            </w:r>
            <w:r w:rsidR="002343FC">
              <w:rPr>
                <w:rFonts w:cstheme="minorBidi"/>
                <w:noProof/>
              </w:rPr>
              <w:tab/>
            </w:r>
            <w:r w:rsidR="002343FC" w:rsidRPr="00344C92">
              <w:rPr>
                <w:rStyle w:val="Hyperlink"/>
                <w:noProof/>
              </w:rPr>
              <w:t>Destroying a Dynamic Module</w:t>
            </w:r>
            <w:r w:rsidR="002343FC">
              <w:rPr>
                <w:noProof/>
                <w:webHidden/>
              </w:rPr>
              <w:tab/>
            </w:r>
            <w:r w:rsidR="002343FC">
              <w:rPr>
                <w:noProof/>
                <w:webHidden/>
              </w:rPr>
              <w:fldChar w:fldCharType="begin"/>
            </w:r>
            <w:r w:rsidR="002343FC">
              <w:rPr>
                <w:noProof/>
                <w:webHidden/>
              </w:rPr>
              <w:instrText xml:space="preserve"> PAGEREF _Toc520125418 \h </w:instrText>
            </w:r>
            <w:r w:rsidR="002343FC">
              <w:rPr>
                <w:noProof/>
                <w:webHidden/>
              </w:rPr>
            </w:r>
            <w:r w:rsidR="002343FC">
              <w:rPr>
                <w:noProof/>
                <w:webHidden/>
              </w:rPr>
              <w:fldChar w:fldCharType="separate"/>
            </w:r>
            <w:r w:rsidR="002343FC">
              <w:rPr>
                <w:noProof/>
                <w:webHidden/>
              </w:rPr>
              <w:t>31</w:t>
            </w:r>
            <w:r w:rsidR="002343FC">
              <w:rPr>
                <w:noProof/>
                <w:webHidden/>
              </w:rPr>
              <w:fldChar w:fldCharType="end"/>
            </w:r>
          </w:hyperlink>
        </w:p>
        <w:p w14:paraId="4487FEF0" w14:textId="24D85946" w:rsidR="002343FC" w:rsidRDefault="00401FA0">
          <w:pPr>
            <w:pStyle w:val="TOC2"/>
            <w:tabs>
              <w:tab w:val="left" w:pos="880"/>
              <w:tab w:val="right" w:leader="dot" w:pos="9350"/>
            </w:tabs>
            <w:rPr>
              <w:rFonts w:cstheme="minorBidi"/>
              <w:noProof/>
            </w:rPr>
          </w:pPr>
          <w:hyperlink w:anchor="_Toc520125419" w:history="1">
            <w:r w:rsidR="002343FC" w:rsidRPr="00344C92">
              <w:rPr>
                <w:rStyle w:val="Hyperlink"/>
                <w:noProof/>
              </w:rPr>
              <w:t>2.11</w:t>
            </w:r>
            <w:r w:rsidR="002343FC">
              <w:rPr>
                <w:rFonts w:cstheme="minorBidi"/>
                <w:noProof/>
              </w:rPr>
              <w:tab/>
            </w:r>
            <w:r w:rsidR="002343FC" w:rsidRPr="00344C92">
              <w:rPr>
                <w:rStyle w:val="Hyperlink"/>
                <w:noProof/>
              </w:rPr>
              <w:t>Transport Modules</w:t>
            </w:r>
            <w:r w:rsidR="002343FC">
              <w:rPr>
                <w:noProof/>
                <w:webHidden/>
              </w:rPr>
              <w:tab/>
            </w:r>
            <w:r w:rsidR="002343FC">
              <w:rPr>
                <w:noProof/>
                <w:webHidden/>
              </w:rPr>
              <w:fldChar w:fldCharType="begin"/>
            </w:r>
            <w:r w:rsidR="002343FC">
              <w:rPr>
                <w:noProof/>
                <w:webHidden/>
              </w:rPr>
              <w:instrText xml:space="preserve"> PAGEREF _Toc520125419 \h </w:instrText>
            </w:r>
            <w:r w:rsidR="002343FC">
              <w:rPr>
                <w:noProof/>
                <w:webHidden/>
              </w:rPr>
            </w:r>
            <w:r w:rsidR="002343FC">
              <w:rPr>
                <w:noProof/>
                <w:webHidden/>
              </w:rPr>
              <w:fldChar w:fldCharType="separate"/>
            </w:r>
            <w:r w:rsidR="002343FC">
              <w:rPr>
                <w:noProof/>
                <w:webHidden/>
              </w:rPr>
              <w:t>33</w:t>
            </w:r>
            <w:r w:rsidR="002343FC">
              <w:rPr>
                <w:noProof/>
                <w:webHidden/>
              </w:rPr>
              <w:fldChar w:fldCharType="end"/>
            </w:r>
          </w:hyperlink>
        </w:p>
        <w:p w14:paraId="304C12FB" w14:textId="1B656051" w:rsidR="002343FC" w:rsidRDefault="00401FA0">
          <w:pPr>
            <w:pStyle w:val="TOC2"/>
            <w:tabs>
              <w:tab w:val="left" w:pos="880"/>
              <w:tab w:val="right" w:leader="dot" w:pos="9350"/>
            </w:tabs>
            <w:rPr>
              <w:rFonts w:cstheme="minorBidi"/>
              <w:noProof/>
            </w:rPr>
          </w:pPr>
          <w:hyperlink w:anchor="_Toc520125420" w:history="1">
            <w:r w:rsidR="002343FC" w:rsidRPr="00344C92">
              <w:rPr>
                <w:rStyle w:val="Hyperlink"/>
                <w:noProof/>
              </w:rPr>
              <w:t>2.12</w:t>
            </w:r>
            <w:r w:rsidR="002343FC">
              <w:rPr>
                <w:rFonts w:cstheme="minorBidi"/>
                <w:noProof/>
              </w:rPr>
              <w:tab/>
            </w:r>
            <w:r w:rsidR="002343FC" w:rsidRPr="00344C92">
              <w:rPr>
                <w:rStyle w:val="Hyperlink"/>
                <w:noProof/>
              </w:rPr>
              <w:t>Using Modules</w:t>
            </w:r>
            <w:r w:rsidR="002343FC">
              <w:rPr>
                <w:noProof/>
                <w:webHidden/>
              </w:rPr>
              <w:tab/>
            </w:r>
            <w:r w:rsidR="002343FC">
              <w:rPr>
                <w:noProof/>
                <w:webHidden/>
              </w:rPr>
              <w:fldChar w:fldCharType="begin"/>
            </w:r>
            <w:r w:rsidR="002343FC">
              <w:rPr>
                <w:noProof/>
                <w:webHidden/>
              </w:rPr>
              <w:instrText xml:space="preserve"> PAGEREF _Toc520125420 \h </w:instrText>
            </w:r>
            <w:r w:rsidR="002343FC">
              <w:rPr>
                <w:noProof/>
                <w:webHidden/>
              </w:rPr>
            </w:r>
            <w:r w:rsidR="002343FC">
              <w:rPr>
                <w:noProof/>
                <w:webHidden/>
              </w:rPr>
              <w:fldChar w:fldCharType="separate"/>
            </w:r>
            <w:r w:rsidR="002343FC">
              <w:rPr>
                <w:noProof/>
                <w:webHidden/>
              </w:rPr>
              <w:t>34</w:t>
            </w:r>
            <w:r w:rsidR="002343FC">
              <w:rPr>
                <w:noProof/>
                <w:webHidden/>
              </w:rPr>
              <w:fldChar w:fldCharType="end"/>
            </w:r>
          </w:hyperlink>
        </w:p>
        <w:p w14:paraId="71810032" w14:textId="74C7364A" w:rsidR="002343FC" w:rsidRDefault="00401FA0">
          <w:pPr>
            <w:pStyle w:val="TOC1"/>
            <w:tabs>
              <w:tab w:val="left" w:pos="440"/>
              <w:tab w:val="right" w:leader="dot" w:pos="9350"/>
            </w:tabs>
            <w:rPr>
              <w:rFonts w:cstheme="minorBidi"/>
              <w:noProof/>
            </w:rPr>
          </w:pPr>
          <w:hyperlink w:anchor="_Toc520125421" w:history="1">
            <w:r w:rsidR="002343FC" w:rsidRPr="00344C92">
              <w:rPr>
                <w:rStyle w:val="Hyperlink"/>
                <w:noProof/>
              </w:rPr>
              <w:t>3</w:t>
            </w:r>
            <w:r w:rsidR="002343FC">
              <w:rPr>
                <w:rFonts w:cstheme="minorBidi"/>
                <w:noProof/>
              </w:rPr>
              <w:tab/>
            </w:r>
            <w:r w:rsidR="002343FC" w:rsidRPr="00344C92">
              <w:rPr>
                <w:rStyle w:val="Hyperlink"/>
                <w:noProof/>
              </w:rPr>
              <w:t>The Structure of a Module</w:t>
            </w:r>
            <w:r w:rsidR="002343FC">
              <w:rPr>
                <w:noProof/>
                <w:webHidden/>
              </w:rPr>
              <w:tab/>
            </w:r>
            <w:r w:rsidR="002343FC">
              <w:rPr>
                <w:noProof/>
                <w:webHidden/>
              </w:rPr>
              <w:fldChar w:fldCharType="begin"/>
            </w:r>
            <w:r w:rsidR="002343FC">
              <w:rPr>
                <w:noProof/>
                <w:webHidden/>
              </w:rPr>
              <w:instrText xml:space="preserve"> PAGEREF _Toc520125421 \h </w:instrText>
            </w:r>
            <w:r w:rsidR="002343FC">
              <w:rPr>
                <w:noProof/>
                <w:webHidden/>
              </w:rPr>
            </w:r>
            <w:r w:rsidR="002343FC">
              <w:rPr>
                <w:noProof/>
                <w:webHidden/>
              </w:rPr>
              <w:fldChar w:fldCharType="separate"/>
            </w:r>
            <w:r w:rsidR="002343FC">
              <w:rPr>
                <w:noProof/>
                <w:webHidden/>
              </w:rPr>
              <w:t>36</w:t>
            </w:r>
            <w:r w:rsidR="002343FC">
              <w:rPr>
                <w:noProof/>
                <w:webHidden/>
              </w:rPr>
              <w:fldChar w:fldCharType="end"/>
            </w:r>
          </w:hyperlink>
        </w:p>
        <w:p w14:paraId="7CF17645" w14:textId="5AD68559" w:rsidR="002343FC" w:rsidRDefault="00401FA0">
          <w:pPr>
            <w:pStyle w:val="TOC2"/>
            <w:tabs>
              <w:tab w:val="left" w:pos="880"/>
              <w:tab w:val="right" w:leader="dot" w:pos="9350"/>
            </w:tabs>
            <w:rPr>
              <w:rFonts w:cstheme="minorBidi"/>
              <w:noProof/>
            </w:rPr>
          </w:pPr>
          <w:hyperlink w:anchor="_Toc520125422" w:history="1">
            <w:r w:rsidR="002343FC" w:rsidRPr="00344C92">
              <w:rPr>
                <w:rStyle w:val="Hyperlink"/>
                <w:noProof/>
              </w:rPr>
              <w:t>3.1</w:t>
            </w:r>
            <w:r w:rsidR="002343FC">
              <w:rPr>
                <w:rFonts w:cstheme="minorBidi"/>
                <w:noProof/>
              </w:rPr>
              <w:tab/>
            </w:r>
            <w:r w:rsidR="002343FC" w:rsidRPr="00344C92">
              <w:rPr>
                <w:rStyle w:val="Hyperlink"/>
                <w:noProof/>
              </w:rPr>
              <w:t>The Module .h File</w:t>
            </w:r>
            <w:r w:rsidR="002343FC">
              <w:rPr>
                <w:noProof/>
                <w:webHidden/>
              </w:rPr>
              <w:tab/>
            </w:r>
            <w:r w:rsidR="002343FC">
              <w:rPr>
                <w:noProof/>
                <w:webHidden/>
              </w:rPr>
              <w:fldChar w:fldCharType="begin"/>
            </w:r>
            <w:r w:rsidR="002343FC">
              <w:rPr>
                <w:noProof/>
                <w:webHidden/>
              </w:rPr>
              <w:instrText xml:space="preserve"> PAGEREF _Toc520125422 \h </w:instrText>
            </w:r>
            <w:r w:rsidR="002343FC">
              <w:rPr>
                <w:noProof/>
                <w:webHidden/>
              </w:rPr>
            </w:r>
            <w:r w:rsidR="002343FC">
              <w:rPr>
                <w:noProof/>
                <w:webHidden/>
              </w:rPr>
              <w:fldChar w:fldCharType="separate"/>
            </w:r>
            <w:r w:rsidR="002343FC">
              <w:rPr>
                <w:noProof/>
                <w:webHidden/>
              </w:rPr>
              <w:t>37</w:t>
            </w:r>
            <w:r w:rsidR="002343FC">
              <w:rPr>
                <w:noProof/>
                <w:webHidden/>
              </w:rPr>
              <w:fldChar w:fldCharType="end"/>
            </w:r>
          </w:hyperlink>
        </w:p>
        <w:p w14:paraId="56533BDD" w14:textId="75113EBD" w:rsidR="002343FC" w:rsidRDefault="00401FA0">
          <w:pPr>
            <w:pStyle w:val="TOC2"/>
            <w:tabs>
              <w:tab w:val="left" w:pos="880"/>
              <w:tab w:val="right" w:leader="dot" w:pos="9350"/>
            </w:tabs>
            <w:rPr>
              <w:rFonts w:cstheme="minorBidi"/>
              <w:noProof/>
            </w:rPr>
          </w:pPr>
          <w:hyperlink w:anchor="_Toc520125423" w:history="1">
            <w:r w:rsidR="002343FC" w:rsidRPr="00344C92">
              <w:rPr>
                <w:rStyle w:val="Hyperlink"/>
                <w:noProof/>
              </w:rPr>
              <w:t>3.2</w:t>
            </w:r>
            <w:r w:rsidR="002343FC">
              <w:rPr>
                <w:rFonts w:cstheme="minorBidi"/>
                <w:noProof/>
              </w:rPr>
              <w:tab/>
            </w:r>
            <w:r w:rsidR="002343FC" w:rsidRPr="00344C92">
              <w:rPr>
                <w:rStyle w:val="Hyperlink"/>
                <w:noProof/>
              </w:rPr>
              <w:t>The Module .c File</w:t>
            </w:r>
            <w:r w:rsidR="002343FC">
              <w:rPr>
                <w:noProof/>
                <w:webHidden/>
              </w:rPr>
              <w:tab/>
            </w:r>
            <w:r w:rsidR="002343FC">
              <w:rPr>
                <w:noProof/>
                <w:webHidden/>
              </w:rPr>
              <w:fldChar w:fldCharType="begin"/>
            </w:r>
            <w:r w:rsidR="002343FC">
              <w:rPr>
                <w:noProof/>
                <w:webHidden/>
              </w:rPr>
              <w:instrText xml:space="preserve"> PAGEREF _Toc520125423 \h </w:instrText>
            </w:r>
            <w:r w:rsidR="002343FC">
              <w:rPr>
                <w:noProof/>
                <w:webHidden/>
              </w:rPr>
            </w:r>
            <w:r w:rsidR="002343FC">
              <w:rPr>
                <w:noProof/>
                <w:webHidden/>
              </w:rPr>
              <w:fldChar w:fldCharType="separate"/>
            </w:r>
            <w:r w:rsidR="002343FC">
              <w:rPr>
                <w:noProof/>
                <w:webHidden/>
              </w:rPr>
              <w:t>40</w:t>
            </w:r>
            <w:r w:rsidR="002343FC">
              <w:rPr>
                <w:noProof/>
                <w:webHidden/>
              </w:rPr>
              <w:fldChar w:fldCharType="end"/>
            </w:r>
          </w:hyperlink>
        </w:p>
        <w:p w14:paraId="522C5E6F" w14:textId="60F63B9B" w:rsidR="002343FC" w:rsidRDefault="00401FA0">
          <w:pPr>
            <w:pStyle w:val="TOC3"/>
            <w:tabs>
              <w:tab w:val="left" w:pos="1320"/>
              <w:tab w:val="right" w:leader="dot" w:pos="9350"/>
            </w:tabs>
            <w:rPr>
              <w:rFonts w:cstheme="minorBidi"/>
              <w:noProof/>
            </w:rPr>
          </w:pPr>
          <w:hyperlink w:anchor="_Toc520125424" w:history="1">
            <w:r w:rsidR="002343FC" w:rsidRPr="00344C92">
              <w:rPr>
                <w:rStyle w:val="Hyperlink"/>
                <w:noProof/>
              </w:rPr>
              <w:t>3.2.1</w:t>
            </w:r>
            <w:r w:rsidR="002343FC">
              <w:rPr>
                <w:rFonts w:cstheme="minorBidi"/>
                <w:noProof/>
              </w:rPr>
              <w:tab/>
            </w:r>
            <w:r w:rsidR="002343FC" w:rsidRPr="00344C92">
              <w:rPr>
                <w:rStyle w:val="Hyperlink"/>
                <w:noProof/>
              </w:rPr>
              <w:t>Section 1: File Header</w:t>
            </w:r>
            <w:r w:rsidR="002343FC">
              <w:rPr>
                <w:noProof/>
                <w:webHidden/>
              </w:rPr>
              <w:tab/>
            </w:r>
            <w:r w:rsidR="002343FC">
              <w:rPr>
                <w:noProof/>
                <w:webHidden/>
              </w:rPr>
              <w:fldChar w:fldCharType="begin"/>
            </w:r>
            <w:r w:rsidR="002343FC">
              <w:rPr>
                <w:noProof/>
                <w:webHidden/>
              </w:rPr>
              <w:instrText xml:space="preserve"> PAGEREF _Toc520125424 \h </w:instrText>
            </w:r>
            <w:r w:rsidR="002343FC">
              <w:rPr>
                <w:noProof/>
                <w:webHidden/>
              </w:rPr>
            </w:r>
            <w:r w:rsidR="002343FC">
              <w:rPr>
                <w:noProof/>
                <w:webHidden/>
              </w:rPr>
              <w:fldChar w:fldCharType="separate"/>
            </w:r>
            <w:r w:rsidR="002343FC">
              <w:rPr>
                <w:noProof/>
                <w:webHidden/>
              </w:rPr>
              <w:t>40</w:t>
            </w:r>
            <w:r w:rsidR="002343FC">
              <w:rPr>
                <w:noProof/>
                <w:webHidden/>
              </w:rPr>
              <w:fldChar w:fldCharType="end"/>
            </w:r>
          </w:hyperlink>
        </w:p>
        <w:p w14:paraId="0B2F974D" w14:textId="56D35DB2" w:rsidR="002343FC" w:rsidRDefault="00401FA0">
          <w:pPr>
            <w:pStyle w:val="TOC3"/>
            <w:tabs>
              <w:tab w:val="left" w:pos="1320"/>
              <w:tab w:val="right" w:leader="dot" w:pos="9350"/>
            </w:tabs>
            <w:rPr>
              <w:rFonts w:cstheme="minorBidi"/>
              <w:noProof/>
            </w:rPr>
          </w:pPr>
          <w:hyperlink w:anchor="_Toc520125425" w:history="1">
            <w:r w:rsidR="002343FC" w:rsidRPr="00344C92">
              <w:rPr>
                <w:rStyle w:val="Hyperlink"/>
                <w:noProof/>
              </w:rPr>
              <w:t>3.2.2</w:t>
            </w:r>
            <w:r w:rsidR="002343FC">
              <w:rPr>
                <w:rFonts w:cstheme="minorBidi"/>
                <w:noProof/>
              </w:rPr>
              <w:tab/>
            </w:r>
            <w:r w:rsidR="002343FC" w:rsidRPr="00344C92">
              <w:rPr>
                <w:rStyle w:val="Hyperlink"/>
                <w:noProof/>
              </w:rPr>
              <w:t>Section 2: DMF Include</w:t>
            </w:r>
            <w:r w:rsidR="002343FC">
              <w:rPr>
                <w:noProof/>
                <w:webHidden/>
              </w:rPr>
              <w:tab/>
            </w:r>
            <w:r w:rsidR="002343FC">
              <w:rPr>
                <w:noProof/>
                <w:webHidden/>
              </w:rPr>
              <w:fldChar w:fldCharType="begin"/>
            </w:r>
            <w:r w:rsidR="002343FC">
              <w:rPr>
                <w:noProof/>
                <w:webHidden/>
              </w:rPr>
              <w:instrText xml:space="preserve"> PAGEREF _Toc520125425 \h </w:instrText>
            </w:r>
            <w:r w:rsidR="002343FC">
              <w:rPr>
                <w:noProof/>
                <w:webHidden/>
              </w:rPr>
            </w:r>
            <w:r w:rsidR="002343FC">
              <w:rPr>
                <w:noProof/>
                <w:webHidden/>
              </w:rPr>
              <w:fldChar w:fldCharType="separate"/>
            </w:r>
            <w:r w:rsidR="002343FC">
              <w:rPr>
                <w:noProof/>
                <w:webHidden/>
              </w:rPr>
              <w:t>40</w:t>
            </w:r>
            <w:r w:rsidR="002343FC">
              <w:rPr>
                <w:noProof/>
                <w:webHidden/>
              </w:rPr>
              <w:fldChar w:fldCharType="end"/>
            </w:r>
          </w:hyperlink>
        </w:p>
        <w:p w14:paraId="3BCC29AF" w14:textId="43586BD7" w:rsidR="002343FC" w:rsidRDefault="00401FA0">
          <w:pPr>
            <w:pStyle w:val="TOC3"/>
            <w:tabs>
              <w:tab w:val="left" w:pos="1320"/>
              <w:tab w:val="right" w:leader="dot" w:pos="9350"/>
            </w:tabs>
            <w:rPr>
              <w:rFonts w:cstheme="minorBidi"/>
              <w:noProof/>
            </w:rPr>
          </w:pPr>
          <w:hyperlink w:anchor="_Toc520125426" w:history="1">
            <w:r w:rsidR="002343FC" w:rsidRPr="00344C92">
              <w:rPr>
                <w:rStyle w:val="Hyperlink"/>
                <w:noProof/>
              </w:rPr>
              <w:t>3.2.3</w:t>
            </w:r>
            <w:r w:rsidR="002343FC">
              <w:rPr>
                <w:rFonts w:cstheme="minorBidi"/>
                <w:noProof/>
              </w:rPr>
              <w:tab/>
            </w:r>
            <w:r w:rsidR="002343FC" w:rsidRPr="00344C92">
              <w:rPr>
                <w:rStyle w:val="Hyperlink"/>
                <w:noProof/>
              </w:rPr>
              <w:t>Section 3: WPP Tracing GUID</w:t>
            </w:r>
            <w:r w:rsidR="002343FC">
              <w:rPr>
                <w:noProof/>
                <w:webHidden/>
              </w:rPr>
              <w:tab/>
            </w:r>
            <w:r w:rsidR="002343FC">
              <w:rPr>
                <w:noProof/>
                <w:webHidden/>
              </w:rPr>
              <w:fldChar w:fldCharType="begin"/>
            </w:r>
            <w:r w:rsidR="002343FC">
              <w:rPr>
                <w:noProof/>
                <w:webHidden/>
              </w:rPr>
              <w:instrText xml:space="preserve"> PAGEREF _Toc520125426 \h </w:instrText>
            </w:r>
            <w:r w:rsidR="002343FC">
              <w:rPr>
                <w:noProof/>
                <w:webHidden/>
              </w:rPr>
            </w:r>
            <w:r w:rsidR="002343FC">
              <w:rPr>
                <w:noProof/>
                <w:webHidden/>
              </w:rPr>
              <w:fldChar w:fldCharType="separate"/>
            </w:r>
            <w:r w:rsidR="002343FC">
              <w:rPr>
                <w:noProof/>
                <w:webHidden/>
              </w:rPr>
              <w:t>41</w:t>
            </w:r>
            <w:r w:rsidR="002343FC">
              <w:rPr>
                <w:noProof/>
                <w:webHidden/>
              </w:rPr>
              <w:fldChar w:fldCharType="end"/>
            </w:r>
          </w:hyperlink>
        </w:p>
        <w:p w14:paraId="2267E7B5" w14:textId="4EA74A55" w:rsidR="002343FC" w:rsidRDefault="00401FA0">
          <w:pPr>
            <w:pStyle w:val="TOC3"/>
            <w:tabs>
              <w:tab w:val="left" w:pos="1320"/>
              <w:tab w:val="right" w:leader="dot" w:pos="9350"/>
            </w:tabs>
            <w:rPr>
              <w:rFonts w:cstheme="minorBidi"/>
              <w:noProof/>
            </w:rPr>
          </w:pPr>
          <w:hyperlink w:anchor="_Toc520125427" w:history="1">
            <w:r w:rsidR="002343FC" w:rsidRPr="00344C92">
              <w:rPr>
                <w:rStyle w:val="Hyperlink"/>
                <w:noProof/>
              </w:rPr>
              <w:t>3.2.4</w:t>
            </w:r>
            <w:r w:rsidR="002343FC">
              <w:rPr>
                <w:rFonts w:cstheme="minorBidi"/>
                <w:noProof/>
              </w:rPr>
              <w:tab/>
            </w:r>
            <w:r w:rsidR="002343FC" w:rsidRPr="00344C92">
              <w:rPr>
                <w:rStyle w:val="Hyperlink"/>
                <w:noProof/>
              </w:rPr>
              <w:t>Section 4: Module Private Enumerations and Structures</w:t>
            </w:r>
            <w:r w:rsidR="002343FC">
              <w:rPr>
                <w:noProof/>
                <w:webHidden/>
              </w:rPr>
              <w:tab/>
            </w:r>
            <w:r w:rsidR="002343FC">
              <w:rPr>
                <w:noProof/>
                <w:webHidden/>
              </w:rPr>
              <w:fldChar w:fldCharType="begin"/>
            </w:r>
            <w:r w:rsidR="002343FC">
              <w:rPr>
                <w:noProof/>
                <w:webHidden/>
              </w:rPr>
              <w:instrText xml:space="preserve"> PAGEREF _Toc520125427 \h </w:instrText>
            </w:r>
            <w:r w:rsidR="002343FC">
              <w:rPr>
                <w:noProof/>
                <w:webHidden/>
              </w:rPr>
            </w:r>
            <w:r w:rsidR="002343FC">
              <w:rPr>
                <w:noProof/>
                <w:webHidden/>
              </w:rPr>
              <w:fldChar w:fldCharType="separate"/>
            </w:r>
            <w:r w:rsidR="002343FC">
              <w:rPr>
                <w:noProof/>
                <w:webHidden/>
              </w:rPr>
              <w:t>41</w:t>
            </w:r>
            <w:r w:rsidR="002343FC">
              <w:rPr>
                <w:noProof/>
                <w:webHidden/>
              </w:rPr>
              <w:fldChar w:fldCharType="end"/>
            </w:r>
          </w:hyperlink>
        </w:p>
        <w:p w14:paraId="0730C906" w14:textId="62D63155" w:rsidR="002343FC" w:rsidRDefault="00401FA0">
          <w:pPr>
            <w:pStyle w:val="TOC3"/>
            <w:tabs>
              <w:tab w:val="left" w:pos="1320"/>
              <w:tab w:val="right" w:leader="dot" w:pos="9350"/>
            </w:tabs>
            <w:rPr>
              <w:rFonts w:cstheme="minorBidi"/>
              <w:noProof/>
            </w:rPr>
          </w:pPr>
          <w:hyperlink w:anchor="_Toc520125428" w:history="1">
            <w:r w:rsidR="002343FC" w:rsidRPr="00344C92">
              <w:rPr>
                <w:rStyle w:val="Hyperlink"/>
                <w:noProof/>
              </w:rPr>
              <w:t>3.2.5</w:t>
            </w:r>
            <w:r w:rsidR="002343FC">
              <w:rPr>
                <w:rFonts w:cstheme="minorBidi"/>
                <w:noProof/>
              </w:rPr>
              <w:tab/>
            </w:r>
            <w:r w:rsidR="002343FC" w:rsidRPr="00344C92">
              <w:rPr>
                <w:rStyle w:val="Hyperlink"/>
                <w:noProof/>
              </w:rPr>
              <w:t>Section 5: Module Private Context</w:t>
            </w:r>
            <w:r w:rsidR="002343FC">
              <w:rPr>
                <w:noProof/>
                <w:webHidden/>
              </w:rPr>
              <w:tab/>
            </w:r>
            <w:r w:rsidR="002343FC">
              <w:rPr>
                <w:noProof/>
                <w:webHidden/>
              </w:rPr>
              <w:fldChar w:fldCharType="begin"/>
            </w:r>
            <w:r w:rsidR="002343FC">
              <w:rPr>
                <w:noProof/>
                <w:webHidden/>
              </w:rPr>
              <w:instrText xml:space="preserve"> PAGEREF _Toc520125428 \h </w:instrText>
            </w:r>
            <w:r w:rsidR="002343FC">
              <w:rPr>
                <w:noProof/>
                <w:webHidden/>
              </w:rPr>
            </w:r>
            <w:r w:rsidR="002343FC">
              <w:rPr>
                <w:noProof/>
                <w:webHidden/>
              </w:rPr>
              <w:fldChar w:fldCharType="separate"/>
            </w:r>
            <w:r w:rsidR="002343FC">
              <w:rPr>
                <w:noProof/>
                <w:webHidden/>
              </w:rPr>
              <w:t>42</w:t>
            </w:r>
            <w:r w:rsidR="002343FC">
              <w:rPr>
                <w:noProof/>
                <w:webHidden/>
              </w:rPr>
              <w:fldChar w:fldCharType="end"/>
            </w:r>
          </w:hyperlink>
        </w:p>
        <w:p w14:paraId="759C9C7B" w14:textId="7531E54C" w:rsidR="002343FC" w:rsidRDefault="00401FA0">
          <w:pPr>
            <w:pStyle w:val="TOC3"/>
            <w:tabs>
              <w:tab w:val="left" w:pos="1320"/>
              <w:tab w:val="right" w:leader="dot" w:pos="9350"/>
            </w:tabs>
            <w:rPr>
              <w:rFonts w:cstheme="minorBidi"/>
              <w:noProof/>
            </w:rPr>
          </w:pPr>
          <w:hyperlink w:anchor="_Toc520125429" w:history="1">
            <w:r w:rsidR="002343FC" w:rsidRPr="00344C92">
              <w:rPr>
                <w:rStyle w:val="Hyperlink"/>
                <w:noProof/>
              </w:rPr>
              <w:t>3.2.6</w:t>
            </w:r>
            <w:r w:rsidR="002343FC">
              <w:rPr>
                <w:rFonts w:cstheme="minorBidi"/>
                <w:noProof/>
              </w:rPr>
              <w:tab/>
            </w:r>
            <w:r w:rsidR="002343FC" w:rsidRPr="00344C92">
              <w:rPr>
                <w:rStyle w:val="Hyperlink"/>
                <w:noProof/>
              </w:rPr>
              <w:t>Section 6: Module Macros</w:t>
            </w:r>
            <w:r w:rsidR="002343FC">
              <w:rPr>
                <w:noProof/>
                <w:webHidden/>
              </w:rPr>
              <w:tab/>
            </w:r>
            <w:r w:rsidR="002343FC">
              <w:rPr>
                <w:noProof/>
                <w:webHidden/>
              </w:rPr>
              <w:fldChar w:fldCharType="begin"/>
            </w:r>
            <w:r w:rsidR="002343FC">
              <w:rPr>
                <w:noProof/>
                <w:webHidden/>
              </w:rPr>
              <w:instrText xml:space="preserve"> PAGEREF _Toc520125429 \h </w:instrText>
            </w:r>
            <w:r w:rsidR="002343FC">
              <w:rPr>
                <w:noProof/>
                <w:webHidden/>
              </w:rPr>
            </w:r>
            <w:r w:rsidR="002343FC">
              <w:rPr>
                <w:noProof/>
                <w:webHidden/>
              </w:rPr>
              <w:fldChar w:fldCharType="separate"/>
            </w:r>
            <w:r w:rsidR="002343FC">
              <w:rPr>
                <w:noProof/>
                <w:webHidden/>
              </w:rPr>
              <w:t>43</w:t>
            </w:r>
            <w:r w:rsidR="002343FC">
              <w:rPr>
                <w:noProof/>
                <w:webHidden/>
              </w:rPr>
              <w:fldChar w:fldCharType="end"/>
            </w:r>
          </w:hyperlink>
        </w:p>
        <w:p w14:paraId="142C0875" w14:textId="0B65EC23" w:rsidR="002343FC" w:rsidRDefault="00401FA0">
          <w:pPr>
            <w:pStyle w:val="TOC3"/>
            <w:tabs>
              <w:tab w:val="left" w:pos="1320"/>
              <w:tab w:val="right" w:leader="dot" w:pos="9350"/>
            </w:tabs>
            <w:rPr>
              <w:rFonts w:cstheme="minorBidi"/>
              <w:noProof/>
            </w:rPr>
          </w:pPr>
          <w:hyperlink w:anchor="_Toc520125430" w:history="1">
            <w:r w:rsidR="002343FC" w:rsidRPr="00344C92">
              <w:rPr>
                <w:rStyle w:val="Hyperlink"/>
                <w:noProof/>
              </w:rPr>
              <w:t>3.2.7</w:t>
            </w:r>
            <w:r w:rsidR="002343FC">
              <w:rPr>
                <w:rFonts w:cstheme="minorBidi"/>
                <w:noProof/>
              </w:rPr>
              <w:tab/>
            </w:r>
            <w:r w:rsidR="002343FC" w:rsidRPr="00344C92">
              <w:rPr>
                <w:rStyle w:val="Hyperlink"/>
                <w:noProof/>
              </w:rPr>
              <w:t>Section 7: Module Private Code</w:t>
            </w:r>
            <w:r w:rsidR="002343FC">
              <w:rPr>
                <w:noProof/>
                <w:webHidden/>
              </w:rPr>
              <w:tab/>
            </w:r>
            <w:r w:rsidR="002343FC">
              <w:rPr>
                <w:noProof/>
                <w:webHidden/>
              </w:rPr>
              <w:fldChar w:fldCharType="begin"/>
            </w:r>
            <w:r w:rsidR="002343FC">
              <w:rPr>
                <w:noProof/>
                <w:webHidden/>
              </w:rPr>
              <w:instrText xml:space="preserve"> PAGEREF _Toc520125430 \h </w:instrText>
            </w:r>
            <w:r w:rsidR="002343FC">
              <w:rPr>
                <w:noProof/>
                <w:webHidden/>
              </w:rPr>
            </w:r>
            <w:r w:rsidR="002343FC">
              <w:rPr>
                <w:noProof/>
                <w:webHidden/>
              </w:rPr>
              <w:fldChar w:fldCharType="separate"/>
            </w:r>
            <w:r w:rsidR="002343FC">
              <w:rPr>
                <w:noProof/>
                <w:webHidden/>
              </w:rPr>
              <w:t>44</w:t>
            </w:r>
            <w:r w:rsidR="002343FC">
              <w:rPr>
                <w:noProof/>
                <w:webHidden/>
              </w:rPr>
              <w:fldChar w:fldCharType="end"/>
            </w:r>
          </w:hyperlink>
        </w:p>
        <w:p w14:paraId="784D2806" w14:textId="67BD57DF" w:rsidR="002343FC" w:rsidRDefault="00401FA0">
          <w:pPr>
            <w:pStyle w:val="TOC3"/>
            <w:tabs>
              <w:tab w:val="left" w:pos="1320"/>
              <w:tab w:val="right" w:leader="dot" w:pos="9350"/>
            </w:tabs>
            <w:rPr>
              <w:rFonts w:cstheme="minorBidi"/>
              <w:noProof/>
            </w:rPr>
          </w:pPr>
          <w:hyperlink w:anchor="_Toc520125431" w:history="1">
            <w:r w:rsidR="002343FC" w:rsidRPr="00344C92">
              <w:rPr>
                <w:rStyle w:val="Hyperlink"/>
                <w:noProof/>
              </w:rPr>
              <w:t>3.2.8</w:t>
            </w:r>
            <w:r w:rsidR="002343FC">
              <w:rPr>
                <w:rFonts w:cstheme="minorBidi"/>
                <w:noProof/>
              </w:rPr>
              <w:tab/>
            </w:r>
            <w:r w:rsidR="002343FC" w:rsidRPr="00344C92">
              <w:rPr>
                <w:rStyle w:val="Hyperlink"/>
                <w:noProof/>
              </w:rPr>
              <w:t>Section 8: Module WDF Callbacks</w:t>
            </w:r>
            <w:r w:rsidR="002343FC">
              <w:rPr>
                <w:noProof/>
                <w:webHidden/>
              </w:rPr>
              <w:tab/>
            </w:r>
            <w:r w:rsidR="002343FC">
              <w:rPr>
                <w:noProof/>
                <w:webHidden/>
              </w:rPr>
              <w:fldChar w:fldCharType="begin"/>
            </w:r>
            <w:r w:rsidR="002343FC">
              <w:rPr>
                <w:noProof/>
                <w:webHidden/>
              </w:rPr>
              <w:instrText xml:space="preserve"> PAGEREF _Toc520125431 \h </w:instrText>
            </w:r>
            <w:r w:rsidR="002343FC">
              <w:rPr>
                <w:noProof/>
                <w:webHidden/>
              </w:rPr>
            </w:r>
            <w:r w:rsidR="002343FC">
              <w:rPr>
                <w:noProof/>
                <w:webHidden/>
              </w:rPr>
              <w:fldChar w:fldCharType="separate"/>
            </w:r>
            <w:r w:rsidR="002343FC">
              <w:rPr>
                <w:noProof/>
                <w:webHidden/>
              </w:rPr>
              <w:t>45</w:t>
            </w:r>
            <w:r w:rsidR="002343FC">
              <w:rPr>
                <w:noProof/>
                <w:webHidden/>
              </w:rPr>
              <w:fldChar w:fldCharType="end"/>
            </w:r>
          </w:hyperlink>
        </w:p>
        <w:p w14:paraId="43055EDF" w14:textId="41419FB6" w:rsidR="002343FC" w:rsidRDefault="00401FA0">
          <w:pPr>
            <w:pStyle w:val="TOC3"/>
            <w:tabs>
              <w:tab w:val="left" w:pos="1320"/>
              <w:tab w:val="right" w:leader="dot" w:pos="9350"/>
            </w:tabs>
            <w:rPr>
              <w:rFonts w:cstheme="minorBidi"/>
              <w:noProof/>
            </w:rPr>
          </w:pPr>
          <w:hyperlink w:anchor="_Toc520125432" w:history="1">
            <w:r w:rsidR="002343FC" w:rsidRPr="00344C92">
              <w:rPr>
                <w:rStyle w:val="Hyperlink"/>
                <w:noProof/>
              </w:rPr>
              <w:t>3.2.9</w:t>
            </w:r>
            <w:r w:rsidR="002343FC">
              <w:rPr>
                <w:rFonts w:cstheme="minorBidi"/>
                <w:noProof/>
              </w:rPr>
              <w:tab/>
            </w:r>
            <w:r w:rsidR="002343FC" w:rsidRPr="00344C92">
              <w:rPr>
                <w:rStyle w:val="Hyperlink"/>
                <w:noProof/>
              </w:rPr>
              <w:t>Section 9: Module DMF Callbacks</w:t>
            </w:r>
            <w:r w:rsidR="002343FC">
              <w:rPr>
                <w:noProof/>
                <w:webHidden/>
              </w:rPr>
              <w:tab/>
            </w:r>
            <w:r w:rsidR="002343FC">
              <w:rPr>
                <w:noProof/>
                <w:webHidden/>
              </w:rPr>
              <w:fldChar w:fldCharType="begin"/>
            </w:r>
            <w:r w:rsidR="002343FC">
              <w:rPr>
                <w:noProof/>
                <w:webHidden/>
              </w:rPr>
              <w:instrText xml:space="preserve"> PAGEREF _Toc520125432 \h </w:instrText>
            </w:r>
            <w:r w:rsidR="002343FC">
              <w:rPr>
                <w:noProof/>
                <w:webHidden/>
              </w:rPr>
            </w:r>
            <w:r w:rsidR="002343FC">
              <w:rPr>
                <w:noProof/>
                <w:webHidden/>
              </w:rPr>
              <w:fldChar w:fldCharType="separate"/>
            </w:r>
            <w:r w:rsidR="002343FC">
              <w:rPr>
                <w:noProof/>
                <w:webHidden/>
              </w:rPr>
              <w:t>48</w:t>
            </w:r>
            <w:r w:rsidR="002343FC">
              <w:rPr>
                <w:noProof/>
                <w:webHidden/>
              </w:rPr>
              <w:fldChar w:fldCharType="end"/>
            </w:r>
          </w:hyperlink>
        </w:p>
        <w:p w14:paraId="4015720B" w14:textId="3D48E5AF" w:rsidR="002343FC" w:rsidRDefault="00401FA0">
          <w:pPr>
            <w:pStyle w:val="TOC3"/>
            <w:tabs>
              <w:tab w:val="left" w:pos="1320"/>
              <w:tab w:val="right" w:leader="dot" w:pos="9350"/>
            </w:tabs>
            <w:rPr>
              <w:rFonts w:cstheme="minorBidi"/>
              <w:noProof/>
            </w:rPr>
          </w:pPr>
          <w:hyperlink w:anchor="_Toc520125433" w:history="1">
            <w:r w:rsidR="002343FC" w:rsidRPr="00344C92">
              <w:rPr>
                <w:rStyle w:val="Hyperlink"/>
                <w:noProof/>
              </w:rPr>
              <w:t>3.2.10</w:t>
            </w:r>
            <w:r w:rsidR="002343FC">
              <w:rPr>
                <w:rFonts w:cstheme="minorBidi"/>
                <w:noProof/>
              </w:rPr>
              <w:tab/>
            </w:r>
            <w:r w:rsidR="002343FC" w:rsidRPr="00344C92">
              <w:rPr>
                <w:rStyle w:val="Hyperlink"/>
                <w:noProof/>
              </w:rPr>
              <w:t>Section 10: Module Descriptors</w:t>
            </w:r>
            <w:r w:rsidR="002343FC">
              <w:rPr>
                <w:noProof/>
                <w:webHidden/>
              </w:rPr>
              <w:tab/>
            </w:r>
            <w:r w:rsidR="002343FC">
              <w:rPr>
                <w:noProof/>
                <w:webHidden/>
              </w:rPr>
              <w:fldChar w:fldCharType="begin"/>
            </w:r>
            <w:r w:rsidR="002343FC">
              <w:rPr>
                <w:noProof/>
                <w:webHidden/>
              </w:rPr>
              <w:instrText xml:space="preserve"> PAGEREF _Toc520125433 \h </w:instrText>
            </w:r>
            <w:r w:rsidR="002343FC">
              <w:rPr>
                <w:noProof/>
                <w:webHidden/>
              </w:rPr>
            </w:r>
            <w:r w:rsidR="002343FC">
              <w:rPr>
                <w:noProof/>
                <w:webHidden/>
              </w:rPr>
              <w:fldChar w:fldCharType="separate"/>
            </w:r>
            <w:r w:rsidR="002343FC">
              <w:rPr>
                <w:noProof/>
                <w:webHidden/>
              </w:rPr>
              <w:t>49</w:t>
            </w:r>
            <w:r w:rsidR="002343FC">
              <w:rPr>
                <w:noProof/>
                <w:webHidden/>
              </w:rPr>
              <w:fldChar w:fldCharType="end"/>
            </w:r>
          </w:hyperlink>
        </w:p>
        <w:p w14:paraId="11C4F274" w14:textId="76EF91AC" w:rsidR="002343FC" w:rsidRDefault="00401FA0">
          <w:pPr>
            <w:pStyle w:val="TOC3"/>
            <w:tabs>
              <w:tab w:val="left" w:pos="1320"/>
              <w:tab w:val="right" w:leader="dot" w:pos="9350"/>
            </w:tabs>
            <w:rPr>
              <w:rFonts w:cstheme="minorBidi"/>
              <w:noProof/>
            </w:rPr>
          </w:pPr>
          <w:hyperlink w:anchor="_Toc520125434" w:history="1">
            <w:r w:rsidR="002343FC" w:rsidRPr="00344C92">
              <w:rPr>
                <w:rStyle w:val="Hyperlink"/>
                <w:noProof/>
              </w:rPr>
              <w:t>3.2.11</w:t>
            </w:r>
            <w:r w:rsidR="002343FC">
              <w:rPr>
                <w:rFonts w:cstheme="minorBidi"/>
                <w:noProof/>
              </w:rPr>
              <w:tab/>
            </w:r>
            <w:r w:rsidR="002343FC" w:rsidRPr="00344C92">
              <w:rPr>
                <w:rStyle w:val="Hyperlink"/>
                <w:noProof/>
              </w:rPr>
              <w:t>Section 11: Public Calls by Client (Includes Module Create Function)</w:t>
            </w:r>
            <w:r w:rsidR="002343FC">
              <w:rPr>
                <w:noProof/>
                <w:webHidden/>
              </w:rPr>
              <w:tab/>
            </w:r>
            <w:r w:rsidR="002343FC">
              <w:rPr>
                <w:noProof/>
                <w:webHidden/>
              </w:rPr>
              <w:fldChar w:fldCharType="begin"/>
            </w:r>
            <w:r w:rsidR="002343FC">
              <w:rPr>
                <w:noProof/>
                <w:webHidden/>
              </w:rPr>
              <w:instrText xml:space="preserve"> PAGEREF _Toc520125434 \h </w:instrText>
            </w:r>
            <w:r w:rsidR="002343FC">
              <w:rPr>
                <w:noProof/>
                <w:webHidden/>
              </w:rPr>
            </w:r>
            <w:r w:rsidR="002343FC">
              <w:rPr>
                <w:noProof/>
                <w:webHidden/>
              </w:rPr>
              <w:fldChar w:fldCharType="separate"/>
            </w:r>
            <w:r w:rsidR="002343FC">
              <w:rPr>
                <w:noProof/>
                <w:webHidden/>
              </w:rPr>
              <w:t>50</w:t>
            </w:r>
            <w:r w:rsidR="002343FC">
              <w:rPr>
                <w:noProof/>
                <w:webHidden/>
              </w:rPr>
              <w:fldChar w:fldCharType="end"/>
            </w:r>
          </w:hyperlink>
        </w:p>
        <w:p w14:paraId="4B96198B" w14:textId="1BB4B2AD" w:rsidR="002343FC" w:rsidRDefault="00401FA0">
          <w:pPr>
            <w:pStyle w:val="TOC2"/>
            <w:tabs>
              <w:tab w:val="left" w:pos="880"/>
              <w:tab w:val="right" w:leader="dot" w:pos="9350"/>
            </w:tabs>
            <w:rPr>
              <w:rFonts w:cstheme="minorBidi"/>
              <w:noProof/>
            </w:rPr>
          </w:pPr>
          <w:hyperlink w:anchor="_Toc520125435" w:history="1">
            <w:r w:rsidR="002343FC" w:rsidRPr="00344C92">
              <w:rPr>
                <w:rStyle w:val="Hyperlink"/>
                <w:noProof/>
              </w:rPr>
              <w:t>3.3</w:t>
            </w:r>
            <w:r w:rsidR="002343FC">
              <w:rPr>
                <w:rFonts w:cstheme="minorBidi"/>
                <w:noProof/>
              </w:rPr>
              <w:tab/>
            </w:r>
            <w:r w:rsidR="002343FC" w:rsidRPr="00344C92">
              <w:rPr>
                <w:rStyle w:val="Hyperlink"/>
                <w:noProof/>
              </w:rPr>
              <w:t>The Module _Public.h File</w:t>
            </w:r>
            <w:r w:rsidR="002343FC">
              <w:rPr>
                <w:noProof/>
                <w:webHidden/>
              </w:rPr>
              <w:tab/>
            </w:r>
            <w:r w:rsidR="002343FC">
              <w:rPr>
                <w:noProof/>
                <w:webHidden/>
              </w:rPr>
              <w:fldChar w:fldCharType="begin"/>
            </w:r>
            <w:r w:rsidR="002343FC">
              <w:rPr>
                <w:noProof/>
                <w:webHidden/>
              </w:rPr>
              <w:instrText xml:space="preserve"> PAGEREF _Toc520125435 \h </w:instrText>
            </w:r>
            <w:r w:rsidR="002343FC">
              <w:rPr>
                <w:noProof/>
                <w:webHidden/>
              </w:rPr>
            </w:r>
            <w:r w:rsidR="002343FC">
              <w:rPr>
                <w:noProof/>
                <w:webHidden/>
              </w:rPr>
              <w:fldChar w:fldCharType="separate"/>
            </w:r>
            <w:r w:rsidR="002343FC">
              <w:rPr>
                <w:noProof/>
                <w:webHidden/>
              </w:rPr>
              <w:t>53</w:t>
            </w:r>
            <w:r w:rsidR="002343FC">
              <w:rPr>
                <w:noProof/>
                <w:webHidden/>
              </w:rPr>
              <w:fldChar w:fldCharType="end"/>
            </w:r>
          </w:hyperlink>
        </w:p>
        <w:p w14:paraId="585EB553" w14:textId="7D30E9D7" w:rsidR="002343FC" w:rsidRDefault="00401FA0">
          <w:pPr>
            <w:pStyle w:val="TOC2"/>
            <w:tabs>
              <w:tab w:val="left" w:pos="880"/>
              <w:tab w:val="right" w:leader="dot" w:pos="9350"/>
            </w:tabs>
            <w:rPr>
              <w:rFonts w:cstheme="minorBidi"/>
              <w:noProof/>
            </w:rPr>
          </w:pPr>
          <w:hyperlink w:anchor="_Toc520125436" w:history="1">
            <w:r w:rsidR="002343FC" w:rsidRPr="00344C92">
              <w:rPr>
                <w:rStyle w:val="Hyperlink"/>
                <w:noProof/>
              </w:rPr>
              <w:t>3.4</w:t>
            </w:r>
            <w:r w:rsidR="002343FC">
              <w:rPr>
                <w:rFonts w:cstheme="minorBidi"/>
                <w:noProof/>
              </w:rPr>
              <w:tab/>
            </w:r>
            <w:r w:rsidR="002343FC" w:rsidRPr="00344C92">
              <w:rPr>
                <w:rStyle w:val="Hyperlink"/>
                <w:noProof/>
              </w:rPr>
              <w:t>The Module .txt File</w:t>
            </w:r>
            <w:r w:rsidR="002343FC">
              <w:rPr>
                <w:noProof/>
                <w:webHidden/>
              </w:rPr>
              <w:tab/>
            </w:r>
            <w:r w:rsidR="002343FC">
              <w:rPr>
                <w:noProof/>
                <w:webHidden/>
              </w:rPr>
              <w:fldChar w:fldCharType="begin"/>
            </w:r>
            <w:r w:rsidR="002343FC">
              <w:rPr>
                <w:noProof/>
                <w:webHidden/>
              </w:rPr>
              <w:instrText xml:space="preserve"> PAGEREF _Toc520125436 \h </w:instrText>
            </w:r>
            <w:r w:rsidR="002343FC">
              <w:rPr>
                <w:noProof/>
                <w:webHidden/>
              </w:rPr>
            </w:r>
            <w:r w:rsidR="002343FC">
              <w:rPr>
                <w:noProof/>
                <w:webHidden/>
              </w:rPr>
              <w:fldChar w:fldCharType="separate"/>
            </w:r>
            <w:r w:rsidR="002343FC">
              <w:rPr>
                <w:noProof/>
                <w:webHidden/>
              </w:rPr>
              <w:t>54</w:t>
            </w:r>
            <w:r w:rsidR="002343FC">
              <w:rPr>
                <w:noProof/>
                <w:webHidden/>
              </w:rPr>
              <w:fldChar w:fldCharType="end"/>
            </w:r>
          </w:hyperlink>
        </w:p>
        <w:p w14:paraId="445F0419" w14:textId="1FA4D096" w:rsidR="002343FC" w:rsidRDefault="00401FA0">
          <w:pPr>
            <w:pStyle w:val="TOC2"/>
            <w:tabs>
              <w:tab w:val="left" w:pos="880"/>
              <w:tab w:val="right" w:leader="dot" w:pos="9350"/>
            </w:tabs>
            <w:rPr>
              <w:rFonts w:cstheme="minorBidi"/>
              <w:noProof/>
            </w:rPr>
          </w:pPr>
          <w:hyperlink w:anchor="_Toc520125437" w:history="1">
            <w:r w:rsidR="002343FC" w:rsidRPr="00344C92">
              <w:rPr>
                <w:rStyle w:val="Hyperlink"/>
                <w:noProof/>
              </w:rPr>
              <w:t>3.5</w:t>
            </w:r>
            <w:r w:rsidR="002343FC">
              <w:rPr>
                <w:rFonts w:cstheme="minorBidi"/>
                <w:noProof/>
              </w:rPr>
              <w:tab/>
            </w:r>
            <w:r w:rsidR="002343FC" w:rsidRPr="00344C92">
              <w:rPr>
                <w:rStyle w:val="Hyperlink"/>
                <w:noProof/>
              </w:rPr>
              <w:t>The Module .mc File</w:t>
            </w:r>
            <w:r w:rsidR="002343FC">
              <w:rPr>
                <w:noProof/>
                <w:webHidden/>
              </w:rPr>
              <w:tab/>
            </w:r>
            <w:r w:rsidR="002343FC">
              <w:rPr>
                <w:noProof/>
                <w:webHidden/>
              </w:rPr>
              <w:fldChar w:fldCharType="begin"/>
            </w:r>
            <w:r w:rsidR="002343FC">
              <w:rPr>
                <w:noProof/>
                <w:webHidden/>
              </w:rPr>
              <w:instrText xml:space="preserve"> PAGEREF _Toc520125437 \h </w:instrText>
            </w:r>
            <w:r w:rsidR="002343FC">
              <w:rPr>
                <w:noProof/>
                <w:webHidden/>
              </w:rPr>
            </w:r>
            <w:r w:rsidR="002343FC">
              <w:rPr>
                <w:noProof/>
                <w:webHidden/>
              </w:rPr>
              <w:fldChar w:fldCharType="separate"/>
            </w:r>
            <w:r w:rsidR="002343FC">
              <w:rPr>
                <w:noProof/>
                <w:webHidden/>
              </w:rPr>
              <w:t>56</w:t>
            </w:r>
            <w:r w:rsidR="002343FC">
              <w:rPr>
                <w:noProof/>
                <w:webHidden/>
              </w:rPr>
              <w:fldChar w:fldCharType="end"/>
            </w:r>
          </w:hyperlink>
        </w:p>
        <w:p w14:paraId="0C2D0FD9" w14:textId="669B0230" w:rsidR="002343FC" w:rsidRDefault="00401FA0">
          <w:pPr>
            <w:pStyle w:val="TOC2"/>
            <w:tabs>
              <w:tab w:val="left" w:pos="880"/>
              <w:tab w:val="right" w:leader="dot" w:pos="9350"/>
            </w:tabs>
            <w:rPr>
              <w:rFonts w:cstheme="minorBidi"/>
              <w:noProof/>
            </w:rPr>
          </w:pPr>
          <w:hyperlink w:anchor="_Toc520125438" w:history="1">
            <w:r w:rsidR="002343FC" w:rsidRPr="00344C92">
              <w:rPr>
                <w:rStyle w:val="Hyperlink"/>
                <w:noProof/>
              </w:rPr>
              <w:t>3.6</w:t>
            </w:r>
            <w:r w:rsidR="002343FC">
              <w:rPr>
                <w:rFonts w:cstheme="minorBidi"/>
                <w:noProof/>
              </w:rPr>
              <w:tab/>
            </w:r>
            <w:r w:rsidR="002343FC" w:rsidRPr="00344C92">
              <w:rPr>
                <w:rStyle w:val="Hyperlink"/>
                <w:noProof/>
              </w:rPr>
              <w:t>The Module’s Create Function</w:t>
            </w:r>
            <w:r w:rsidR="002343FC">
              <w:rPr>
                <w:noProof/>
                <w:webHidden/>
              </w:rPr>
              <w:tab/>
            </w:r>
            <w:r w:rsidR="002343FC">
              <w:rPr>
                <w:noProof/>
                <w:webHidden/>
              </w:rPr>
              <w:fldChar w:fldCharType="begin"/>
            </w:r>
            <w:r w:rsidR="002343FC">
              <w:rPr>
                <w:noProof/>
                <w:webHidden/>
              </w:rPr>
              <w:instrText xml:space="preserve"> PAGEREF _Toc520125438 \h </w:instrText>
            </w:r>
            <w:r w:rsidR="002343FC">
              <w:rPr>
                <w:noProof/>
                <w:webHidden/>
              </w:rPr>
            </w:r>
            <w:r w:rsidR="002343FC">
              <w:rPr>
                <w:noProof/>
                <w:webHidden/>
              </w:rPr>
              <w:fldChar w:fldCharType="separate"/>
            </w:r>
            <w:r w:rsidR="002343FC">
              <w:rPr>
                <w:noProof/>
                <w:webHidden/>
              </w:rPr>
              <w:t>57</w:t>
            </w:r>
            <w:r w:rsidR="002343FC">
              <w:rPr>
                <w:noProof/>
                <w:webHidden/>
              </w:rPr>
              <w:fldChar w:fldCharType="end"/>
            </w:r>
          </w:hyperlink>
        </w:p>
        <w:p w14:paraId="37C5A65D" w14:textId="6D6F79FD" w:rsidR="002343FC" w:rsidRDefault="00401FA0">
          <w:pPr>
            <w:pStyle w:val="TOC3"/>
            <w:tabs>
              <w:tab w:val="left" w:pos="1320"/>
              <w:tab w:val="right" w:leader="dot" w:pos="9350"/>
            </w:tabs>
            <w:rPr>
              <w:rFonts w:cstheme="minorBidi"/>
              <w:noProof/>
            </w:rPr>
          </w:pPr>
          <w:hyperlink w:anchor="_Toc520125439" w:history="1">
            <w:r w:rsidR="002343FC" w:rsidRPr="00344C92">
              <w:rPr>
                <w:rStyle w:val="Hyperlink"/>
                <w:noProof/>
              </w:rPr>
              <w:t>3.6.1</w:t>
            </w:r>
            <w:r w:rsidR="002343FC">
              <w:rPr>
                <w:rFonts w:cstheme="minorBidi"/>
                <w:noProof/>
              </w:rPr>
              <w:tab/>
            </w:r>
            <w:r w:rsidR="002343FC" w:rsidRPr="00344C92">
              <w:rPr>
                <w:rStyle w:val="Hyperlink"/>
                <w:noProof/>
              </w:rPr>
              <w:t>Contents of a Module’s Create Function</w:t>
            </w:r>
            <w:r w:rsidR="002343FC">
              <w:rPr>
                <w:noProof/>
                <w:webHidden/>
              </w:rPr>
              <w:tab/>
            </w:r>
            <w:r w:rsidR="002343FC">
              <w:rPr>
                <w:noProof/>
                <w:webHidden/>
              </w:rPr>
              <w:fldChar w:fldCharType="begin"/>
            </w:r>
            <w:r w:rsidR="002343FC">
              <w:rPr>
                <w:noProof/>
                <w:webHidden/>
              </w:rPr>
              <w:instrText xml:space="preserve"> PAGEREF _Toc520125439 \h </w:instrText>
            </w:r>
            <w:r w:rsidR="002343FC">
              <w:rPr>
                <w:noProof/>
                <w:webHidden/>
              </w:rPr>
            </w:r>
            <w:r w:rsidR="002343FC">
              <w:rPr>
                <w:noProof/>
                <w:webHidden/>
              </w:rPr>
              <w:fldChar w:fldCharType="separate"/>
            </w:r>
            <w:r w:rsidR="002343FC">
              <w:rPr>
                <w:noProof/>
                <w:webHidden/>
              </w:rPr>
              <w:t>57</w:t>
            </w:r>
            <w:r w:rsidR="002343FC">
              <w:rPr>
                <w:noProof/>
                <w:webHidden/>
              </w:rPr>
              <w:fldChar w:fldCharType="end"/>
            </w:r>
          </w:hyperlink>
        </w:p>
        <w:p w14:paraId="348C0FE8" w14:textId="5B64F2C5" w:rsidR="002343FC" w:rsidRDefault="00401FA0">
          <w:pPr>
            <w:pStyle w:val="TOC3"/>
            <w:tabs>
              <w:tab w:val="left" w:pos="1320"/>
              <w:tab w:val="right" w:leader="dot" w:pos="9350"/>
            </w:tabs>
            <w:rPr>
              <w:rFonts w:cstheme="minorBidi"/>
              <w:noProof/>
            </w:rPr>
          </w:pPr>
          <w:hyperlink w:anchor="_Toc520125440" w:history="1">
            <w:r w:rsidR="002343FC" w:rsidRPr="00344C92">
              <w:rPr>
                <w:rStyle w:val="Hyperlink"/>
                <w:noProof/>
              </w:rPr>
              <w:t>3.6.2</w:t>
            </w:r>
            <w:r w:rsidR="002343FC">
              <w:rPr>
                <w:rFonts w:cstheme="minorBidi"/>
                <w:noProof/>
              </w:rPr>
              <w:tab/>
            </w:r>
            <w:r w:rsidR="002343FC" w:rsidRPr="00344C92">
              <w:rPr>
                <w:rStyle w:val="Hyperlink"/>
                <w:noProof/>
              </w:rPr>
              <w:t>How to Create a Child Module</w:t>
            </w:r>
            <w:r w:rsidR="002343FC">
              <w:rPr>
                <w:noProof/>
                <w:webHidden/>
              </w:rPr>
              <w:tab/>
            </w:r>
            <w:r w:rsidR="002343FC">
              <w:rPr>
                <w:noProof/>
                <w:webHidden/>
              </w:rPr>
              <w:fldChar w:fldCharType="begin"/>
            </w:r>
            <w:r w:rsidR="002343FC">
              <w:rPr>
                <w:noProof/>
                <w:webHidden/>
              </w:rPr>
              <w:instrText xml:space="preserve"> PAGEREF _Toc520125440 \h </w:instrText>
            </w:r>
            <w:r w:rsidR="002343FC">
              <w:rPr>
                <w:noProof/>
                <w:webHidden/>
              </w:rPr>
            </w:r>
            <w:r w:rsidR="002343FC">
              <w:rPr>
                <w:noProof/>
                <w:webHidden/>
              </w:rPr>
              <w:fldChar w:fldCharType="separate"/>
            </w:r>
            <w:r w:rsidR="002343FC">
              <w:rPr>
                <w:noProof/>
                <w:webHidden/>
              </w:rPr>
              <w:t>57</w:t>
            </w:r>
            <w:r w:rsidR="002343FC">
              <w:rPr>
                <w:noProof/>
                <w:webHidden/>
              </w:rPr>
              <w:fldChar w:fldCharType="end"/>
            </w:r>
          </w:hyperlink>
        </w:p>
        <w:p w14:paraId="7C4B141D" w14:textId="51D6105E" w:rsidR="002343FC" w:rsidRDefault="00401FA0">
          <w:pPr>
            <w:pStyle w:val="TOC3"/>
            <w:tabs>
              <w:tab w:val="left" w:pos="1320"/>
              <w:tab w:val="right" w:leader="dot" w:pos="9350"/>
            </w:tabs>
            <w:rPr>
              <w:rFonts w:cstheme="minorBidi"/>
              <w:noProof/>
            </w:rPr>
          </w:pPr>
          <w:hyperlink w:anchor="_Toc520125441" w:history="1">
            <w:r w:rsidR="002343FC" w:rsidRPr="00344C92">
              <w:rPr>
                <w:rStyle w:val="Hyperlink"/>
                <w:noProof/>
              </w:rPr>
              <w:t>3.6.3</w:t>
            </w:r>
            <w:r w:rsidR="002343FC">
              <w:rPr>
                <w:rFonts w:cstheme="minorBidi"/>
                <w:noProof/>
              </w:rPr>
              <w:tab/>
            </w:r>
            <w:r w:rsidR="002343FC" w:rsidRPr="00344C92">
              <w:rPr>
                <w:rStyle w:val="Hyperlink"/>
                <w:noProof/>
              </w:rPr>
              <w:t>Annotated Module Create function</w:t>
            </w:r>
            <w:r w:rsidR="002343FC">
              <w:rPr>
                <w:noProof/>
                <w:webHidden/>
              </w:rPr>
              <w:tab/>
            </w:r>
            <w:r w:rsidR="002343FC">
              <w:rPr>
                <w:noProof/>
                <w:webHidden/>
              </w:rPr>
              <w:fldChar w:fldCharType="begin"/>
            </w:r>
            <w:r w:rsidR="002343FC">
              <w:rPr>
                <w:noProof/>
                <w:webHidden/>
              </w:rPr>
              <w:instrText xml:space="preserve"> PAGEREF _Toc520125441 \h </w:instrText>
            </w:r>
            <w:r w:rsidR="002343FC">
              <w:rPr>
                <w:noProof/>
                <w:webHidden/>
              </w:rPr>
            </w:r>
            <w:r w:rsidR="002343FC">
              <w:rPr>
                <w:noProof/>
                <w:webHidden/>
              </w:rPr>
              <w:fldChar w:fldCharType="separate"/>
            </w:r>
            <w:r w:rsidR="002343FC">
              <w:rPr>
                <w:noProof/>
                <w:webHidden/>
              </w:rPr>
              <w:t>58</w:t>
            </w:r>
            <w:r w:rsidR="002343FC">
              <w:rPr>
                <w:noProof/>
                <w:webHidden/>
              </w:rPr>
              <w:fldChar w:fldCharType="end"/>
            </w:r>
          </w:hyperlink>
        </w:p>
        <w:p w14:paraId="674F9EC2" w14:textId="3E42C78A" w:rsidR="002343FC" w:rsidRDefault="00401FA0">
          <w:pPr>
            <w:pStyle w:val="TOC1"/>
            <w:tabs>
              <w:tab w:val="left" w:pos="440"/>
              <w:tab w:val="right" w:leader="dot" w:pos="9350"/>
            </w:tabs>
            <w:rPr>
              <w:rFonts w:cstheme="minorBidi"/>
              <w:noProof/>
            </w:rPr>
          </w:pPr>
          <w:hyperlink w:anchor="_Toc520125442" w:history="1">
            <w:r w:rsidR="002343FC" w:rsidRPr="00344C92">
              <w:rPr>
                <w:rStyle w:val="Hyperlink"/>
                <w:noProof/>
              </w:rPr>
              <w:t>4</w:t>
            </w:r>
            <w:r w:rsidR="002343FC">
              <w:rPr>
                <w:rFonts w:cstheme="minorBidi"/>
                <w:noProof/>
              </w:rPr>
              <w:tab/>
            </w:r>
            <w:r w:rsidR="002343FC" w:rsidRPr="00344C92">
              <w:rPr>
                <w:rStyle w:val="Hyperlink"/>
                <w:noProof/>
              </w:rPr>
              <w:t>DMF Library Include File</w:t>
            </w:r>
            <w:r w:rsidR="002343FC">
              <w:rPr>
                <w:noProof/>
                <w:webHidden/>
              </w:rPr>
              <w:tab/>
            </w:r>
            <w:r w:rsidR="002343FC">
              <w:rPr>
                <w:noProof/>
                <w:webHidden/>
              </w:rPr>
              <w:fldChar w:fldCharType="begin"/>
            </w:r>
            <w:r w:rsidR="002343FC">
              <w:rPr>
                <w:noProof/>
                <w:webHidden/>
              </w:rPr>
              <w:instrText xml:space="preserve"> PAGEREF _Toc520125442 \h </w:instrText>
            </w:r>
            <w:r w:rsidR="002343FC">
              <w:rPr>
                <w:noProof/>
                <w:webHidden/>
              </w:rPr>
            </w:r>
            <w:r w:rsidR="002343FC">
              <w:rPr>
                <w:noProof/>
                <w:webHidden/>
              </w:rPr>
              <w:fldChar w:fldCharType="separate"/>
            </w:r>
            <w:r w:rsidR="002343FC">
              <w:rPr>
                <w:noProof/>
                <w:webHidden/>
              </w:rPr>
              <w:t>61</w:t>
            </w:r>
            <w:r w:rsidR="002343FC">
              <w:rPr>
                <w:noProof/>
                <w:webHidden/>
              </w:rPr>
              <w:fldChar w:fldCharType="end"/>
            </w:r>
          </w:hyperlink>
        </w:p>
        <w:p w14:paraId="748A6CFD" w14:textId="45B7514B" w:rsidR="002343FC" w:rsidRDefault="00401FA0">
          <w:pPr>
            <w:pStyle w:val="TOC2"/>
            <w:tabs>
              <w:tab w:val="left" w:pos="880"/>
              <w:tab w:val="right" w:leader="dot" w:pos="9350"/>
            </w:tabs>
            <w:rPr>
              <w:rFonts w:cstheme="minorBidi"/>
              <w:noProof/>
            </w:rPr>
          </w:pPr>
          <w:hyperlink w:anchor="_Toc520125443" w:history="1">
            <w:r w:rsidR="002343FC" w:rsidRPr="00344C92">
              <w:rPr>
                <w:rStyle w:val="Hyperlink"/>
                <w:noProof/>
              </w:rPr>
              <w:t>4.1</w:t>
            </w:r>
            <w:r w:rsidR="002343FC">
              <w:rPr>
                <w:rFonts w:cstheme="minorBidi"/>
                <w:noProof/>
              </w:rPr>
              <w:tab/>
            </w:r>
            <w:r w:rsidR="002343FC" w:rsidRPr="00344C92">
              <w:rPr>
                <w:rStyle w:val="Hyperlink"/>
                <w:noProof/>
              </w:rPr>
              <w:t>Library Include File</w:t>
            </w:r>
            <w:r w:rsidR="002343FC">
              <w:rPr>
                <w:noProof/>
                <w:webHidden/>
              </w:rPr>
              <w:tab/>
            </w:r>
            <w:r w:rsidR="002343FC">
              <w:rPr>
                <w:noProof/>
                <w:webHidden/>
              </w:rPr>
              <w:fldChar w:fldCharType="begin"/>
            </w:r>
            <w:r w:rsidR="002343FC">
              <w:rPr>
                <w:noProof/>
                <w:webHidden/>
              </w:rPr>
              <w:instrText xml:space="preserve"> PAGEREF _Toc520125443 \h </w:instrText>
            </w:r>
            <w:r w:rsidR="002343FC">
              <w:rPr>
                <w:noProof/>
                <w:webHidden/>
              </w:rPr>
            </w:r>
            <w:r w:rsidR="002343FC">
              <w:rPr>
                <w:noProof/>
                <w:webHidden/>
              </w:rPr>
              <w:fldChar w:fldCharType="separate"/>
            </w:r>
            <w:r w:rsidR="002343FC">
              <w:rPr>
                <w:noProof/>
                <w:webHidden/>
              </w:rPr>
              <w:t>61</w:t>
            </w:r>
            <w:r w:rsidR="002343FC">
              <w:rPr>
                <w:noProof/>
                <w:webHidden/>
              </w:rPr>
              <w:fldChar w:fldCharType="end"/>
            </w:r>
          </w:hyperlink>
        </w:p>
        <w:p w14:paraId="7D84110E" w14:textId="475F3381" w:rsidR="002343FC" w:rsidRDefault="00401FA0">
          <w:pPr>
            <w:pStyle w:val="TOC3"/>
            <w:tabs>
              <w:tab w:val="left" w:pos="1320"/>
              <w:tab w:val="right" w:leader="dot" w:pos="9350"/>
            </w:tabs>
            <w:rPr>
              <w:rFonts w:cstheme="minorBidi"/>
              <w:noProof/>
            </w:rPr>
          </w:pPr>
          <w:hyperlink w:anchor="_Toc520125444" w:history="1">
            <w:r w:rsidR="002343FC" w:rsidRPr="00344C92">
              <w:rPr>
                <w:rStyle w:val="Hyperlink"/>
                <w:noProof/>
              </w:rPr>
              <w:t>4.1.1</w:t>
            </w:r>
            <w:r w:rsidR="002343FC">
              <w:rPr>
                <w:rFonts w:cstheme="minorBidi"/>
                <w:noProof/>
              </w:rPr>
              <w:tab/>
            </w:r>
            <w:r w:rsidR="002343FC" w:rsidRPr="00344C92">
              <w:rPr>
                <w:rStyle w:val="Hyperlink"/>
                <w:noProof/>
              </w:rPr>
              <w:t>Using the Library Include File</w:t>
            </w:r>
            <w:r w:rsidR="002343FC">
              <w:rPr>
                <w:noProof/>
                <w:webHidden/>
              </w:rPr>
              <w:tab/>
            </w:r>
            <w:r w:rsidR="002343FC">
              <w:rPr>
                <w:noProof/>
                <w:webHidden/>
              </w:rPr>
              <w:fldChar w:fldCharType="begin"/>
            </w:r>
            <w:r w:rsidR="002343FC">
              <w:rPr>
                <w:noProof/>
                <w:webHidden/>
              </w:rPr>
              <w:instrText xml:space="preserve"> PAGEREF _Toc520125444 \h </w:instrText>
            </w:r>
            <w:r w:rsidR="002343FC">
              <w:rPr>
                <w:noProof/>
                <w:webHidden/>
              </w:rPr>
            </w:r>
            <w:r w:rsidR="002343FC">
              <w:rPr>
                <w:noProof/>
                <w:webHidden/>
              </w:rPr>
              <w:fldChar w:fldCharType="separate"/>
            </w:r>
            <w:r w:rsidR="002343FC">
              <w:rPr>
                <w:noProof/>
                <w:webHidden/>
              </w:rPr>
              <w:t>61</w:t>
            </w:r>
            <w:r w:rsidR="002343FC">
              <w:rPr>
                <w:noProof/>
                <w:webHidden/>
              </w:rPr>
              <w:fldChar w:fldCharType="end"/>
            </w:r>
          </w:hyperlink>
        </w:p>
        <w:p w14:paraId="4E8F3CB2" w14:textId="5066E1CB" w:rsidR="002343FC" w:rsidRDefault="00401FA0">
          <w:pPr>
            <w:pStyle w:val="TOC3"/>
            <w:tabs>
              <w:tab w:val="left" w:pos="1320"/>
              <w:tab w:val="right" w:leader="dot" w:pos="9350"/>
            </w:tabs>
            <w:rPr>
              <w:rFonts w:cstheme="minorBidi"/>
              <w:noProof/>
            </w:rPr>
          </w:pPr>
          <w:hyperlink w:anchor="_Toc520125445" w:history="1">
            <w:r w:rsidR="002343FC" w:rsidRPr="00344C92">
              <w:rPr>
                <w:rStyle w:val="Hyperlink"/>
                <w:noProof/>
              </w:rPr>
              <w:t>4.1.2</w:t>
            </w:r>
            <w:r w:rsidR="002343FC">
              <w:rPr>
                <w:rFonts w:cstheme="minorBidi"/>
                <w:noProof/>
              </w:rPr>
              <w:tab/>
            </w:r>
            <w:r w:rsidR="002343FC" w:rsidRPr="00344C92">
              <w:rPr>
                <w:rStyle w:val="Hyperlink"/>
                <w:noProof/>
              </w:rPr>
              <w:t>Sample Library Include File</w:t>
            </w:r>
            <w:r w:rsidR="002343FC">
              <w:rPr>
                <w:noProof/>
                <w:webHidden/>
              </w:rPr>
              <w:tab/>
            </w:r>
            <w:r w:rsidR="002343FC">
              <w:rPr>
                <w:noProof/>
                <w:webHidden/>
              </w:rPr>
              <w:fldChar w:fldCharType="begin"/>
            </w:r>
            <w:r w:rsidR="002343FC">
              <w:rPr>
                <w:noProof/>
                <w:webHidden/>
              </w:rPr>
              <w:instrText xml:space="preserve"> PAGEREF _Toc520125445 \h </w:instrText>
            </w:r>
            <w:r w:rsidR="002343FC">
              <w:rPr>
                <w:noProof/>
                <w:webHidden/>
              </w:rPr>
            </w:r>
            <w:r w:rsidR="002343FC">
              <w:rPr>
                <w:noProof/>
                <w:webHidden/>
              </w:rPr>
              <w:fldChar w:fldCharType="separate"/>
            </w:r>
            <w:r w:rsidR="002343FC">
              <w:rPr>
                <w:noProof/>
                <w:webHidden/>
              </w:rPr>
              <w:t>62</w:t>
            </w:r>
            <w:r w:rsidR="002343FC">
              <w:rPr>
                <w:noProof/>
                <w:webHidden/>
              </w:rPr>
              <w:fldChar w:fldCharType="end"/>
            </w:r>
          </w:hyperlink>
        </w:p>
        <w:p w14:paraId="6818672E" w14:textId="3425C228" w:rsidR="002343FC" w:rsidRDefault="00401FA0">
          <w:pPr>
            <w:pStyle w:val="TOC2"/>
            <w:tabs>
              <w:tab w:val="left" w:pos="880"/>
              <w:tab w:val="right" w:leader="dot" w:pos="9350"/>
            </w:tabs>
            <w:rPr>
              <w:rFonts w:cstheme="minorBidi"/>
              <w:noProof/>
            </w:rPr>
          </w:pPr>
          <w:hyperlink w:anchor="_Toc520125446" w:history="1">
            <w:r w:rsidR="002343FC" w:rsidRPr="00344C92">
              <w:rPr>
                <w:rStyle w:val="Hyperlink"/>
                <w:noProof/>
              </w:rPr>
              <w:t>4.2</w:t>
            </w:r>
            <w:r w:rsidR="002343FC">
              <w:rPr>
                <w:rFonts w:cstheme="minorBidi"/>
                <w:noProof/>
              </w:rPr>
              <w:tab/>
            </w:r>
            <w:r w:rsidR="002343FC" w:rsidRPr="00344C92">
              <w:rPr>
                <w:rStyle w:val="Hyperlink"/>
                <w:noProof/>
              </w:rPr>
              <w:t>Module Dependencies</w:t>
            </w:r>
            <w:r w:rsidR="002343FC">
              <w:rPr>
                <w:noProof/>
                <w:webHidden/>
              </w:rPr>
              <w:tab/>
            </w:r>
            <w:r w:rsidR="002343FC">
              <w:rPr>
                <w:noProof/>
                <w:webHidden/>
              </w:rPr>
              <w:fldChar w:fldCharType="begin"/>
            </w:r>
            <w:r w:rsidR="002343FC">
              <w:rPr>
                <w:noProof/>
                <w:webHidden/>
              </w:rPr>
              <w:instrText xml:space="preserve"> PAGEREF _Toc520125446 \h </w:instrText>
            </w:r>
            <w:r w:rsidR="002343FC">
              <w:rPr>
                <w:noProof/>
                <w:webHidden/>
              </w:rPr>
            </w:r>
            <w:r w:rsidR="002343FC">
              <w:rPr>
                <w:noProof/>
                <w:webHidden/>
              </w:rPr>
              <w:fldChar w:fldCharType="separate"/>
            </w:r>
            <w:r w:rsidR="002343FC">
              <w:rPr>
                <w:noProof/>
                <w:webHidden/>
              </w:rPr>
              <w:t>63</w:t>
            </w:r>
            <w:r w:rsidR="002343FC">
              <w:rPr>
                <w:noProof/>
                <w:webHidden/>
              </w:rPr>
              <w:fldChar w:fldCharType="end"/>
            </w:r>
          </w:hyperlink>
        </w:p>
        <w:p w14:paraId="0B3B4CD8" w14:textId="66F51CC1" w:rsidR="002343FC" w:rsidRDefault="00401FA0">
          <w:pPr>
            <w:pStyle w:val="TOC1"/>
            <w:tabs>
              <w:tab w:val="left" w:pos="440"/>
              <w:tab w:val="right" w:leader="dot" w:pos="9350"/>
            </w:tabs>
            <w:rPr>
              <w:rFonts w:cstheme="minorBidi"/>
              <w:noProof/>
            </w:rPr>
          </w:pPr>
          <w:hyperlink w:anchor="_Toc520125447" w:history="1">
            <w:r w:rsidR="002343FC" w:rsidRPr="00344C92">
              <w:rPr>
                <w:rStyle w:val="Hyperlink"/>
                <w:noProof/>
              </w:rPr>
              <w:t>5</w:t>
            </w:r>
            <w:r w:rsidR="002343FC">
              <w:rPr>
                <w:rFonts w:cstheme="minorBidi"/>
                <w:noProof/>
              </w:rPr>
              <w:tab/>
            </w:r>
            <w:r w:rsidR="002343FC" w:rsidRPr="00344C92">
              <w:rPr>
                <w:rStyle w:val="Hyperlink"/>
                <w:noProof/>
              </w:rPr>
              <w:t>DMF Client Driver API Reference</w:t>
            </w:r>
            <w:r w:rsidR="002343FC">
              <w:rPr>
                <w:noProof/>
                <w:webHidden/>
              </w:rPr>
              <w:tab/>
            </w:r>
            <w:r w:rsidR="002343FC">
              <w:rPr>
                <w:noProof/>
                <w:webHidden/>
              </w:rPr>
              <w:fldChar w:fldCharType="begin"/>
            </w:r>
            <w:r w:rsidR="002343FC">
              <w:rPr>
                <w:noProof/>
                <w:webHidden/>
              </w:rPr>
              <w:instrText xml:space="preserve"> PAGEREF _Toc520125447 \h </w:instrText>
            </w:r>
            <w:r w:rsidR="002343FC">
              <w:rPr>
                <w:noProof/>
                <w:webHidden/>
              </w:rPr>
            </w:r>
            <w:r w:rsidR="002343FC">
              <w:rPr>
                <w:noProof/>
                <w:webHidden/>
              </w:rPr>
              <w:fldChar w:fldCharType="separate"/>
            </w:r>
            <w:r w:rsidR="002343FC">
              <w:rPr>
                <w:noProof/>
                <w:webHidden/>
              </w:rPr>
              <w:t>64</w:t>
            </w:r>
            <w:r w:rsidR="002343FC">
              <w:rPr>
                <w:noProof/>
                <w:webHidden/>
              </w:rPr>
              <w:fldChar w:fldCharType="end"/>
            </w:r>
          </w:hyperlink>
        </w:p>
        <w:p w14:paraId="7CFFBAFB" w14:textId="24725867" w:rsidR="002343FC" w:rsidRDefault="00401FA0">
          <w:pPr>
            <w:pStyle w:val="TOC2"/>
            <w:tabs>
              <w:tab w:val="left" w:pos="880"/>
              <w:tab w:val="right" w:leader="dot" w:pos="9350"/>
            </w:tabs>
            <w:rPr>
              <w:rFonts w:cstheme="minorBidi"/>
              <w:noProof/>
            </w:rPr>
          </w:pPr>
          <w:hyperlink w:anchor="_Toc520125448" w:history="1">
            <w:r w:rsidR="002343FC" w:rsidRPr="00344C92">
              <w:rPr>
                <w:rStyle w:val="Hyperlink"/>
                <w:noProof/>
              </w:rPr>
              <w:t>5.1</w:t>
            </w:r>
            <w:r w:rsidR="002343FC">
              <w:rPr>
                <w:rFonts w:cstheme="minorBidi"/>
                <w:noProof/>
              </w:rPr>
              <w:tab/>
            </w:r>
            <w:r w:rsidR="002343FC" w:rsidRPr="00344C92">
              <w:rPr>
                <w:rStyle w:val="Hyperlink"/>
                <w:noProof/>
              </w:rPr>
              <w:t>Client Driver DMF Structures</w:t>
            </w:r>
            <w:r w:rsidR="002343FC">
              <w:rPr>
                <w:noProof/>
                <w:webHidden/>
              </w:rPr>
              <w:tab/>
            </w:r>
            <w:r w:rsidR="002343FC">
              <w:rPr>
                <w:noProof/>
                <w:webHidden/>
              </w:rPr>
              <w:fldChar w:fldCharType="begin"/>
            </w:r>
            <w:r w:rsidR="002343FC">
              <w:rPr>
                <w:noProof/>
                <w:webHidden/>
              </w:rPr>
              <w:instrText xml:space="preserve"> PAGEREF _Toc520125448 \h </w:instrText>
            </w:r>
            <w:r w:rsidR="002343FC">
              <w:rPr>
                <w:noProof/>
                <w:webHidden/>
              </w:rPr>
            </w:r>
            <w:r w:rsidR="002343FC">
              <w:rPr>
                <w:noProof/>
                <w:webHidden/>
              </w:rPr>
              <w:fldChar w:fldCharType="separate"/>
            </w:r>
            <w:r w:rsidR="002343FC">
              <w:rPr>
                <w:noProof/>
                <w:webHidden/>
              </w:rPr>
              <w:t>65</w:t>
            </w:r>
            <w:r w:rsidR="002343FC">
              <w:rPr>
                <w:noProof/>
                <w:webHidden/>
              </w:rPr>
              <w:fldChar w:fldCharType="end"/>
            </w:r>
          </w:hyperlink>
        </w:p>
        <w:p w14:paraId="79B51814" w14:textId="71B4E4C8" w:rsidR="002343FC" w:rsidRDefault="00401FA0">
          <w:pPr>
            <w:pStyle w:val="TOC3"/>
            <w:tabs>
              <w:tab w:val="left" w:pos="1320"/>
              <w:tab w:val="right" w:leader="dot" w:pos="9350"/>
            </w:tabs>
            <w:rPr>
              <w:rFonts w:cstheme="minorBidi"/>
              <w:noProof/>
            </w:rPr>
          </w:pPr>
          <w:hyperlink w:anchor="_Toc520125449" w:history="1">
            <w:r w:rsidR="002343FC" w:rsidRPr="00344C92">
              <w:rPr>
                <w:rStyle w:val="Hyperlink"/>
                <w:noProof/>
              </w:rPr>
              <w:t>5.1.1</w:t>
            </w:r>
            <w:r w:rsidR="002343FC">
              <w:rPr>
                <w:rFonts w:cstheme="minorBidi"/>
                <w:noProof/>
              </w:rPr>
              <w:tab/>
            </w:r>
            <w:r w:rsidR="002343FC" w:rsidRPr="00344C92">
              <w:rPr>
                <w:rStyle w:val="Hyperlink"/>
                <w:noProof/>
              </w:rPr>
              <w:t>PDMFDEVICE_INIT</w:t>
            </w:r>
            <w:r w:rsidR="002343FC">
              <w:rPr>
                <w:noProof/>
                <w:webHidden/>
              </w:rPr>
              <w:tab/>
            </w:r>
            <w:r w:rsidR="002343FC">
              <w:rPr>
                <w:noProof/>
                <w:webHidden/>
              </w:rPr>
              <w:fldChar w:fldCharType="begin"/>
            </w:r>
            <w:r w:rsidR="002343FC">
              <w:rPr>
                <w:noProof/>
                <w:webHidden/>
              </w:rPr>
              <w:instrText xml:space="preserve"> PAGEREF _Toc520125449 \h </w:instrText>
            </w:r>
            <w:r w:rsidR="002343FC">
              <w:rPr>
                <w:noProof/>
                <w:webHidden/>
              </w:rPr>
            </w:r>
            <w:r w:rsidR="002343FC">
              <w:rPr>
                <w:noProof/>
                <w:webHidden/>
              </w:rPr>
              <w:fldChar w:fldCharType="separate"/>
            </w:r>
            <w:r w:rsidR="002343FC">
              <w:rPr>
                <w:noProof/>
                <w:webHidden/>
              </w:rPr>
              <w:t>66</w:t>
            </w:r>
            <w:r w:rsidR="002343FC">
              <w:rPr>
                <w:noProof/>
                <w:webHidden/>
              </w:rPr>
              <w:fldChar w:fldCharType="end"/>
            </w:r>
          </w:hyperlink>
        </w:p>
        <w:p w14:paraId="3369C2DC" w14:textId="46187E30" w:rsidR="002343FC" w:rsidRDefault="00401FA0">
          <w:pPr>
            <w:pStyle w:val="TOC3"/>
            <w:tabs>
              <w:tab w:val="left" w:pos="1320"/>
              <w:tab w:val="right" w:leader="dot" w:pos="9350"/>
            </w:tabs>
            <w:rPr>
              <w:rFonts w:cstheme="minorBidi"/>
              <w:noProof/>
            </w:rPr>
          </w:pPr>
          <w:hyperlink w:anchor="_Toc520125450" w:history="1">
            <w:r w:rsidR="002343FC" w:rsidRPr="00344C92">
              <w:rPr>
                <w:rStyle w:val="Hyperlink"/>
                <w:noProof/>
              </w:rPr>
              <w:t>5.1.2</w:t>
            </w:r>
            <w:r w:rsidR="002343FC">
              <w:rPr>
                <w:rFonts w:cstheme="minorBidi"/>
                <w:noProof/>
              </w:rPr>
              <w:tab/>
            </w:r>
            <w:r w:rsidR="002343FC" w:rsidRPr="00344C92">
              <w:rPr>
                <w:rStyle w:val="Hyperlink"/>
                <w:noProof/>
              </w:rPr>
              <w:t>DMF_EVENT_CALLBACKS</w:t>
            </w:r>
            <w:r w:rsidR="002343FC">
              <w:rPr>
                <w:noProof/>
                <w:webHidden/>
              </w:rPr>
              <w:tab/>
            </w:r>
            <w:r w:rsidR="002343FC">
              <w:rPr>
                <w:noProof/>
                <w:webHidden/>
              </w:rPr>
              <w:fldChar w:fldCharType="begin"/>
            </w:r>
            <w:r w:rsidR="002343FC">
              <w:rPr>
                <w:noProof/>
                <w:webHidden/>
              </w:rPr>
              <w:instrText xml:space="preserve"> PAGEREF _Toc520125450 \h </w:instrText>
            </w:r>
            <w:r w:rsidR="002343FC">
              <w:rPr>
                <w:noProof/>
                <w:webHidden/>
              </w:rPr>
            </w:r>
            <w:r w:rsidR="002343FC">
              <w:rPr>
                <w:noProof/>
                <w:webHidden/>
              </w:rPr>
              <w:fldChar w:fldCharType="separate"/>
            </w:r>
            <w:r w:rsidR="002343FC">
              <w:rPr>
                <w:noProof/>
                <w:webHidden/>
              </w:rPr>
              <w:t>67</w:t>
            </w:r>
            <w:r w:rsidR="002343FC">
              <w:rPr>
                <w:noProof/>
                <w:webHidden/>
              </w:rPr>
              <w:fldChar w:fldCharType="end"/>
            </w:r>
          </w:hyperlink>
        </w:p>
        <w:p w14:paraId="7B6534AE" w14:textId="240254B8" w:rsidR="002343FC" w:rsidRDefault="00401FA0">
          <w:pPr>
            <w:pStyle w:val="TOC2"/>
            <w:tabs>
              <w:tab w:val="left" w:pos="880"/>
              <w:tab w:val="right" w:leader="dot" w:pos="9350"/>
            </w:tabs>
            <w:rPr>
              <w:rFonts w:cstheme="minorBidi"/>
              <w:noProof/>
            </w:rPr>
          </w:pPr>
          <w:hyperlink w:anchor="_Toc520125451" w:history="1">
            <w:r w:rsidR="002343FC" w:rsidRPr="00344C92">
              <w:rPr>
                <w:rStyle w:val="Hyperlink"/>
                <w:noProof/>
              </w:rPr>
              <w:t>5.2</w:t>
            </w:r>
            <w:r w:rsidR="002343FC">
              <w:rPr>
                <w:rFonts w:cstheme="minorBidi"/>
                <w:noProof/>
              </w:rPr>
              <w:tab/>
            </w:r>
            <w:r w:rsidR="002343FC" w:rsidRPr="00344C92">
              <w:rPr>
                <w:rStyle w:val="Hyperlink"/>
                <w:noProof/>
              </w:rPr>
              <w:t>Client Driver DMF Initialization Macros</w:t>
            </w:r>
            <w:r w:rsidR="002343FC">
              <w:rPr>
                <w:noProof/>
                <w:webHidden/>
              </w:rPr>
              <w:tab/>
            </w:r>
            <w:r w:rsidR="002343FC">
              <w:rPr>
                <w:noProof/>
                <w:webHidden/>
              </w:rPr>
              <w:fldChar w:fldCharType="begin"/>
            </w:r>
            <w:r w:rsidR="002343FC">
              <w:rPr>
                <w:noProof/>
                <w:webHidden/>
              </w:rPr>
              <w:instrText xml:space="preserve"> PAGEREF _Toc520125451 \h </w:instrText>
            </w:r>
            <w:r w:rsidR="002343FC">
              <w:rPr>
                <w:noProof/>
                <w:webHidden/>
              </w:rPr>
            </w:r>
            <w:r w:rsidR="002343FC">
              <w:rPr>
                <w:noProof/>
                <w:webHidden/>
              </w:rPr>
              <w:fldChar w:fldCharType="separate"/>
            </w:r>
            <w:r w:rsidR="002343FC">
              <w:rPr>
                <w:noProof/>
                <w:webHidden/>
              </w:rPr>
              <w:t>69</w:t>
            </w:r>
            <w:r w:rsidR="002343FC">
              <w:rPr>
                <w:noProof/>
                <w:webHidden/>
              </w:rPr>
              <w:fldChar w:fldCharType="end"/>
            </w:r>
          </w:hyperlink>
        </w:p>
        <w:p w14:paraId="74A2F157" w14:textId="7A8F309A" w:rsidR="002343FC" w:rsidRDefault="00401FA0">
          <w:pPr>
            <w:pStyle w:val="TOC3"/>
            <w:tabs>
              <w:tab w:val="left" w:pos="1320"/>
              <w:tab w:val="right" w:leader="dot" w:pos="9350"/>
            </w:tabs>
            <w:rPr>
              <w:rFonts w:cstheme="minorBidi"/>
              <w:noProof/>
            </w:rPr>
          </w:pPr>
          <w:hyperlink w:anchor="_Toc520125452" w:history="1">
            <w:r w:rsidR="002343FC" w:rsidRPr="00344C92">
              <w:rPr>
                <w:rStyle w:val="Hyperlink"/>
                <w:noProof/>
              </w:rPr>
              <w:t>5.2.1</w:t>
            </w:r>
            <w:r w:rsidR="002343FC">
              <w:rPr>
                <w:rFonts w:cstheme="minorBidi"/>
                <w:noProof/>
              </w:rPr>
              <w:tab/>
            </w:r>
            <w:r w:rsidR="002343FC" w:rsidRPr="00344C92">
              <w:rPr>
                <w:rStyle w:val="Hyperlink"/>
                <w:noProof/>
              </w:rPr>
              <w:t>DMF_DEFAULT_DRIVERENTRY</w:t>
            </w:r>
            <w:r w:rsidR="002343FC">
              <w:rPr>
                <w:noProof/>
                <w:webHidden/>
              </w:rPr>
              <w:tab/>
            </w:r>
            <w:r w:rsidR="002343FC">
              <w:rPr>
                <w:noProof/>
                <w:webHidden/>
              </w:rPr>
              <w:fldChar w:fldCharType="begin"/>
            </w:r>
            <w:r w:rsidR="002343FC">
              <w:rPr>
                <w:noProof/>
                <w:webHidden/>
              </w:rPr>
              <w:instrText xml:space="preserve"> PAGEREF _Toc520125452 \h </w:instrText>
            </w:r>
            <w:r w:rsidR="002343FC">
              <w:rPr>
                <w:noProof/>
                <w:webHidden/>
              </w:rPr>
            </w:r>
            <w:r w:rsidR="002343FC">
              <w:rPr>
                <w:noProof/>
                <w:webHidden/>
              </w:rPr>
              <w:fldChar w:fldCharType="separate"/>
            </w:r>
            <w:r w:rsidR="002343FC">
              <w:rPr>
                <w:noProof/>
                <w:webHidden/>
              </w:rPr>
              <w:t>70</w:t>
            </w:r>
            <w:r w:rsidR="002343FC">
              <w:rPr>
                <w:noProof/>
                <w:webHidden/>
              </w:rPr>
              <w:fldChar w:fldCharType="end"/>
            </w:r>
          </w:hyperlink>
        </w:p>
        <w:p w14:paraId="2A1199CE" w14:textId="05BAAFC2" w:rsidR="002343FC" w:rsidRDefault="00401FA0">
          <w:pPr>
            <w:pStyle w:val="TOC3"/>
            <w:tabs>
              <w:tab w:val="left" w:pos="1320"/>
              <w:tab w:val="right" w:leader="dot" w:pos="9350"/>
            </w:tabs>
            <w:rPr>
              <w:rFonts w:cstheme="minorBidi"/>
              <w:noProof/>
            </w:rPr>
          </w:pPr>
          <w:hyperlink w:anchor="_Toc520125453" w:history="1">
            <w:r w:rsidR="002343FC" w:rsidRPr="00344C92">
              <w:rPr>
                <w:rStyle w:val="Hyperlink"/>
                <w:noProof/>
              </w:rPr>
              <w:t>5.2.2</w:t>
            </w:r>
            <w:r w:rsidR="002343FC">
              <w:rPr>
                <w:rFonts w:cstheme="minorBidi"/>
                <w:noProof/>
              </w:rPr>
              <w:tab/>
            </w:r>
            <w:r w:rsidR="002343FC" w:rsidRPr="00344C92">
              <w:rPr>
                <w:rStyle w:val="Hyperlink"/>
                <w:noProof/>
              </w:rPr>
              <w:t>DMF_DEFAULT_DEVICEADD</w:t>
            </w:r>
            <w:r w:rsidR="002343FC">
              <w:rPr>
                <w:noProof/>
                <w:webHidden/>
              </w:rPr>
              <w:tab/>
            </w:r>
            <w:r w:rsidR="002343FC">
              <w:rPr>
                <w:noProof/>
                <w:webHidden/>
              </w:rPr>
              <w:fldChar w:fldCharType="begin"/>
            </w:r>
            <w:r w:rsidR="002343FC">
              <w:rPr>
                <w:noProof/>
                <w:webHidden/>
              </w:rPr>
              <w:instrText xml:space="preserve"> PAGEREF _Toc520125453 \h </w:instrText>
            </w:r>
            <w:r w:rsidR="002343FC">
              <w:rPr>
                <w:noProof/>
                <w:webHidden/>
              </w:rPr>
            </w:r>
            <w:r w:rsidR="002343FC">
              <w:rPr>
                <w:noProof/>
                <w:webHidden/>
              </w:rPr>
              <w:fldChar w:fldCharType="separate"/>
            </w:r>
            <w:r w:rsidR="002343FC">
              <w:rPr>
                <w:noProof/>
                <w:webHidden/>
              </w:rPr>
              <w:t>71</w:t>
            </w:r>
            <w:r w:rsidR="002343FC">
              <w:rPr>
                <w:noProof/>
                <w:webHidden/>
              </w:rPr>
              <w:fldChar w:fldCharType="end"/>
            </w:r>
          </w:hyperlink>
        </w:p>
        <w:p w14:paraId="00464FC7" w14:textId="6DD7E90B" w:rsidR="002343FC" w:rsidRDefault="00401FA0">
          <w:pPr>
            <w:pStyle w:val="TOC3"/>
            <w:tabs>
              <w:tab w:val="left" w:pos="1320"/>
              <w:tab w:val="right" w:leader="dot" w:pos="9350"/>
            </w:tabs>
            <w:rPr>
              <w:rFonts w:cstheme="minorBidi"/>
              <w:noProof/>
            </w:rPr>
          </w:pPr>
          <w:hyperlink w:anchor="_Toc520125454" w:history="1">
            <w:r w:rsidR="002343FC" w:rsidRPr="00344C92">
              <w:rPr>
                <w:rStyle w:val="Hyperlink"/>
                <w:noProof/>
              </w:rPr>
              <w:t>5.2.3</w:t>
            </w:r>
            <w:r w:rsidR="002343FC">
              <w:rPr>
                <w:rFonts w:cstheme="minorBidi"/>
                <w:noProof/>
              </w:rPr>
              <w:tab/>
            </w:r>
            <w:r w:rsidR="002343FC" w:rsidRPr="00344C92">
              <w:rPr>
                <w:rStyle w:val="Hyperlink"/>
                <w:noProof/>
              </w:rPr>
              <w:t>DMF_DEFAULT_DRIVERCLEANUP</w:t>
            </w:r>
            <w:r w:rsidR="002343FC">
              <w:rPr>
                <w:noProof/>
                <w:webHidden/>
              </w:rPr>
              <w:tab/>
            </w:r>
            <w:r w:rsidR="002343FC">
              <w:rPr>
                <w:noProof/>
                <w:webHidden/>
              </w:rPr>
              <w:fldChar w:fldCharType="begin"/>
            </w:r>
            <w:r w:rsidR="002343FC">
              <w:rPr>
                <w:noProof/>
                <w:webHidden/>
              </w:rPr>
              <w:instrText xml:space="preserve"> PAGEREF _Toc520125454 \h </w:instrText>
            </w:r>
            <w:r w:rsidR="002343FC">
              <w:rPr>
                <w:noProof/>
                <w:webHidden/>
              </w:rPr>
            </w:r>
            <w:r w:rsidR="002343FC">
              <w:rPr>
                <w:noProof/>
                <w:webHidden/>
              </w:rPr>
              <w:fldChar w:fldCharType="separate"/>
            </w:r>
            <w:r w:rsidR="002343FC">
              <w:rPr>
                <w:noProof/>
                <w:webHidden/>
              </w:rPr>
              <w:t>72</w:t>
            </w:r>
            <w:r w:rsidR="002343FC">
              <w:rPr>
                <w:noProof/>
                <w:webHidden/>
              </w:rPr>
              <w:fldChar w:fldCharType="end"/>
            </w:r>
          </w:hyperlink>
        </w:p>
        <w:p w14:paraId="246F33E6" w14:textId="2E899FFB" w:rsidR="002343FC" w:rsidRDefault="00401FA0">
          <w:pPr>
            <w:pStyle w:val="TOC2"/>
            <w:tabs>
              <w:tab w:val="left" w:pos="880"/>
              <w:tab w:val="right" w:leader="dot" w:pos="9350"/>
            </w:tabs>
            <w:rPr>
              <w:rFonts w:cstheme="minorBidi"/>
              <w:noProof/>
            </w:rPr>
          </w:pPr>
          <w:hyperlink w:anchor="_Toc520125455" w:history="1">
            <w:r w:rsidR="002343FC" w:rsidRPr="00344C92">
              <w:rPr>
                <w:rStyle w:val="Hyperlink"/>
                <w:noProof/>
              </w:rPr>
              <w:t>5.3</w:t>
            </w:r>
            <w:r w:rsidR="002343FC">
              <w:rPr>
                <w:rFonts w:cstheme="minorBidi"/>
                <w:noProof/>
              </w:rPr>
              <w:tab/>
            </w:r>
            <w:r w:rsidR="002343FC" w:rsidRPr="00344C92">
              <w:rPr>
                <w:rStyle w:val="Hyperlink"/>
                <w:noProof/>
              </w:rPr>
              <w:t>Client Driver DMF Initialization Functions</w:t>
            </w:r>
            <w:r w:rsidR="002343FC">
              <w:rPr>
                <w:noProof/>
                <w:webHidden/>
              </w:rPr>
              <w:tab/>
            </w:r>
            <w:r w:rsidR="002343FC">
              <w:rPr>
                <w:noProof/>
                <w:webHidden/>
              </w:rPr>
              <w:fldChar w:fldCharType="begin"/>
            </w:r>
            <w:r w:rsidR="002343FC">
              <w:rPr>
                <w:noProof/>
                <w:webHidden/>
              </w:rPr>
              <w:instrText xml:space="preserve"> PAGEREF _Toc520125455 \h </w:instrText>
            </w:r>
            <w:r w:rsidR="002343FC">
              <w:rPr>
                <w:noProof/>
                <w:webHidden/>
              </w:rPr>
            </w:r>
            <w:r w:rsidR="002343FC">
              <w:rPr>
                <w:noProof/>
                <w:webHidden/>
              </w:rPr>
              <w:fldChar w:fldCharType="separate"/>
            </w:r>
            <w:r w:rsidR="002343FC">
              <w:rPr>
                <w:noProof/>
                <w:webHidden/>
              </w:rPr>
              <w:t>73</w:t>
            </w:r>
            <w:r w:rsidR="002343FC">
              <w:rPr>
                <w:noProof/>
                <w:webHidden/>
              </w:rPr>
              <w:fldChar w:fldCharType="end"/>
            </w:r>
          </w:hyperlink>
        </w:p>
        <w:p w14:paraId="5926D7A5" w14:textId="6AF85C0E" w:rsidR="002343FC" w:rsidRDefault="00401FA0">
          <w:pPr>
            <w:pStyle w:val="TOC3"/>
            <w:tabs>
              <w:tab w:val="left" w:pos="1320"/>
              <w:tab w:val="right" w:leader="dot" w:pos="9350"/>
            </w:tabs>
            <w:rPr>
              <w:rFonts w:cstheme="minorBidi"/>
              <w:noProof/>
            </w:rPr>
          </w:pPr>
          <w:hyperlink w:anchor="_Toc520125456" w:history="1">
            <w:r w:rsidR="002343FC" w:rsidRPr="00344C92">
              <w:rPr>
                <w:rStyle w:val="Hyperlink"/>
                <w:noProof/>
              </w:rPr>
              <w:t>5.3.1</w:t>
            </w:r>
            <w:r w:rsidR="002343FC">
              <w:rPr>
                <w:rFonts w:cstheme="minorBidi"/>
                <w:noProof/>
              </w:rPr>
              <w:tab/>
            </w:r>
            <w:r w:rsidR="002343FC" w:rsidRPr="00344C92">
              <w:rPr>
                <w:rStyle w:val="Hyperlink"/>
                <w:noProof/>
              </w:rPr>
              <w:t>DMF_DmfDeviceInitAllocate</w:t>
            </w:r>
            <w:r w:rsidR="002343FC">
              <w:rPr>
                <w:noProof/>
                <w:webHidden/>
              </w:rPr>
              <w:tab/>
            </w:r>
            <w:r w:rsidR="002343FC">
              <w:rPr>
                <w:noProof/>
                <w:webHidden/>
              </w:rPr>
              <w:fldChar w:fldCharType="begin"/>
            </w:r>
            <w:r w:rsidR="002343FC">
              <w:rPr>
                <w:noProof/>
                <w:webHidden/>
              </w:rPr>
              <w:instrText xml:space="preserve"> PAGEREF _Toc520125456 \h </w:instrText>
            </w:r>
            <w:r w:rsidR="002343FC">
              <w:rPr>
                <w:noProof/>
                <w:webHidden/>
              </w:rPr>
            </w:r>
            <w:r w:rsidR="002343FC">
              <w:rPr>
                <w:noProof/>
                <w:webHidden/>
              </w:rPr>
              <w:fldChar w:fldCharType="separate"/>
            </w:r>
            <w:r w:rsidR="002343FC">
              <w:rPr>
                <w:noProof/>
                <w:webHidden/>
              </w:rPr>
              <w:t>74</w:t>
            </w:r>
            <w:r w:rsidR="002343FC">
              <w:rPr>
                <w:noProof/>
                <w:webHidden/>
              </w:rPr>
              <w:fldChar w:fldCharType="end"/>
            </w:r>
          </w:hyperlink>
        </w:p>
        <w:p w14:paraId="422BBC0B" w14:textId="2246EE57" w:rsidR="002343FC" w:rsidRDefault="00401FA0">
          <w:pPr>
            <w:pStyle w:val="TOC3"/>
            <w:tabs>
              <w:tab w:val="left" w:pos="1320"/>
              <w:tab w:val="right" w:leader="dot" w:pos="9350"/>
            </w:tabs>
            <w:rPr>
              <w:rFonts w:cstheme="minorBidi"/>
              <w:noProof/>
            </w:rPr>
          </w:pPr>
          <w:hyperlink w:anchor="_Toc520125457" w:history="1">
            <w:r w:rsidR="002343FC" w:rsidRPr="00344C92">
              <w:rPr>
                <w:rStyle w:val="Hyperlink"/>
                <w:noProof/>
              </w:rPr>
              <w:t>5.3.2</w:t>
            </w:r>
            <w:r w:rsidR="002343FC">
              <w:rPr>
                <w:rFonts w:cstheme="minorBidi"/>
                <w:noProof/>
              </w:rPr>
              <w:tab/>
            </w:r>
            <w:r w:rsidR="002343FC" w:rsidRPr="00344C92">
              <w:rPr>
                <w:rStyle w:val="Hyperlink"/>
                <w:noProof/>
              </w:rPr>
              <w:t>DMF_DmfDeviceInitHookPnpPowerEventCallbacks</w:t>
            </w:r>
            <w:r w:rsidR="002343FC">
              <w:rPr>
                <w:noProof/>
                <w:webHidden/>
              </w:rPr>
              <w:tab/>
            </w:r>
            <w:r w:rsidR="002343FC">
              <w:rPr>
                <w:noProof/>
                <w:webHidden/>
              </w:rPr>
              <w:fldChar w:fldCharType="begin"/>
            </w:r>
            <w:r w:rsidR="002343FC">
              <w:rPr>
                <w:noProof/>
                <w:webHidden/>
              </w:rPr>
              <w:instrText xml:space="preserve"> PAGEREF _Toc520125457 \h </w:instrText>
            </w:r>
            <w:r w:rsidR="002343FC">
              <w:rPr>
                <w:noProof/>
                <w:webHidden/>
              </w:rPr>
            </w:r>
            <w:r w:rsidR="002343FC">
              <w:rPr>
                <w:noProof/>
                <w:webHidden/>
              </w:rPr>
              <w:fldChar w:fldCharType="separate"/>
            </w:r>
            <w:r w:rsidR="002343FC">
              <w:rPr>
                <w:noProof/>
                <w:webHidden/>
              </w:rPr>
              <w:t>78</w:t>
            </w:r>
            <w:r w:rsidR="002343FC">
              <w:rPr>
                <w:noProof/>
                <w:webHidden/>
              </w:rPr>
              <w:fldChar w:fldCharType="end"/>
            </w:r>
          </w:hyperlink>
        </w:p>
        <w:p w14:paraId="22D9C971" w14:textId="22D851B2" w:rsidR="002343FC" w:rsidRDefault="00401FA0">
          <w:pPr>
            <w:pStyle w:val="TOC3"/>
            <w:tabs>
              <w:tab w:val="left" w:pos="1320"/>
              <w:tab w:val="right" w:leader="dot" w:pos="9350"/>
            </w:tabs>
            <w:rPr>
              <w:rFonts w:cstheme="minorBidi"/>
              <w:noProof/>
            </w:rPr>
          </w:pPr>
          <w:hyperlink w:anchor="_Toc520125458" w:history="1">
            <w:r w:rsidR="002343FC" w:rsidRPr="00344C92">
              <w:rPr>
                <w:rStyle w:val="Hyperlink"/>
                <w:noProof/>
              </w:rPr>
              <w:t>5.3.3</w:t>
            </w:r>
            <w:r w:rsidR="002343FC">
              <w:rPr>
                <w:rFonts w:cstheme="minorBidi"/>
                <w:noProof/>
              </w:rPr>
              <w:tab/>
            </w:r>
            <w:r w:rsidR="002343FC" w:rsidRPr="00344C92">
              <w:rPr>
                <w:rStyle w:val="Hyperlink"/>
                <w:noProof/>
              </w:rPr>
              <w:t>DMF_DmfDeviceInitHookPowerPolicyEventCallbacks</w:t>
            </w:r>
            <w:r w:rsidR="002343FC">
              <w:rPr>
                <w:noProof/>
                <w:webHidden/>
              </w:rPr>
              <w:tab/>
            </w:r>
            <w:r w:rsidR="002343FC">
              <w:rPr>
                <w:noProof/>
                <w:webHidden/>
              </w:rPr>
              <w:fldChar w:fldCharType="begin"/>
            </w:r>
            <w:r w:rsidR="002343FC">
              <w:rPr>
                <w:noProof/>
                <w:webHidden/>
              </w:rPr>
              <w:instrText xml:space="preserve"> PAGEREF _Toc520125458 \h </w:instrText>
            </w:r>
            <w:r w:rsidR="002343FC">
              <w:rPr>
                <w:noProof/>
                <w:webHidden/>
              </w:rPr>
            </w:r>
            <w:r w:rsidR="002343FC">
              <w:rPr>
                <w:noProof/>
                <w:webHidden/>
              </w:rPr>
              <w:fldChar w:fldCharType="separate"/>
            </w:r>
            <w:r w:rsidR="002343FC">
              <w:rPr>
                <w:noProof/>
                <w:webHidden/>
              </w:rPr>
              <w:t>79</w:t>
            </w:r>
            <w:r w:rsidR="002343FC">
              <w:rPr>
                <w:noProof/>
                <w:webHidden/>
              </w:rPr>
              <w:fldChar w:fldCharType="end"/>
            </w:r>
          </w:hyperlink>
        </w:p>
        <w:p w14:paraId="1811A68E" w14:textId="28F7D8A5" w:rsidR="002343FC" w:rsidRDefault="00401FA0">
          <w:pPr>
            <w:pStyle w:val="TOC3"/>
            <w:tabs>
              <w:tab w:val="left" w:pos="1320"/>
              <w:tab w:val="right" w:leader="dot" w:pos="9350"/>
            </w:tabs>
            <w:rPr>
              <w:rFonts w:cstheme="minorBidi"/>
              <w:noProof/>
            </w:rPr>
          </w:pPr>
          <w:hyperlink w:anchor="_Toc520125459" w:history="1">
            <w:r w:rsidR="002343FC" w:rsidRPr="00344C92">
              <w:rPr>
                <w:rStyle w:val="Hyperlink"/>
                <w:noProof/>
              </w:rPr>
              <w:t>5.3.4</w:t>
            </w:r>
            <w:r w:rsidR="002343FC">
              <w:rPr>
                <w:rFonts w:cstheme="minorBidi"/>
                <w:noProof/>
              </w:rPr>
              <w:tab/>
            </w:r>
            <w:r w:rsidR="002343FC" w:rsidRPr="00344C92">
              <w:rPr>
                <w:rStyle w:val="Hyperlink"/>
                <w:noProof/>
              </w:rPr>
              <w:t>DMF_DmfDeviceInitHookFileObjectConfig</w:t>
            </w:r>
            <w:r w:rsidR="002343FC">
              <w:rPr>
                <w:noProof/>
                <w:webHidden/>
              </w:rPr>
              <w:tab/>
            </w:r>
            <w:r w:rsidR="002343FC">
              <w:rPr>
                <w:noProof/>
                <w:webHidden/>
              </w:rPr>
              <w:fldChar w:fldCharType="begin"/>
            </w:r>
            <w:r w:rsidR="002343FC">
              <w:rPr>
                <w:noProof/>
                <w:webHidden/>
              </w:rPr>
              <w:instrText xml:space="preserve"> PAGEREF _Toc520125459 \h </w:instrText>
            </w:r>
            <w:r w:rsidR="002343FC">
              <w:rPr>
                <w:noProof/>
                <w:webHidden/>
              </w:rPr>
            </w:r>
            <w:r w:rsidR="002343FC">
              <w:rPr>
                <w:noProof/>
                <w:webHidden/>
              </w:rPr>
              <w:fldChar w:fldCharType="separate"/>
            </w:r>
            <w:r w:rsidR="002343FC">
              <w:rPr>
                <w:noProof/>
                <w:webHidden/>
              </w:rPr>
              <w:t>80</w:t>
            </w:r>
            <w:r w:rsidR="002343FC">
              <w:rPr>
                <w:noProof/>
                <w:webHidden/>
              </w:rPr>
              <w:fldChar w:fldCharType="end"/>
            </w:r>
          </w:hyperlink>
        </w:p>
        <w:p w14:paraId="782F5965" w14:textId="2BC4A94A" w:rsidR="002343FC" w:rsidRDefault="00401FA0">
          <w:pPr>
            <w:pStyle w:val="TOC3"/>
            <w:tabs>
              <w:tab w:val="left" w:pos="1320"/>
              <w:tab w:val="right" w:leader="dot" w:pos="9350"/>
            </w:tabs>
            <w:rPr>
              <w:rFonts w:cstheme="minorBidi"/>
              <w:noProof/>
            </w:rPr>
          </w:pPr>
          <w:hyperlink w:anchor="_Toc520125460" w:history="1">
            <w:r w:rsidR="002343FC" w:rsidRPr="00344C92">
              <w:rPr>
                <w:rStyle w:val="Hyperlink"/>
                <w:noProof/>
              </w:rPr>
              <w:t>5.3.5</w:t>
            </w:r>
            <w:r w:rsidR="002343FC">
              <w:rPr>
                <w:rFonts w:cstheme="minorBidi"/>
                <w:noProof/>
              </w:rPr>
              <w:tab/>
            </w:r>
            <w:r w:rsidR="002343FC" w:rsidRPr="00344C92">
              <w:rPr>
                <w:rStyle w:val="Hyperlink"/>
                <w:noProof/>
              </w:rPr>
              <w:t>DMF_DmfDeviceInitHookQueueConfig</w:t>
            </w:r>
            <w:r w:rsidR="002343FC">
              <w:rPr>
                <w:noProof/>
                <w:webHidden/>
              </w:rPr>
              <w:tab/>
            </w:r>
            <w:r w:rsidR="002343FC">
              <w:rPr>
                <w:noProof/>
                <w:webHidden/>
              </w:rPr>
              <w:fldChar w:fldCharType="begin"/>
            </w:r>
            <w:r w:rsidR="002343FC">
              <w:rPr>
                <w:noProof/>
                <w:webHidden/>
              </w:rPr>
              <w:instrText xml:space="preserve"> PAGEREF _Toc520125460 \h </w:instrText>
            </w:r>
            <w:r w:rsidR="002343FC">
              <w:rPr>
                <w:noProof/>
                <w:webHidden/>
              </w:rPr>
            </w:r>
            <w:r w:rsidR="002343FC">
              <w:rPr>
                <w:noProof/>
                <w:webHidden/>
              </w:rPr>
              <w:fldChar w:fldCharType="separate"/>
            </w:r>
            <w:r w:rsidR="002343FC">
              <w:rPr>
                <w:noProof/>
                <w:webHidden/>
              </w:rPr>
              <w:t>81</w:t>
            </w:r>
            <w:r w:rsidR="002343FC">
              <w:rPr>
                <w:noProof/>
                <w:webHidden/>
              </w:rPr>
              <w:fldChar w:fldCharType="end"/>
            </w:r>
          </w:hyperlink>
        </w:p>
        <w:p w14:paraId="4B85604A" w14:textId="2E597BAD" w:rsidR="002343FC" w:rsidRDefault="00401FA0">
          <w:pPr>
            <w:pStyle w:val="TOC3"/>
            <w:tabs>
              <w:tab w:val="left" w:pos="1320"/>
              <w:tab w:val="right" w:leader="dot" w:pos="9350"/>
            </w:tabs>
            <w:rPr>
              <w:rFonts w:cstheme="minorBidi"/>
              <w:noProof/>
            </w:rPr>
          </w:pPr>
          <w:hyperlink w:anchor="_Toc520125461" w:history="1">
            <w:r w:rsidR="002343FC" w:rsidRPr="00344C92">
              <w:rPr>
                <w:rStyle w:val="Hyperlink"/>
                <w:noProof/>
              </w:rPr>
              <w:t>5.3.6</w:t>
            </w:r>
            <w:r w:rsidR="002343FC">
              <w:rPr>
                <w:rFonts w:cstheme="minorBidi"/>
                <w:noProof/>
              </w:rPr>
              <w:tab/>
            </w:r>
            <w:r w:rsidR="002343FC" w:rsidRPr="00344C92">
              <w:rPr>
                <w:rStyle w:val="Hyperlink"/>
                <w:noProof/>
              </w:rPr>
              <w:t>DMF_DmfDeviceInitSetEventCallbacks</w:t>
            </w:r>
            <w:r w:rsidR="002343FC">
              <w:rPr>
                <w:noProof/>
                <w:webHidden/>
              </w:rPr>
              <w:tab/>
            </w:r>
            <w:r w:rsidR="002343FC">
              <w:rPr>
                <w:noProof/>
                <w:webHidden/>
              </w:rPr>
              <w:fldChar w:fldCharType="begin"/>
            </w:r>
            <w:r w:rsidR="002343FC">
              <w:rPr>
                <w:noProof/>
                <w:webHidden/>
              </w:rPr>
              <w:instrText xml:space="preserve"> PAGEREF _Toc520125461 \h </w:instrText>
            </w:r>
            <w:r w:rsidR="002343FC">
              <w:rPr>
                <w:noProof/>
                <w:webHidden/>
              </w:rPr>
            </w:r>
            <w:r w:rsidR="002343FC">
              <w:rPr>
                <w:noProof/>
                <w:webHidden/>
              </w:rPr>
              <w:fldChar w:fldCharType="separate"/>
            </w:r>
            <w:r w:rsidR="002343FC">
              <w:rPr>
                <w:noProof/>
                <w:webHidden/>
              </w:rPr>
              <w:t>82</w:t>
            </w:r>
            <w:r w:rsidR="002343FC">
              <w:rPr>
                <w:noProof/>
                <w:webHidden/>
              </w:rPr>
              <w:fldChar w:fldCharType="end"/>
            </w:r>
          </w:hyperlink>
        </w:p>
        <w:p w14:paraId="56CBE69A" w14:textId="3208812F" w:rsidR="002343FC" w:rsidRDefault="00401FA0">
          <w:pPr>
            <w:pStyle w:val="TOC3"/>
            <w:tabs>
              <w:tab w:val="left" w:pos="1320"/>
              <w:tab w:val="right" w:leader="dot" w:pos="9350"/>
            </w:tabs>
            <w:rPr>
              <w:rFonts w:cstheme="minorBidi"/>
              <w:noProof/>
            </w:rPr>
          </w:pPr>
          <w:hyperlink w:anchor="_Toc520125462" w:history="1">
            <w:r w:rsidR="002343FC" w:rsidRPr="00344C92">
              <w:rPr>
                <w:rStyle w:val="Hyperlink"/>
                <w:noProof/>
              </w:rPr>
              <w:t>5.3.7</w:t>
            </w:r>
            <w:r w:rsidR="002343FC">
              <w:rPr>
                <w:rFonts w:cstheme="minorBidi"/>
                <w:noProof/>
              </w:rPr>
              <w:tab/>
            </w:r>
            <w:r w:rsidR="002343FC" w:rsidRPr="00344C92">
              <w:rPr>
                <w:rStyle w:val="Hyperlink"/>
                <w:noProof/>
              </w:rPr>
              <w:t>DMF_ModulesCreate</w:t>
            </w:r>
            <w:r w:rsidR="002343FC">
              <w:rPr>
                <w:noProof/>
                <w:webHidden/>
              </w:rPr>
              <w:tab/>
            </w:r>
            <w:r w:rsidR="002343FC">
              <w:rPr>
                <w:noProof/>
                <w:webHidden/>
              </w:rPr>
              <w:fldChar w:fldCharType="begin"/>
            </w:r>
            <w:r w:rsidR="002343FC">
              <w:rPr>
                <w:noProof/>
                <w:webHidden/>
              </w:rPr>
              <w:instrText xml:space="preserve"> PAGEREF _Toc520125462 \h </w:instrText>
            </w:r>
            <w:r w:rsidR="002343FC">
              <w:rPr>
                <w:noProof/>
                <w:webHidden/>
              </w:rPr>
            </w:r>
            <w:r w:rsidR="002343FC">
              <w:rPr>
                <w:noProof/>
                <w:webHidden/>
              </w:rPr>
              <w:fldChar w:fldCharType="separate"/>
            </w:r>
            <w:r w:rsidR="002343FC">
              <w:rPr>
                <w:noProof/>
                <w:webHidden/>
              </w:rPr>
              <w:t>83</w:t>
            </w:r>
            <w:r w:rsidR="002343FC">
              <w:rPr>
                <w:noProof/>
                <w:webHidden/>
              </w:rPr>
              <w:fldChar w:fldCharType="end"/>
            </w:r>
          </w:hyperlink>
        </w:p>
        <w:p w14:paraId="675A751D" w14:textId="397C2D71" w:rsidR="002343FC" w:rsidRDefault="00401FA0">
          <w:pPr>
            <w:pStyle w:val="TOC2"/>
            <w:tabs>
              <w:tab w:val="left" w:pos="880"/>
              <w:tab w:val="right" w:leader="dot" w:pos="9350"/>
            </w:tabs>
            <w:rPr>
              <w:rFonts w:cstheme="minorBidi"/>
              <w:noProof/>
            </w:rPr>
          </w:pPr>
          <w:hyperlink w:anchor="_Toc520125463" w:history="1">
            <w:r w:rsidR="002343FC" w:rsidRPr="00344C92">
              <w:rPr>
                <w:rStyle w:val="Hyperlink"/>
                <w:noProof/>
              </w:rPr>
              <w:t>5.4</w:t>
            </w:r>
            <w:r w:rsidR="002343FC">
              <w:rPr>
                <w:rFonts w:cstheme="minorBidi"/>
                <w:noProof/>
              </w:rPr>
              <w:tab/>
            </w:r>
            <w:r w:rsidR="002343FC" w:rsidRPr="00344C92">
              <w:rPr>
                <w:rStyle w:val="Hyperlink"/>
                <w:noProof/>
              </w:rPr>
              <w:t>Client Driver DMF Callbacks</w:t>
            </w:r>
            <w:r w:rsidR="002343FC">
              <w:rPr>
                <w:noProof/>
                <w:webHidden/>
              </w:rPr>
              <w:tab/>
            </w:r>
            <w:r w:rsidR="002343FC">
              <w:rPr>
                <w:noProof/>
                <w:webHidden/>
              </w:rPr>
              <w:fldChar w:fldCharType="begin"/>
            </w:r>
            <w:r w:rsidR="002343FC">
              <w:rPr>
                <w:noProof/>
                <w:webHidden/>
              </w:rPr>
              <w:instrText xml:space="preserve"> PAGEREF _Toc520125463 \h </w:instrText>
            </w:r>
            <w:r w:rsidR="002343FC">
              <w:rPr>
                <w:noProof/>
                <w:webHidden/>
              </w:rPr>
            </w:r>
            <w:r w:rsidR="002343FC">
              <w:rPr>
                <w:noProof/>
                <w:webHidden/>
              </w:rPr>
              <w:fldChar w:fldCharType="separate"/>
            </w:r>
            <w:r w:rsidR="002343FC">
              <w:rPr>
                <w:noProof/>
                <w:webHidden/>
              </w:rPr>
              <w:t>84</w:t>
            </w:r>
            <w:r w:rsidR="002343FC">
              <w:rPr>
                <w:noProof/>
                <w:webHidden/>
              </w:rPr>
              <w:fldChar w:fldCharType="end"/>
            </w:r>
          </w:hyperlink>
        </w:p>
        <w:p w14:paraId="144BCB34" w14:textId="0EBD12C7" w:rsidR="002343FC" w:rsidRDefault="00401FA0">
          <w:pPr>
            <w:pStyle w:val="TOC3"/>
            <w:tabs>
              <w:tab w:val="left" w:pos="1320"/>
              <w:tab w:val="right" w:leader="dot" w:pos="9350"/>
            </w:tabs>
            <w:rPr>
              <w:rFonts w:cstheme="minorBidi"/>
              <w:noProof/>
            </w:rPr>
          </w:pPr>
          <w:hyperlink w:anchor="_Toc520125464" w:history="1">
            <w:r w:rsidR="002343FC" w:rsidRPr="00344C92">
              <w:rPr>
                <w:rStyle w:val="Hyperlink"/>
                <w:noProof/>
              </w:rPr>
              <w:t>5.4.1</w:t>
            </w:r>
            <w:r w:rsidR="002343FC">
              <w:rPr>
                <w:rFonts w:cstheme="minorBidi"/>
                <w:noProof/>
              </w:rPr>
              <w:tab/>
            </w:r>
            <w:r w:rsidR="002343FC" w:rsidRPr="00344C92">
              <w:rPr>
                <w:rStyle w:val="Hyperlink"/>
                <w:noProof/>
              </w:rPr>
              <w:t>EVT_DMF_DEVICE_MODULES_ADD</w:t>
            </w:r>
            <w:r w:rsidR="002343FC">
              <w:rPr>
                <w:noProof/>
                <w:webHidden/>
              </w:rPr>
              <w:tab/>
            </w:r>
            <w:r w:rsidR="002343FC">
              <w:rPr>
                <w:noProof/>
                <w:webHidden/>
              </w:rPr>
              <w:fldChar w:fldCharType="begin"/>
            </w:r>
            <w:r w:rsidR="002343FC">
              <w:rPr>
                <w:noProof/>
                <w:webHidden/>
              </w:rPr>
              <w:instrText xml:space="preserve"> PAGEREF _Toc520125464 \h </w:instrText>
            </w:r>
            <w:r w:rsidR="002343FC">
              <w:rPr>
                <w:noProof/>
                <w:webHidden/>
              </w:rPr>
            </w:r>
            <w:r w:rsidR="002343FC">
              <w:rPr>
                <w:noProof/>
                <w:webHidden/>
              </w:rPr>
              <w:fldChar w:fldCharType="separate"/>
            </w:r>
            <w:r w:rsidR="002343FC">
              <w:rPr>
                <w:noProof/>
                <w:webHidden/>
              </w:rPr>
              <w:t>84</w:t>
            </w:r>
            <w:r w:rsidR="002343FC">
              <w:rPr>
                <w:noProof/>
                <w:webHidden/>
              </w:rPr>
              <w:fldChar w:fldCharType="end"/>
            </w:r>
          </w:hyperlink>
        </w:p>
        <w:p w14:paraId="3ABF526C" w14:textId="51052D39" w:rsidR="002343FC" w:rsidRDefault="00401FA0">
          <w:pPr>
            <w:pStyle w:val="TOC2"/>
            <w:tabs>
              <w:tab w:val="left" w:pos="880"/>
              <w:tab w:val="right" w:leader="dot" w:pos="9350"/>
            </w:tabs>
            <w:rPr>
              <w:rFonts w:cstheme="minorBidi"/>
              <w:noProof/>
            </w:rPr>
          </w:pPr>
          <w:hyperlink w:anchor="_Toc520125465" w:history="1">
            <w:r w:rsidR="002343FC" w:rsidRPr="00344C92">
              <w:rPr>
                <w:rStyle w:val="Hyperlink"/>
                <w:noProof/>
              </w:rPr>
              <w:t>5.5</w:t>
            </w:r>
            <w:r w:rsidR="002343FC">
              <w:rPr>
                <w:rFonts w:cstheme="minorBidi"/>
                <w:noProof/>
              </w:rPr>
              <w:tab/>
            </w:r>
            <w:r w:rsidR="002343FC" w:rsidRPr="00344C92">
              <w:rPr>
                <w:rStyle w:val="Hyperlink"/>
                <w:noProof/>
              </w:rPr>
              <w:t>Client Driver Module Add API</w:t>
            </w:r>
            <w:r w:rsidR="002343FC">
              <w:rPr>
                <w:noProof/>
                <w:webHidden/>
              </w:rPr>
              <w:tab/>
            </w:r>
            <w:r w:rsidR="002343FC">
              <w:rPr>
                <w:noProof/>
                <w:webHidden/>
              </w:rPr>
              <w:fldChar w:fldCharType="begin"/>
            </w:r>
            <w:r w:rsidR="002343FC">
              <w:rPr>
                <w:noProof/>
                <w:webHidden/>
              </w:rPr>
              <w:instrText xml:space="preserve"> PAGEREF _Toc520125465 \h </w:instrText>
            </w:r>
            <w:r w:rsidR="002343FC">
              <w:rPr>
                <w:noProof/>
                <w:webHidden/>
              </w:rPr>
            </w:r>
            <w:r w:rsidR="002343FC">
              <w:rPr>
                <w:noProof/>
                <w:webHidden/>
              </w:rPr>
              <w:fldChar w:fldCharType="separate"/>
            </w:r>
            <w:r w:rsidR="002343FC">
              <w:rPr>
                <w:noProof/>
                <w:webHidden/>
              </w:rPr>
              <w:t>85</w:t>
            </w:r>
            <w:r w:rsidR="002343FC">
              <w:rPr>
                <w:noProof/>
                <w:webHidden/>
              </w:rPr>
              <w:fldChar w:fldCharType="end"/>
            </w:r>
          </w:hyperlink>
        </w:p>
        <w:p w14:paraId="58C9CC7B" w14:textId="6D4C5985" w:rsidR="002343FC" w:rsidRDefault="00401FA0">
          <w:pPr>
            <w:pStyle w:val="TOC3"/>
            <w:tabs>
              <w:tab w:val="left" w:pos="1320"/>
              <w:tab w:val="right" w:leader="dot" w:pos="9350"/>
            </w:tabs>
            <w:rPr>
              <w:rFonts w:cstheme="minorBidi"/>
              <w:noProof/>
            </w:rPr>
          </w:pPr>
          <w:hyperlink w:anchor="_Toc520125466" w:history="1">
            <w:r w:rsidR="002343FC" w:rsidRPr="00344C92">
              <w:rPr>
                <w:rStyle w:val="Hyperlink"/>
                <w:noProof/>
              </w:rPr>
              <w:t>5.5.1</w:t>
            </w:r>
            <w:r w:rsidR="002343FC">
              <w:rPr>
                <w:rFonts w:cstheme="minorBidi"/>
                <w:noProof/>
              </w:rPr>
              <w:tab/>
            </w:r>
            <w:r w:rsidR="002343FC" w:rsidRPr="00344C92">
              <w:rPr>
                <w:rStyle w:val="Hyperlink"/>
                <w:noProof/>
              </w:rPr>
              <w:t>DMF_DmfModuleAdd</w:t>
            </w:r>
            <w:r w:rsidR="002343FC">
              <w:rPr>
                <w:noProof/>
                <w:webHidden/>
              </w:rPr>
              <w:tab/>
            </w:r>
            <w:r w:rsidR="002343FC">
              <w:rPr>
                <w:noProof/>
                <w:webHidden/>
              </w:rPr>
              <w:fldChar w:fldCharType="begin"/>
            </w:r>
            <w:r w:rsidR="002343FC">
              <w:rPr>
                <w:noProof/>
                <w:webHidden/>
              </w:rPr>
              <w:instrText xml:space="preserve"> PAGEREF _Toc520125466 \h </w:instrText>
            </w:r>
            <w:r w:rsidR="002343FC">
              <w:rPr>
                <w:noProof/>
                <w:webHidden/>
              </w:rPr>
            </w:r>
            <w:r w:rsidR="002343FC">
              <w:rPr>
                <w:noProof/>
                <w:webHidden/>
              </w:rPr>
              <w:fldChar w:fldCharType="separate"/>
            </w:r>
            <w:r w:rsidR="002343FC">
              <w:rPr>
                <w:noProof/>
                <w:webHidden/>
              </w:rPr>
              <w:t>85</w:t>
            </w:r>
            <w:r w:rsidR="002343FC">
              <w:rPr>
                <w:noProof/>
                <w:webHidden/>
              </w:rPr>
              <w:fldChar w:fldCharType="end"/>
            </w:r>
          </w:hyperlink>
        </w:p>
        <w:p w14:paraId="50B65CF4" w14:textId="122E1859" w:rsidR="002343FC" w:rsidRDefault="00401FA0">
          <w:pPr>
            <w:pStyle w:val="TOC1"/>
            <w:tabs>
              <w:tab w:val="left" w:pos="440"/>
              <w:tab w:val="right" w:leader="dot" w:pos="9350"/>
            </w:tabs>
            <w:rPr>
              <w:rFonts w:cstheme="minorBidi"/>
              <w:noProof/>
            </w:rPr>
          </w:pPr>
          <w:hyperlink w:anchor="_Toc520125467" w:history="1">
            <w:r w:rsidR="002343FC" w:rsidRPr="00344C92">
              <w:rPr>
                <w:rStyle w:val="Hyperlink"/>
                <w:noProof/>
              </w:rPr>
              <w:t>6</w:t>
            </w:r>
            <w:r w:rsidR="002343FC">
              <w:rPr>
                <w:rFonts w:cstheme="minorBidi"/>
                <w:noProof/>
              </w:rPr>
              <w:tab/>
            </w:r>
            <w:r w:rsidR="002343FC" w:rsidRPr="00344C92">
              <w:rPr>
                <w:rStyle w:val="Hyperlink"/>
                <w:noProof/>
              </w:rPr>
              <w:t>DMF Client API Reference</w:t>
            </w:r>
            <w:r w:rsidR="002343FC">
              <w:rPr>
                <w:noProof/>
                <w:webHidden/>
              </w:rPr>
              <w:tab/>
            </w:r>
            <w:r w:rsidR="002343FC">
              <w:rPr>
                <w:noProof/>
                <w:webHidden/>
              </w:rPr>
              <w:fldChar w:fldCharType="begin"/>
            </w:r>
            <w:r w:rsidR="002343FC">
              <w:rPr>
                <w:noProof/>
                <w:webHidden/>
              </w:rPr>
              <w:instrText xml:space="preserve"> PAGEREF _Toc520125467 \h </w:instrText>
            </w:r>
            <w:r w:rsidR="002343FC">
              <w:rPr>
                <w:noProof/>
                <w:webHidden/>
              </w:rPr>
            </w:r>
            <w:r w:rsidR="002343FC">
              <w:rPr>
                <w:noProof/>
                <w:webHidden/>
              </w:rPr>
              <w:fldChar w:fldCharType="separate"/>
            </w:r>
            <w:r w:rsidR="002343FC">
              <w:rPr>
                <w:noProof/>
                <w:webHidden/>
              </w:rPr>
              <w:t>88</w:t>
            </w:r>
            <w:r w:rsidR="002343FC">
              <w:rPr>
                <w:noProof/>
                <w:webHidden/>
              </w:rPr>
              <w:fldChar w:fldCharType="end"/>
            </w:r>
          </w:hyperlink>
        </w:p>
        <w:p w14:paraId="7F18E769" w14:textId="29E56D3A" w:rsidR="002343FC" w:rsidRDefault="00401FA0">
          <w:pPr>
            <w:pStyle w:val="TOC2"/>
            <w:tabs>
              <w:tab w:val="left" w:pos="880"/>
              <w:tab w:val="right" w:leader="dot" w:pos="9350"/>
            </w:tabs>
            <w:rPr>
              <w:rFonts w:cstheme="minorBidi"/>
              <w:noProof/>
            </w:rPr>
          </w:pPr>
          <w:hyperlink w:anchor="_Toc520125468" w:history="1">
            <w:r w:rsidR="002343FC" w:rsidRPr="00344C92">
              <w:rPr>
                <w:rStyle w:val="Hyperlink"/>
                <w:noProof/>
              </w:rPr>
              <w:t>6.1</w:t>
            </w:r>
            <w:r w:rsidR="002343FC">
              <w:rPr>
                <w:rFonts w:cstheme="minorBidi"/>
                <w:noProof/>
              </w:rPr>
              <w:tab/>
            </w:r>
            <w:r w:rsidR="002343FC" w:rsidRPr="00344C92">
              <w:rPr>
                <w:rStyle w:val="Hyperlink"/>
                <w:noProof/>
              </w:rPr>
              <w:t>DMF Client Structures</w:t>
            </w:r>
            <w:r w:rsidR="002343FC">
              <w:rPr>
                <w:noProof/>
                <w:webHidden/>
              </w:rPr>
              <w:tab/>
            </w:r>
            <w:r w:rsidR="002343FC">
              <w:rPr>
                <w:noProof/>
                <w:webHidden/>
              </w:rPr>
              <w:fldChar w:fldCharType="begin"/>
            </w:r>
            <w:r w:rsidR="002343FC">
              <w:rPr>
                <w:noProof/>
                <w:webHidden/>
              </w:rPr>
              <w:instrText xml:space="preserve"> PAGEREF _Toc520125468 \h </w:instrText>
            </w:r>
            <w:r w:rsidR="002343FC">
              <w:rPr>
                <w:noProof/>
                <w:webHidden/>
              </w:rPr>
            </w:r>
            <w:r w:rsidR="002343FC">
              <w:rPr>
                <w:noProof/>
                <w:webHidden/>
              </w:rPr>
              <w:fldChar w:fldCharType="separate"/>
            </w:r>
            <w:r w:rsidR="002343FC">
              <w:rPr>
                <w:noProof/>
                <w:webHidden/>
              </w:rPr>
              <w:t>89</w:t>
            </w:r>
            <w:r w:rsidR="002343FC">
              <w:rPr>
                <w:noProof/>
                <w:webHidden/>
              </w:rPr>
              <w:fldChar w:fldCharType="end"/>
            </w:r>
          </w:hyperlink>
        </w:p>
        <w:p w14:paraId="7972A120" w14:textId="430B4EB8" w:rsidR="002343FC" w:rsidRDefault="00401FA0">
          <w:pPr>
            <w:pStyle w:val="TOC3"/>
            <w:tabs>
              <w:tab w:val="left" w:pos="1320"/>
              <w:tab w:val="right" w:leader="dot" w:pos="9350"/>
            </w:tabs>
            <w:rPr>
              <w:rFonts w:cstheme="minorBidi"/>
              <w:noProof/>
            </w:rPr>
          </w:pPr>
          <w:hyperlink w:anchor="_Toc520125469" w:history="1">
            <w:r w:rsidR="002343FC" w:rsidRPr="00344C92">
              <w:rPr>
                <w:rStyle w:val="Hyperlink"/>
                <w:noProof/>
              </w:rPr>
              <w:t>6.1.1</w:t>
            </w:r>
            <w:r w:rsidR="002343FC">
              <w:rPr>
                <w:rFonts w:cstheme="minorBidi"/>
                <w:noProof/>
              </w:rPr>
              <w:tab/>
            </w:r>
            <w:r w:rsidR="002343FC" w:rsidRPr="00344C92">
              <w:rPr>
                <w:rStyle w:val="Hyperlink"/>
                <w:noProof/>
              </w:rPr>
              <w:t>DMF_CONFIG_[ModuleName]</w:t>
            </w:r>
            <w:r w:rsidR="002343FC">
              <w:rPr>
                <w:noProof/>
                <w:webHidden/>
              </w:rPr>
              <w:tab/>
            </w:r>
            <w:r w:rsidR="002343FC">
              <w:rPr>
                <w:noProof/>
                <w:webHidden/>
              </w:rPr>
              <w:fldChar w:fldCharType="begin"/>
            </w:r>
            <w:r w:rsidR="002343FC">
              <w:rPr>
                <w:noProof/>
                <w:webHidden/>
              </w:rPr>
              <w:instrText xml:space="preserve"> PAGEREF _Toc520125469 \h </w:instrText>
            </w:r>
            <w:r w:rsidR="002343FC">
              <w:rPr>
                <w:noProof/>
                <w:webHidden/>
              </w:rPr>
            </w:r>
            <w:r w:rsidR="002343FC">
              <w:rPr>
                <w:noProof/>
                <w:webHidden/>
              </w:rPr>
              <w:fldChar w:fldCharType="separate"/>
            </w:r>
            <w:r w:rsidR="002343FC">
              <w:rPr>
                <w:noProof/>
                <w:webHidden/>
              </w:rPr>
              <w:t>89</w:t>
            </w:r>
            <w:r w:rsidR="002343FC">
              <w:rPr>
                <w:noProof/>
                <w:webHidden/>
              </w:rPr>
              <w:fldChar w:fldCharType="end"/>
            </w:r>
          </w:hyperlink>
        </w:p>
        <w:p w14:paraId="3D9C3DBD" w14:textId="399A97A0" w:rsidR="002343FC" w:rsidRDefault="00401FA0">
          <w:pPr>
            <w:pStyle w:val="TOC3"/>
            <w:tabs>
              <w:tab w:val="left" w:pos="1320"/>
              <w:tab w:val="right" w:leader="dot" w:pos="9350"/>
            </w:tabs>
            <w:rPr>
              <w:rFonts w:cstheme="minorBidi"/>
              <w:noProof/>
            </w:rPr>
          </w:pPr>
          <w:hyperlink w:anchor="_Toc520125470" w:history="1">
            <w:r w:rsidR="002343FC" w:rsidRPr="00344C92">
              <w:rPr>
                <w:rStyle w:val="Hyperlink"/>
                <w:noProof/>
              </w:rPr>
              <w:t>6.1.2</w:t>
            </w:r>
            <w:r w:rsidR="002343FC">
              <w:rPr>
                <w:rFonts w:cstheme="minorBidi"/>
                <w:noProof/>
              </w:rPr>
              <w:tab/>
            </w:r>
            <w:r w:rsidR="002343FC" w:rsidRPr="00344C92">
              <w:rPr>
                <w:rStyle w:val="Hyperlink"/>
                <w:noProof/>
              </w:rPr>
              <w:t>DMF_MODULE_ATTRIBUTES</w:t>
            </w:r>
            <w:r w:rsidR="002343FC">
              <w:rPr>
                <w:noProof/>
                <w:webHidden/>
              </w:rPr>
              <w:tab/>
            </w:r>
            <w:r w:rsidR="002343FC">
              <w:rPr>
                <w:noProof/>
                <w:webHidden/>
              </w:rPr>
              <w:fldChar w:fldCharType="begin"/>
            </w:r>
            <w:r w:rsidR="002343FC">
              <w:rPr>
                <w:noProof/>
                <w:webHidden/>
              </w:rPr>
              <w:instrText xml:space="preserve"> PAGEREF _Toc520125470 \h </w:instrText>
            </w:r>
            <w:r w:rsidR="002343FC">
              <w:rPr>
                <w:noProof/>
                <w:webHidden/>
              </w:rPr>
            </w:r>
            <w:r w:rsidR="002343FC">
              <w:rPr>
                <w:noProof/>
                <w:webHidden/>
              </w:rPr>
              <w:fldChar w:fldCharType="separate"/>
            </w:r>
            <w:r w:rsidR="002343FC">
              <w:rPr>
                <w:noProof/>
                <w:webHidden/>
              </w:rPr>
              <w:t>89</w:t>
            </w:r>
            <w:r w:rsidR="002343FC">
              <w:rPr>
                <w:noProof/>
                <w:webHidden/>
              </w:rPr>
              <w:fldChar w:fldCharType="end"/>
            </w:r>
          </w:hyperlink>
        </w:p>
        <w:p w14:paraId="2DF951E7" w14:textId="5DE94379" w:rsidR="002343FC" w:rsidRDefault="00401FA0">
          <w:pPr>
            <w:pStyle w:val="TOC3"/>
            <w:tabs>
              <w:tab w:val="left" w:pos="1320"/>
              <w:tab w:val="right" w:leader="dot" w:pos="9350"/>
            </w:tabs>
            <w:rPr>
              <w:rFonts w:cstheme="minorBidi"/>
              <w:noProof/>
            </w:rPr>
          </w:pPr>
          <w:hyperlink w:anchor="_Toc520125471" w:history="1">
            <w:r w:rsidR="002343FC" w:rsidRPr="00344C92">
              <w:rPr>
                <w:rStyle w:val="Hyperlink"/>
                <w:noProof/>
              </w:rPr>
              <w:t>6.1.3</w:t>
            </w:r>
            <w:r w:rsidR="002343FC">
              <w:rPr>
                <w:rFonts w:cstheme="minorBidi"/>
                <w:noProof/>
              </w:rPr>
              <w:tab/>
            </w:r>
            <w:r w:rsidR="002343FC" w:rsidRPr="00344C92">
              <w:rPr>
                <w:rStyle w:val="Hyperlink"/>
                <w:noProof/>
              </w:rPr>
              <w:t>DMF_MODULE_EVENT_CALLBACKS</w:t>
            </w:r>
            <w:r w:rsidR="002343FC">
              <w:rPr>
                <w:noProof/>
                <w:webHidden/>
              </w:rPr>
              <w:tab/>
            </w:r>
            <w:r w:rsidR="002343FC">
              <w:rPr>
                <w:noProof/>
                <w:webHidden/>
              </w:rPr>
              <w:fldChar w:fldCharType="begin"/>
            </w:r>
            <w:r w:rsidR="002343FC">
              <w:rPr>
                <w:noProof/>
                <w:webHidden/>
              </w:rPr>
              <w:instrText xml:space="preserve"> PAGEREF _Toc520125471 \h </w:instrText>
            </w:r>
            <w:r w:rsidR="002343FC">
              <w:rPr>
                <w:noProof/>
                <w:webHidden/>
              </w:rPr>
            </w:r>
            <w:r w:rsidR="002343FC">
              <w:rPr>
                <w:noProof/>
                <w:webHidden/>
              </w:rPr>
              <w:fldChar w:fldCharType="separate"/>
            </w:r>
            <w:r w:rsidR="002343FC">
              <w:rPr>
                <w:noProof/>
                <w:webHidden/>
              </w:rPr>
              <w:t>90</w:t>
            </w:r>
            <w:r w:rsidR="002343FC">
              <w:rPr>
                <w:noProof/>
                <w:webHidden/>
              </w:rPr>
              <w:fldChar w:fldCharType="end"/>
            </w:r>
          </w:hyperlink>
        </w:p>
        <w:p w14:paraId="50C7E761" w14:textId="4B53AEFD" w:rsidR="002343FC" w:rsidRDefault="00401FA0">
          <w:pPr>
            <w:pStyle w:val="TOC2"/>
            <w:tabs>
              <w:tab w:val="left" w:pos="880"/>
              <w:tab w:val="right" w:leader="dot" w:pos="9350"/>
            </w:tabs>
            <w:rPr>
              <w:rFonts w:cstheme="minorBidi"/>
              <w:noProof/>
            </w:rPr>
          </w:pPr>
          <w:hyperlink w:anchor="_Toc520125472" w:history="1">
            <w:r w:rsidR="002343FC" w:rsidRPr="00344C92">
              <w:rPr>
                <w:rStyle w:val="Hyperlink"/>
                <w:noProof/>
              </w:rPr>
              <w:t>6.2</w:t>
            </w:r>
            <w:r w:rsidR="002343FC">
              <w:rPr>
                <w:rFonts w:cstheme="minorBidi"/>
                <w:noProof/>
              </w:rPr>
              <w:tab/>
            </w:r>
            <w:r w:rsidR="002343FC" w:rsidRPr="00344C92">
              <w:rPr>
                <w:rStyle w:val="Hyperlink"/>
                <w:noProof/>
              </w:rPr>
              <w:t>DMF Client API</w:t>
            </w:r>
            <w:r w:rsidR="002343FC">
              <w:rPr>
                <w:noProof/>
                <w:webHidden/>
              </w:rPr>
              <w:tab/>
            </w:r>
            <w:r w:rsidR="002343FC">
              <w:rPr>
                <w:noProof/>
                <w:webHidden/>
              </w:rPr>
              <w:fldChar w:fldCharType="begin"/>
            </w:r>
            <w:r w:rsidR="002343FC">
              <w:rPr>
                <w:noProof/>
                <w:webHidden/>
              </w:rPr>
              <w:instrText xml:space="preserve"> PAGEREF _Toc520125472 \h </w:instrText>
            </w:r>
            <w:r w:rsidR="002343FC">
              <w:rPr>
                <w:noProof/>
                <w:webHidden/>
              </w:rPr>
            </w:r>
            <w:r w:rsidR="002343FC">
              <w:rPr>
                <w:noProof/>
                <w:webHidden/>
              </w:rPr>
              <w:fldChar w:fldCharType="separate"/>
            </w:r>
            <w:r w:rsidR="002343FC">
              <w:rPr>
                <w:noProof/>
                <w:webHidden/>
              </w:rPr>
              <w:t>91</w:t>
            </w:r>
            <w:r w:rsidR="002343FC">
              <w:rPr>
                <w:noProof/>
                <w:webHidden/>
              </w:rPr>
              <w:fldChar w:fldCharType="end"/>
            </w:r>
          </w:hyperlink>
        </w:p>
        <w:p w14:paraId="200453A0" w14:textId="1B7AEE97" w:rsidR="002343FC" w:rsidRDefault="00401FA0">
          <w:pPr>
            <w:pStyle w:val="TOC3"/>
            <w:tabs>
              <w:tab w:val="left" w:pos="1320"/>
              <w:tab w:val="right" w:leader="dot" w:pos="9350"/>
            </w:tabs>
            <w:rPr>
              <w:rFonts w:cstheme="minorBidi"/>
              <w:noProof/>
            </w:rPr>
          </w:pPr>
          <w:hyperlink w:anchor="_Toc520125473" w:history="1">
            <w:r w:rsidR="002343FC" w:rsidRPr="00344C92">
              <w:rPr>
                <w:rStyle w:val="Hyperlink"/>
                <w:noProof/>
              </w:rPr>
              <w:t>6.2.1</w:t>
            </w:r>
            <w:r w:rsidR="002343FC">
              <w:rPr>
                <w:rFonts w:cstheme="minorBidi"/>
                <w:noProof/>
              </w:rPr>
              <w:tab/>
            </w:r>
            <w:r w:rsidR="002343FC" w:rsidRPr="00344C92">
              <w:rPr>
                <w:rStyle w:val="Hyperlink"/>
                <w:noProof/>
              </w:rPr>
              <w:t>DMF_CONFIG_[ModuleName]_AND_ATTRIBUTES_INIT</w:t>
            </w:r>
            <w:r w:rsidR="002343FC">
              <w:rPr>
                <w:noProof/>
                <w:webHidden/>
              </w:rPr>
              <w:tab/>
            </w:r>
            <w:r w:rsidR="002343FC">
              <w:rPr>
                <w:noProof/>
                <w:webHidden/>
              </w:rPr>
              <w:fldChar w:fldCharType="begin"/>
            </w:r>
            <w:r w:rsidR="002343FC">
              <w:rPr>
                <w:noProof/>
                <w:webHidden/>
              </w:rPr>
              <w:instrText xml:space="preserve"> PAGEREF _Toc520125473 \h </w:instrText>
            </w:r>
            <w:r w:rsidR="002343FC">
              <w:rPr>
                <w:noProof/>
                <w:webHidden/>
              </w:rPr>
            </w:r>
            <w:r w:rsidR="002343FC">
              <w:rPr>
                <w:noProof/>
                <w:webHidden/>
              </w:rPr>
              <w:fldChar w:fldCharType="separate"/>
            </w:r>
            <w:r w:rsidR="002343FC">
              <w:rPr>
                <w:noProof/>
                <w:webHidden/>
              </w:rPr>
              <w:t>91</w:t>
            </w:r>
            <w:r w:rsidR="002343FC">
              <w:rPr>
                <w:noProof/>
                <w:webHidden/>
              </w:rPr>
              <w:fldChar w:fldCharType="end"/>
            </w:r>
          </w:hyperlink>
        </w:p>
        <w:p w14:paraId="6108DD5E" w14:textId="1E623407" w:rsidR="002343FC" w:rsidRDefault="00401FA0">
          <w:pPr>
            <w:pStyle w:val="TOC3"/>
            <w:tabs>
              <w:tab w:val="left" w:pos="1320"/>
              <w:tab w:val="right" w:leader="dot" w:pos="9350"/>
            </w:tabs>
            <w:rPr>
              <w:rFonts w:cstheme="minorBidi"/>
              <w:noProof/>
            </w:rPr>
          </w:pPr>
          <w:hyperlink w:anchor="_Toc520125474" w:history="1">
            <w:r w:rsidR="002343FC" w:rsidRPr="00344C92">
              <w:rPr>
                <w:rStyle w:val="Hyperlink"/>
                <w:noProof/>
              </w:rPr>
              <w:t>6.2.2</w:t>
            </w:r>
            <w:r w:rsidR="002343FC">
              <w:rPr>
                <w:rFonts w:cstheme="minorBidi"/>
                <w:noProof/>
              </w:rPr>
              <w:tab/>
            </w:r>
            <w:r w:rsidR="002343FC" w:rsidRPr="00344C92">
              <w:rPr>
                <w:rStyle w:val="Hyperlink"/>
                <w:noProof/>
              </w:rPr>
              <w:t>DMF_[ModuleName]_AND_ATTRIBUTES_INIT</w:t>
            </w:r>
            <w:r w:rsidR="002343FC">
              <w:rPr>
                <w:noProof/>
                <w:webHidden/>
              </w:rPr>
              <w:tab/>
            </w:r>
            <w:r w:rsidR="002343FC">
              <w:rPr>
                <w:noProof/>
                <w:webHidden/>
              </w:rPr>
              <w:fldChar w:fldCharType="begin"/>
            </w:r>
            <w:r w:rsidR="002343FC">
              <w:rPr>
                <w:noProof/>
                <w:webHidden/>
              </w:rPr>
              <w:instrText xml:space="preserve"> PAGEREF _Toc520125474 \h </w:instrText>
            </w:r>
            <w:r w:rsidR="002343FC">
              <w:rPr>
                <w:noProof/>
                <w:webHidden/>
              </w:rPr>
            </w:r>
            <w:r w:rsidR="002343FC">
              <w:rPr>
                <w:noProof/>
                <w:webHidden/>
              </w:rPr>
              <w:fldChar w:fldCharType="separate"/>
            </w:r>
            <w:r w:rsidR="002343FC">
              <w:rPr>
                <w:noProof/>
                <w:webHidden/>
              </w:rPr>
              <w:t>92</w:t>
            </w:r>
            <w:r w:rsidR="002343FC">
              <w:rPr>
                <w:noProof/>
                <w:webHidden/>
              </w:rPr>
              <w:fldChar w:fldCharType="end"/>
            </w:r>
          </w:hyperlink>
        </w:p>
        <w:p w14:paraId="2C213A7D" w14:textId="50BD6366" w:rsidR="002343FC" w:rsidRDefault="00401FA0">
          <w:pPr>
            <w:pStyle w:val="TOC3"/>
            <w:tabs>
              <w:tab w:val="left" w:pos="1320"/>
              <w:tab w:val="right" w:leader="dot" w:pos="9350"/>
            </w:tabs>
            <w:rPr>
              <w:rFonts w:cstheme="minorBidi"/>
              <w:noProof/>
            </w:rPr>
          </w:pPr>
          <w:hyperlink w:anchor="_Toc520125475" w:history="1">
            <w:r w:rsidR="002343FC" w:rsidRPr="00344C92">
              <w:rPr>
                <w:rStyle w:val="Hyperlink"/>
                <w:noProof/>
              </w:rPr>
              <w:t>6.2.3</w:t>
            </w:r>
            <w:r w:rsidR="002343FC">
              <w:rPr>
                <w:rFonts w:cstheme="minorBidi"/>
                <w:noProof/>
              </w:rPr>
              <w:tab/>
            </w:r>
            <w:r w:rsidR="002343FC" w:rsidRPr="00344C92">
              <w:rPr>
                <w:rStyle w:val="Hyperlink"/>
                <w:noProof/>
              </w:rPr>
              <w:t>DMF_MODULE_EVENT_CALLBACKS_INIT</w:t>
            </w:r>
            <w:r w:rsidR="002343FC">
              <w:rPr>
                <w:noProof/>
                <w:webHidden/>
              </w:rPr>
              <w:tab/>
            </w:r>
            <w:r w:rsidR="002343FC">
              <w:rPr>
                <w:noProof/>
                <w:webHidden/>
              </w:rPr>
              <w:fldChar w:fldCharType="begin"/>
            </w:r>
            <w:r w:rsidR="002343FC">
              <w:rPr>
                <w:noProof/>
                <w:webHidden/>
              </w:rPr>
              <w:instrText xml:space="preserve"> PAGEREF _Toc520125475 \h </w:instrText>
            </w:r>
            <w:r w:rsidR="002343FC">
              <w:rPr>
                <w:noProof/>
                <w:webHidden/>
              </w:rPr>
            </w:r>
            <w:r w:rsidR="002343FC">
              <w:rPr>
                <w:noProof/>
                <w:webHidden/>
              </w:rPr>
              <w:fldChar w:fldCharType="separate"/>
            </w:r>
            <w:r w:rsidR="002343FC">
              <w:rPr>
                <w:noProof/>
                <w:webHidden/>
              </w:rPr>
              <w:t>93</w:t>
            </w:r>
            <w:r w:rsidR="002343FC">
              <w:rPr>
                <w:noProof/>
                <w:webHidden/>
              </w:rPr>
              <w:fldChar w:fldCharType="end"/>
            </w:r>
          </w:hyperlink>
        </w:p>
        <w:p w14:paraId="11CD9100" w14:textId="24F3DE72" w:rsidR="002343FC" w:rsidRDefault="00401FA0">
          <w:pPr>
            <w:pStyle w:val="TOC3"/>
            <w:tabs>
              <w:tab w:val="left" w:pos="1320"/>
              <w:tab w:val="right" w:leader="dot" w:pos="9350"/>
            </w:tabs>
            <w:rPr>
              <w:rFonts w:cstheme="minorBidi"/>
              <w:noProof/>
            </w:rPr>
          </w:pPr>
          <w:hyperlink w:anchor="_Toc520125476" w:history="1">
            <w:r w:rsidR="002343FC" w:rsidRPr="00344C92">
              <w:rPr>
                <w:rStyle w:val="Hyperlink"/>
                <w:noProof/>
              </w:rPr>
              <w:t>6.2.4</w:t>
            </w:r>
            <w:r w:rsidR="002343FC">
              <w:rPr>
                <w:rFonts w:cstheme="minorBidi"/>
                <w:noProof/>
              </w:rPr>
              <w:tab/>
            </w:r>
            <w:r w:rsidR="002343FC" w:rsidRPr="00344C92">
              <w:rPr>
                <w:rStyle w:val="Hyperlink"/>
                <w:noProof/>
              </w:rPr>
              <w:t>DMF_ModuleInstanceDestroy</w:t>
            </w:r>
            <w:r w:rsidR="002343FC">
              <w:rPr>
                <w:noProof/>
                <w:webHidden/>
              </w:rPr>
              <w:tab/>
            </w:r>
            <w:r w:rsidR="002343FC">
              <w:rPr>
                <w:noProof/>
                <w:webHidden/>
              </w:rPr>
              <w:fldChar w:fldCharType="begin"/>
            </w:r>
            <w:r w:rsidR="002343FC">
              <w:rPr>
                <w:noProof/>
                <w:webHidden/>
              </w:rPr>
              <w:instrText xml:space="preserve"> PAGEREF _Toc520125476 \h </w:instrText>
            </w:r>
            <w:r w:rsidR="002343FC">
              <w:rPr>
                <w:noProof/>
                <w:webHidden/>
              </w:rPr>
            </w:r>
            <w:r w:rsidR="002343FC">
              <w:rPr>
                <w:noProof/>
                <w:webHidden/>
              </w:rPr>
              <w:fldChar w:fldCharType="separate"/>
            </w:r>
            <w:r w:rsidR="002343FC">
              <w:rPr>
                <w:noProof/>
                <w:webHidden/>
              </w:rPr>
              <w:t>94</w:t>
            </w:r>
            <w:r w:rsidR="002343FC">
              <w:rPr>
                <w:noProof/>
                <w:webHidden/>
              </w:rPr>
              <w:fldChar w:fldCharType="end"/>
            </w:r>
          </w:hyperlink>
        </w:p>
        <w:p w14:paraId="16405A56" w14:textId="578B0EC7" w:rsidR="002343FC" w:rsidRDefault="00401FA0">
          <w:pPr>
            <w:pStyle w:val="TOC1"/>
            <w:tabs>
              <w:tab w:val="left" w:pos="440"/>
              <w:tab w:val="right" w:leader="dot" w:pos="9350"/>
            </w:tabs>
            <w:rPr>
              <w:rFonts w:cstheme="minorBidi"/>
              <w:noProof/>
            </w:rPr>
          </w:pPr>
          <w:hyperlink w:anchor="_Toc520125477" w:history="1">
            <w:r w:rsidR="002343FC" w:rsidRPr="00344C92">
              <w:rPr>
                <w:rStyle w:val="Hyperlink"/>
                <w:noProof/>
              </w:rPr>
              <w:t>7</w:t>
            </w:r>
            <w:r w:rsidR="002343FC">
              <w:rPr>
                <w:rFonts w:cstheme="minorBidi"/>
                <w:noProof/>
              </w:rPr>
              <w:tab/>
            </w:r>
            <w:r w:rsidR="002343FC" w:rsidRPr="00344C92">
              <w:rPr>
                <w:rStyle w:val="Hyperlink"/>
                <w:noProof/>
              </w:rPr>
              <w:t>DMF Module API Reference</w:t>
            </w:r>
            <w:r w:rsidR="002343FC">
              <w:rPr>
                <w:noProof/>
                <w:webHidden/>
              </w:rPr>
              <w:tab/>
            </w:r>
            <w:r w:rsidR="002343FC">
              <w:rPr>
                <w:noProof/>
                <w:webHidden/>
              </w:rPr>
              <w:fldChar w:fldCharType="begin"/>
            </w:r>
            <w:r w:rsidR="002343FC">
              <w:rPr>
                <w:noProof/>
                <w:webHidden/>
              </w:rPr>
              <w:instrText xml:space="preserve"> PAGEREF _Toc520125477 \h </w:instrText>
            </w:r>
            <w:r w:rsidR="002343FC">
              <w:rPr>
                <w:noProof/>
                <w:webHidden/>
              </w:rPr>
            </w:r>
            <w:r w:rsidR="002343FC">
              <w:rPr>
                <w:noProof/>
                <w:webHidden/>
              </w:rPr>
              <w:fldChar w:fldCharType="separate"/>
            </w:r>
            <w:r w:rsidR="002343FC">
              <w:rPr>
                <w:noProof/>
                <w:webHidden/>
              </w:rPr>
              <w:t>95</w:t>
            </w:r>
            <w:r w:rsidR="002343FC">
              <w:rPr>
                <w:noProof/>
                <w:webHidden/>
              </w:rPr>
              <w:fldChar w:fldCharType="end"/>
            </w:r>
          </w:hyperlink>
        </w:p>
        <w:p w14:paraId="3DD64499" w14:textId="150A4718" w:rsidR="002343FC" w:rsidRDefault="00401FA0">
          <w:pPr>
            <w:pStyle w:val="TOC2"/>
            <w:tabs>
              <w:tab w:val="left" w:pos="880"/>
              <w:tab w:val="right" w:leader="dot" w:pos="9350"/>
            </w:tabs>
            <w:rPr>
              <w:rFonts w:cstheme="minorBidi"/>
              <w:noProof/>
            </w:rPr>
          </w:pPr>
          <w:hyperlink w:anchor="_Toc520125478" w:history="1">
            <w:r w:rsidR="002343FC" w:rsidRPr="00344C92">
              <w:rPr>
                <w:rStyle w:val="Hyperlink"/>
                <w:noProof/>
              </w:rPr>
              <w:t>7.1</w:t>
            </w:r>
            <w:r w:rsidR="002343FC">
              <w:rPr>
                <w:rFonts w:cstheme="minorBidi"/>
                <w:noProof/>
              </w:rPr>
              <w:tab/>
            </w:r>
            <w:r w:rsidR="002343FC" w:rsidRPr="00344C92">
              <w:rPr>
                <w:rStyle w:val="Hyperlink"/>
                <w:noProof/>
              </w:rPr>
              <w:t>Module Enumerations</w:t>
            </w:r>
            <w:r w:rsidR="002343FC">
              <w:rPr>
                <w:noProof/>
                <w:webHidden/>
              </w:rPr>
              <w:tab/>
            </w:r>
            <w:r w:rsidR="002343FC">
              <w:rPr>
                <w:noProof/>
                <w:webHidden/>
              </w:rPr>
              <w:fldChar w:fldCharType="begin"/>
            </w:r>
            <w:r w:rsidR="002343FC">
              <w:rPr>
                <w:noProof/>
                <w:webHidden/>
              </w:rPr>
              <w:instrText xml:space="preserve"> PAGEREF _Toc520125478 \h </w:instrText>
            </w:r>
            <w:r w:rsidR="002343FC">
              <w:rPr>
                <w:noProof/>
                <w:webHidden/>
              </w:rPr>
            </w:r>
            <w:r w:rsidR="002343FC">
              <w:rPr>
                <w:noProof/>
                <w:webHidden/>
              </w:rPr>
              <w:fldChar w:fldCharType="separate"/>
            </w:r>
            <w:r w:rsidR="002343FC">
              <w:rPr>
                <w:noProof/>
                <w:webHidden/>
              </w:rPr>
              <w:t>96</w:t>
            </w:r>
            <w:r w:rsidR="002343FC">
              <w:rPr>
                <w:noProof/>
                <w:webHidden/>
              </w:rPr>
              <w:fldChar w:fldCharType="end"/>
            </w:r>
          </w:hyperlink>
        </w:p>
        <w:p w14:paraId="601273A0" w14:textId="4EB51C7A" w:rsidR="002343FC" w:rsidRDefault="00401FA0">
          <w:pPr>
            <w:pStyle w:val="TOC3"/>
            <w:tabs>
              <w:tab w:val="left" w:pos="1320"/>
              <w:tab w:val="right" w:leader="dot" w:pos="9350"/>
            </w:tabs>
            <w:rPr>
              <w:rFonts w:cstheme="minorBidi"/>
              <w:noProof/>
            </w:rPr>
          </w:pPr>
          <w:hyperlink w:anchor="_Toc520125479" w:history="1">
            <w:r w:rsidR="002343FC" w:rsidRPr="00344C92">
              <w:rPr>
                <w:rStyle w:val="Hyperlink"/>
                <w:noProof/>
              </w:rPr>
              <w:t>7.1.1</w:t>
            </w:r>
            <w:r w:rsidR="002343FC">
              <w:rPr>
                <w:rFonts w:cstheme="minorBidi"/>
                <w:noProof/>
              </w:rPr>
              <w:tab/>
            </w:r>
            <w:r w:rsidR="002343FC" w:rsidRPr="00344C92">
              <w:rPr>
                <w:rStyle w:val="Hyperlink"/>
                <w:noProof/>
              </w:rPr>
              <w:t>DmfModuleOpenOption</w:t>
            </w:r>
            <w:r w:rsidR="002343FC">
              <w:rPr>
                <w:noProof/>
                <w:webHidden/>
              </w:rPr>
              <w:tab/>
            </w:r>
            <w:r w:rsidR="002343FC">
              <w:rPr>
                <w:noProof/>
                <w:webHidden/>
              </w:rPr>
              <w:fldChar w:fldCharType="begin"/>
            </w:r>
            <w:r w:rsidR="002343FC">
              <w:rPr>
                <w:noProof/>
                <w:webHidden/>
              </w:rPr>
              <w:instrText xml:space="preserve"> PAGEREF _Toc520125479 \h </w:instrText>
            </w:r>
            <w:r w:rsidR="002343FC">
              <w:rPr>
                <w:noProof/>
                <w:webHidden/>
              </w:rPr>
            </w:r>
            <w:r w:rsidR="002343FC">
              <w:rPr>
                <w:noProof/>
                <w:webHidden/>
              </w:rPr>
              <w:fldChar w:fldCharType="separate"/>
            </w:r>
            <w:r w:rsidR="002343FC">
              <w:rPr>
                <w:noProof/>
                <w:webHidden/>
              </w:rPr>
              <w:t>96</w:t>
            </w:r>
            <w:r w:rsidR="002343FC">
              <w:rPr>
                <w:noProof/>
                <w:webHidden/>
              </w:rPr>
              <w:fldChar w:fldCharType="end"/>
            </w:r>
          </w:hyperlink>
        </w:p>
        <w:p w14:paraId="3EEABD5B" w14:textId="702C6060" w:rsidR="002343FC" w:rsidRDefault="00401FA0">
          <w:pPr>
            <w:pStyle w:val="TOC2"/>
            <w:tabs>
              <w:tab w:val="left" w:pos="880"/>
              <w:tab w:val="right" w:leader="dot" w:pos="9350"/>
            </w:tabs>
            <w:rPr>
              <w:rFonts w:cstheme="minorBidi"/>
              <w:noProof/>
            </w:rPr>
          </w:pPr>
          <w:hyperlink w:anchor="_Toc520125480" w:history="1">
            <w:r w:rsidR="002343FC" w:rsidRPr="00344C92">
              <w:rPr>
                <w:rStyle w:val="Hyperlink"/>
                <w:noProof/>
              </w:rPr>
              <w:t>7.2</w:t>
            </w:r>
            <w:r w:rsidR="002343FC">
              <w:rPr>
                <w:rFonts w:cstheme="minorBidi"/>
                <w:noProof/>
              </w:rPr>
              <w:tab/>
            </w:r>
            <w:r w:rsidR="002343FC" w:rsidRPr="00344C92">
              <w:rPr>
                <w:rStyle w:val="Hyperlink"/>
                <w:noProof/>
              </w:rPr>
              <w:t>Module Structures</w:t>
            </w:r>
            <w:r w:rsidR="002343FC">
              <w:rPr>
                <w:noProof/>
                <w:webHidden/>
              </w:rPr>
              <w:tab/>
            </w:r>
            <w:r w:rsidR="002343FC">
              <w:rPr>
                <w:noProof/>
                <w:webHidden/>
              </w:rPr>
              <w:fldChar w:fldCharType="begin"/>
            </w:r>
            <w:r w:rsidR="002343FC">
              <w:rPr>
                <w:noProof/>
                <w:webHidden/>
              </w:rPr>
              <w:instrText xml:space="preserve"> PAGEREF _Toc520125480 \h </w:instrText>
            </w:r>
            <w:r w:rsidR="002343FC">
              <w:rPr>
                <w:noProof/>
                <w:webHidden/>
              </w:rPr>
            </w:r>
            <w:r w:rsidR="002343FC">
              <w:rPr>
                <w:noProof/>
                <w:webHidden/>
              </w:rPr>
              <w:fldChar w:fldCharType="separate"/>
            </w:r>
            <w:r w:rsidR="002343FC">
              <w:rPr>
                <w:noProof/>
                <w:webHidden/>
              </w:rPr>
              <w:t>97</w:t>
            </w:r>
            <w:r w:rsidR="002343FC">
              <w:rPr>
                <w:noProof/>
                <w:webHidden/>
              </w:rPr>
              <w:fldChar w:fldCharType="end"/>
            </w:r>
          </w:hyperlink>
        </w:p>
        <w:p w14:paraId="4E6F2C0B" w14:textId="068F7645" w:rsidR="002343FC" w:rsidRDefault="00401FA0">
          <w:pPr>
            <w:pStyle w:val="TOC3"/>
            <w:tabs>
              <w:tab w:val="left" w:pos="1320"/>
              <w:tab w:val="right" w:leader="dot" w:pos="9350"/>
            </w:tabs>
            <w:rPr>
              <w:rFonts w:cstheme="minorBidi"/>
              <w:noProof/>
            </w:rPr>
          </w:pPr>
          <w:hyperlink w:anchor="_Toc520125481" w:history="1">
            <w:r w:rsidR="002343FC" w:rsidRPr="00344C92">
              <w:rPr>
                <w:rStyle w:val="Hyperlink"/>
                <w:noProof/>
              </w:rPr>
              <w:t>7.2.1</w:t>
            </w:r>
            <w:r w:rsidR="002343FC">
              <w:rPr>
                <w:rFonts w:cstheme="minorBidi"/>
                <w:noProof/>
              </w:rPr>
              <w:tab/>
            </w:r>
            <w:r w:rsidR="002343FC" w:rsidRPr="00344C92">
              <w:rPr>
                <w:rStyle w:val="Hyperlink"/>
                <w:noProof/>
              </w:rPr>
              <w:t>DMF_MODULE_DESCRIPTOR</w:t>
            </w:r>
            <w:r w:rsidR="002343FC">
              <w:rPr>
                <w:noProof/>
                <w:webHidden/>
              </w:rPr>
              <w:tab/>
            </w:r>
            <w:r w:rsidR="002343FC">
              <w:rPr>
                <w:noProof/>
                <w:webHidden/>
              </w:rPr>
              <w:fldChar w:fldCharType="begin"/>
            </w:r>
            <w:r w:rsidR="002343FC">
              <w:rPr>
                <w:noProof/>
                <w:webHidden/>
              </w:rPr>
              <w:instrText xml:space="preserve"> PAGEREF _Toc520125481 \h </w:instrText>
            </w:r>
            <w:r w:rsidR="002343FC">
              <w:rPr>
                <w:noProof/>
                <w:webHidden/>
              </w:rPr>
            </w:r>
            <w:r w:rsidR="002343FC">
              <w:rPr>
                <w:noProof/>
                <w:webHidden/>
              </w:rPr>
              <w:fldChar w:fldCharType="separate"/>
            </w:r>
            <w:r w:rsidR="002343FC">
              <w:rPr>
                <w:noProof/>
                <w:webHidden/>
              </w:rPr>
              <w:t>98</w:t>
            </w:r>
            <w:r w:rsidR="002343FC">
              <w:rPr>
                <w:noProof/>
                <w:webHidden/>
              </w:rPr>
              <w:fldChar w:fldCharType="end"/>
            </w:r>
          </w:hyperlink>
        </w:p>
        <w:p w14:paraId="19F96FA0" w14:textId="76B0CC23" w:rsidR="002343FC" w:rsidRDefault="00401FA0">
          <w:pPr>
            <w:pStyle w:val="TOC3"/>
            <w:tabs>
              <w:tab w:val="left" w:pos="1320"/>
              <w:tab w:val="right" w:leader="dot" w:pos="9350"/>
            </w:tabs>
            <w:rPr>
              <w:rFonts w:cstheme="minorBidi"/>
              <w:noProof/>
            </w:rPr>
          </w:pPr>
          <w:hyperlink w:anchor="_Toc520125482" w:history="1">
            <w:r w:rsidR="002343FC" w:rsidRPr="00344C92">
              <w:rPr>
                <w:rStyle w:val="Hyperlink"/>
                <w:noProof/>
              </w:rPr>
              <w:t>7.2.2</w:t>
            </w:r>
            <w:r w:rsidR="002343FC">
              <w:rPr>
                <w:rFonts w:cstheme="minorBidi"/>
                <w:noProof/>
              </w:rPr>
              <w:tab/>
            </w:r>
            <w:r w:rsidR="002343FC" w:rsidRPr="00344C92">
              <w:rPr>
                <w:rStyle w:val="Hyperlink"/>
                <w:noProof/>
              </w:rPr>
              <w:t>DMF_ENTRYPOINTS_DMF</w:t>
            </w:r>
            <w:r w:rsidR="002343FC">
              <w:rPr>
                <w:noProof/>
                <w:webHidden/>
              </w:rPr>
              <w:tab/>
            </w:r>
            <w:r w:rsidR="002343FC">
              <w:rPr>
                <w:noProof/>
                <w:webHidden/>
              </w:rPr>
              <w:fldChar w:fldCharType="begin"/>
            </w:r>
            <w:r w:rsidR="002343FC">
              <w:rPr>
                <w:noProof/>
                <w:webHidden/>
              </w:rPr>
              <w:instrText xml:space="preserve"> PAGEREF _Toc520125482 \h </w:instrText>
            </w:r>
            <w:r w:rsidR="002343FC">
              <w:rPr>
                <w:noProof/>
                <w:webHidden/>
              </w:rPr>
            </w:r>
            <w:r w:rsidR="002343FC">
              <w:rPr>
                <w:noProof/>
                <w:webHidden/>
              </w:rPr>
              <w:fldChar w:fldCharType="separate"/>
            </w:r>
            <w:r w:rsidR="002343FC">
              <w:rPr>
                <w:noProof/>
                <w:webHidden/>
              </w:rPr>
              <w:t>99</w:t>
            </w:r>
            <w:r w:rsidR="002343FC">
              <w:rPr>
                <w:noProof/>
                <w:webHidden/>
              </w:rPr>
              <w:fldChar w:fldCharType="end"/>
            </w:r>
          </w:hyperlink>
        </w:p>
        <w:p w14:paraId="113C077F" w14:textId="0D74B37B" w:rsidR="002343FC" w:rsidRDefault="00401FA0">
          <w:pPr>
            <w:pStyle w:val="TOC3"/>
            <w:tabs>
              <w:tab w:val="left" w:pos="1320"/>
              <w:tab w:val="right" w:leader="dot" w:pos="9350"/>
            </w:tabs>
            <w:rPr>
              <w:rFonts w:cstheme="minorBidi"/>
              <w:noProof/>
            </w:rPr>
          </w:pPr>
          <w:hyperlink w:anchor="_Toc520125483" w:history="1">
            <w:r w:rsidR="002343FC" w:rsidRPr="00344C92">
              <w:rPr>
                <w:rStyle w:val="Hyperlink"/>
                <w:noProof/>
              </w:rPr>
              <w:t>7.2.3</w:t>
            </w:r>
            <w:r w:rsidR="002343FC">
              <w:rPr>
                <w:rFonts w:cstheme="minorBidi"/>
                <w:noProof/>
              </w:rPr>
              <w:tab/>
            </w:r>
            <w:r w:rsidR="002343FC" w:rsidRPr="00344C92">
              <w:rPr>
                <w:rStyle w:val="Hyperlink"/>
                <w:noProof/>
              </w:rPr>
              <w:t>DMF_ENTRYPOINTS_WDF</w:t>
            </w:r>
            <w:r w:rsidR="002343FC">
              <w:rPr>
                <w:noProof/>
                <w:webHidden/>
              </w:rPr>
              <w:tab/>
            </w:r>
            <w:r w:rsidR="002343FC">
              <w:rPr>
                <w:noProof/>
                <w:webHidden/>
              </w:rPr>
              <w:fldChar w:fldCharType="begin"/>
            </w:r>
            <w:r w:rsidR="002343FC">
              <w:rPr>
                <w:noProof/>
                <w:webHidden/>
              </w:rPr>
              <w:instrText xml:space="preserve"> PAGEREF _Toc520125483 \h </w:instrText>
            </w:r>
            <w:r w:rsidR="002343FC">
              <w:rPr>
                <w:noProof/>
                <w:webHidden/>
              </w:rPr>
            </w:r>
            <w:r w:rsidR="002343FC">
              <w:rPr>
                <w:noProof/>
                <w:webHidden/>
              </w:rPr>
              <w:fldChar w:fldCharType="separate"/>
            </w:r>
            <w:r w:rsidR="002343FC">
              <w:rPr>
                <w:noProof/>
                <w:webHidden/>
              </w:rPr>
              <w:t>100</w:t>
            </w:r>
            <w:r w:rsidR="002343FC">
              <w:rPr>
                <w:noProof/>
                <w:webHidden/>
              </w:rPr>
              <w:fldChar w:fldCharType="end"/>
            </w:r>
          </w:hyperlink>
        </w:p>
        <w:p w14:paraId="46F859B8" w14:textId="4469BD6C" w:rsidR="002343FC" w:rsidRDefault="00401FA0">
          <w:pPr>
            <w:pStyle w:val="TOC2"/>
            <w:tabs>
              <w:tab w:val="left" w:pos="880"/>
              <w:tab w:val="right" w:leader="dot" w:pos="9350"/>
            </w:tabs>
            <w:rPr>
              <w:rFonts w:cstheme="minorBidi"/>
              <w:noProof/>
            </w:rPr>
          </w:pPr>
          <w:hyperlink w:anchor="_Toc520125484" w:history="1">
            <w:r w:rsidR="002343FC" w:rsidRPr="00344C92">
              <w:rPr>
                <w:rStyle w:val="Hyperlink"/>
                <w:noProof/>
              </w:rPr>
              <w:t>7.3</w:t>
            </w:r>
            <w:r w:rsidR="002343FC">
              <w:rPr>
                <w:rFonts w:cstheme="minorBidi"/>
                <w:noProof/>
              </w:rPr>
              <w:tab/>
            </w:r>
            <w:r w:rsidR="002343FC" w:rsidRPr="00344C92">
              <w:rPr>
                <w:rStyle w:val="Hyperlink"/>
                <w:noProof/>
              </w:rPr>
              <w:t>Module WDF Callbacks</w:t>
            </w:r>
            <w:r w:rsidR="002343FC">
              <w:rPr>
                <w:noProof/>
                <w:webHidden/>
              </w:rPr>
              <w:tab/>
            </w:r>
            <w:r w:rsidR="002343FC">
              <w:rPr>
                <w:noProof/>
                <w:webHidden/>
              </w:rPr>
              <w:fldChar w:fldCharType="begin"/>
            </w:r>
            <w:r w:rsidR="002343FC">
              <w:rPr>
                <w:noProof/>
                <w:webHidden/>
              </w:rPr>
              <w:instrText xml:space="preserve"> PAGEREF _Toc520125484 \h </w:instrText>
            </w:r>
            <w:r w:rsidR="002343FC">
              <w:rPr>
                <w:noProof/>
                <w:webHidden/>
              </w:rPr>
            </w:r>
            <w:r w:rsidR="002343FC">
              <w:rPr>
                <w:noProof/>
                <w:webHidden/>
              </w:rPr>
              <w:fldChar w:fldCharType="separate"/>
            </w:r>
            <w:r w:rsidR="002343FC">
              <w:rPr>
                <w:noProof/>
                <w:webHidden/>
              </w:rPr>
              <w:t>102</w:t>
            </w:r>
            <w:r w:rsidR="002343FC">
              <w:rPr>
                <w:noProof/>
                <w:webHidden/>
              </w:rPr>
              <w:fldChar w:fldCharType="end"/>
            </w:r>
          </w:hyperlink>
        </w:p>
        <w:p w14:paraId="4096C5BB" w14:textId="41DBFFB6" w:rsidR="002343FC" w:rsidRDefault="00401FA0">
          <w:pPr>
            <w:pStyle w:val="TOC3"/>
            <w:tabs>
              <w:tab w:val="left" w:pos="1320"/>
              <w:tab w:val="right" w:leader="dot" w:pos="9350"/>
            </w:tabs>
            <w:rPr>
              <w:rFonts w:cstheme="minorBidi"/>
              <w:noProof/>
            </w:rPr>
          </w:pPr>
          <w:hyperlink w:anchor="_Toc520125485" w:history="1">
            <w:r w:rsidR="002343FC" w:rsidRPr="00344C92">
              <w:rPr>
                <w:rStyle w:val="Hyperlink"/>
                <w:noProof/>
              </w:rPr>
              <w:t>7.3.1</w:t>
            </w:r>
            <w:r w:rsidR="002343FC">
              <w:rPr>
                <w:rFonts w:cstheme="minorBidi"/>
                <w:noProof/>
              </w:rPr>
              <w:tab/>
            </w:r>
            <w:r w:rsidR="002343FC" w:rsidRPr="00344C92">
              <w:rPr>
                <w:rStyle w:val="Hyperlink"/>
                <w:noProof/>
              </w:rPr>
              <w:t>DMF_[ModuleName]_ModulePrepareHardware</w:t>
            </w:r>
            <w:r w:rsidR="002343FC">
              <w:rPr>
                <w:noProof/>
                <w:webHidden/>
              </w:rPr>
              <w:tab/>
            </w:r>
            <w:r w:rsidR="002343FC">
              <w:rPr>
                <w:noProof/>
                <w:webHidden/>
              </w:rPr>
              <w:fldChar w:fldCharType="begin"/>
            </w:r>
            <w:r w:rsidR="002343FC">
              <w:rPr>
                <w:noProof/>
                <w:webHidden/>
              </w:rPr>
              <w:instrText xml:space="preserve"> PAGEREF _Toc520125485 \h </w:instrText>
            </w:r>
            <w:r w:rsidR="002343FC">
              <w:rPr>
                <w:noProof/>
                <w:webHidden/>
              </w:rPr>
            </w:r>
            <w:r w:rsidR="002343FC">
              <w:rPr>
                <w:noProof/>
                <w:webHidden/>
              </w:rPr>
              <w:fldChar w:fldCharType="separate"/>
            </w:r>
            <w:r w:rsidR="002343FC">
              <w:rPr>
                <w:noProof/>
                <w:webHidden/>
              </w:rPr>
              <w:t>103</w:t>
            </w:r>
            <w:r w:rsidR="002343FC">
              <w:rPr>
                <w:noProof/>
                <w:webHidden/>
              </w:rPr>
              <w:fldChar w:fldCharType="end"/>
            </w:r>
          </w:hyperlink>
        </w:p>
        <w:p w14:paraId="732C6142" w14:textId="597603FC" w:rsidR="002343FC" w:rsidRDefault="00401FA0">
          <w:pPr>
            <w:pStyle w:val="TOC3"/>
            <w:tabs>
              <w:tab w:val="left" w:pos="1320"/>
              <w:tab w:val="right" w:leader="dot" w:pos="9350"/>
            </w:tabs>
            <w:rPr>
              <w:rFonts w:cstheme="minorBidi"/>
              <w:noProof/>
            </w:rPr>
          </w:pPr>
          <w:hyperlink w:anchor="_Toc520125486" w:history="1">
            <w:r w:rsidR="002343FC" w:rsidRPr="00344C92">
              <w:rPr>
                <w:rStyle w:val="Hyperlink"/>
                <w:noProof/>
              </w:rPr>
              <w:t>7.3.2</w:t>
            </w:r>
            <w:r w:rsidR="002343FC">
              <w:rPr>
                <w:rFonts w:cstheme="minorBidi"/>
                <w:noProof/>
              </w:rPr>
              <w:tab/>
            </w:r>
            <w:r w:rsidR="002343FC" w:rsidRPr="00344C92">
              <w:rPr>
                <w:rStyle w:val="Hyperlink"/>
                <w:noProof/>
              </w:rPr>
              <w:t>DMF_[ModuleName]_ModuleReleaseHardware</w:t>
            </w:r>
            <w:r w:rsidR="002343FC">
              <w:rPr>
                <w:noProof/>
                <w:webHidden/>
              </w:rPr>
              <w:tab/>
            </w:r>
            <w:r w:rsidR="002343FC">
              <w:rPr>
                <w:noProof/>
                <w:webHidden/>
              </w:rPr>
              <w:fldChar w:fldCharType="begin"/>
            </w:r>
            <w:r w:rsidR="002343FC">
              <w:rPr>
                <w:noProof/>
                <w:webHidden/>
              </w:rPr>
              <w:instrText xml:space="preserve"> PAGEREF _Toc520125486 \h </w:instrText>
            </w:r>
            <w:r w:rsidR="002343FC">
              <w:rPr>
                <w:noProof/>
                <w:webHidden/>
              </w:rPr>
            </w:r>
            <w:r w:rsidR="002343FC">
              <w:rPr>
                <w:noProof/>
                <w:webHidden/>
              </w:rPr>
              <w:fldChar w:fldCharType="separate"/>
            </w:r>
            <w:r w:rsidR="002343FC">
              <w:rPr>
                <w:noProof/>
                <w:webHidden/>
              </w:rPr>
              <w:t>104</w:t>
            </w:r>
            <w:r w:rsidR="002343FC">
              <w:rPr>
                <w:noProof/>
                <w:webHidden/>
              </w:rPr>
              <w:fldChar w:fldCharType="end"/>
            </w:r>
          </w:hyperlink>
        </w:p>
        <w:p w14:paraId="089C2860" w14:textId="0BF6AA53" w:rsidR="002343FC" w:rsidRDefault="00401FA0">
          <w:pPr>
            <w:pStyle w:val="TOC3"/>
            <w:tabs>
              <w:tab w:val="left" w:pos="1320"/>
              <w:tab w:val="right" w:leader="dot" w:pos="9350"/>
            </w:tabs>
            <w:rPr>
              <w:rFonts w:cstheme="minorBidi"/>
              <w:noProof/>
            </w:rPr>
          </w:pPr>
          <w:hyperlink w:anchor="_Toc520125487" w:history="1">
            <w:r w:rsidR="002343FC" w:rsidRPr="00344C92">
              <w:rPr>
                <w:rStyle w:val="Hyperlink"/>
                <w:noProof/>
              </w:rPr>
              <w:t>7.3.3</w:t>
            </w:r>
            <w:r w:rsidR="002343FC">
              <w:rPr>
                <w:rFonts w:cstheme="minorBidi"/>
                <w:noProof/>
              </w:rPr>
              <w:tab/>
            </w:r>
            <w:r w:rsidR="002343FC" w:rsidRPr="00344C92">
              <w:rPr>
                <w:rStyle w:val="Hyperlink"/>
                <w:noProof/>
              </w:rPr>
              <w:t>DMF_[ModuleName]_ModuleD0Entry</w:t>
            </w:r>
            <w:r w:rsidR="002343FC">
              <w:rPr>
                <w:noProof/>
                <w:webHidden/>
              </w:rPr>
              <w:tab/>
            </w:r>
            <w:r w:rsidR="002343FC">
              <w:rPr>
                <w:noProof/>
                <w:webHidden/>
              </w:rPr>
              <w:fldChar w:fldCharType="begin"/>
            </w:r>
            <w:r w:rsidR="002343FC">
              <w:rPr>
                <w:noProof/>
                <w:webHidden/>
              </w:rPr>
              <w:instrText xml:space="preserve"> PAGEREF _Toc520125487 \h </w:instrText>
            </w:r>
            <w:r w:rsidR="002343FC">
              <w:rPr>
                <w:noProof/>
                <w:webHidden/>
              </w:rPr>
            </w:r>
            <w:r w:rsidR="002343FC">
              <w:rPr>
                <w:noProof/>
                <w:webHidden/>
              </w:rPr>
              <w:fldChar w:fldCharType="separate"/>
            </w:r>
            <w:r w:rsidR="002343FC">
              <w:rPr>
                <w:noProof/>
                <w:webHidden/>
              </w:rPr>
              <w:t>105</w:t>
            </w:r>
            <w:r w:rsidR="002343FC">
              <w:rPr>
                <w:noProof/>
                <w:webHidden/>
              </w:rPr>
              <w:fldChar w:fldCharType="end"/>
            </w:r>
          </w:hyperlink>
        </w:p>
        <w:p w14:paraId="69C5A70A" w14:textId="5DC0F019" w:rsidR="002343FC" w:rsidRDefault="00401FA0">
          <w:pPr>
            <w:pStyle w:val="TOC3"/>
            <w:tabs>
              <w:tab w:val="left" w:pos="1320"/>
              <w:tab w:val="right" w:leader="dot" w:pos="9350"/>
            </w:tabs>
            <w:rPr>
              <w:rFonts w:cstheme="minorBidi"/>
              <w:noProof/>
            </w:rPr>
          </w:pPr>
          <w:hyperlink w:anchor="_Toc520125488" w:history="1">
            <w:r w:rsidR="002343FC" w:rsidRPr="00344C92">
              <w:rPr>
                <w:rStyle w:val="Hyperlink"/>
                <w:noProof/>
              </w:rPr>
              <w:t>7.3.4</w:t>
            </w:r>
            <w:r w:rsidR="002343FC">
              <w:rPr>
                <w:rFonts w:cstheme="minorBidi"/>
                <w:noProof/>
              </w:rPr>
              <w:tab/>
            </w:r>
            <w:r w:rsidR="002343FC" w:rsidRPr="00344C92">
              <w:rPr>
                <w:rStyle w:val="Hyperlink"/>
                <w:noProof/>
              </w:rPr>
              <w:t>DMF_[ModuleName]_ModuleD0EntryPostInterruptsEnabled</w:t>
            </w:r>
            <w:r w:rsidR="002343FC">
              <w:rPr>
                <w:noProof/>
                <w:webHidden/>
              </w:rPr>
              <w:tab/>
            </w:r>
            <w:r w:rsidR="002343FC">
              <w:rPr>
                <w:noProof/>
                <w:webHidden/>
              </w:rPr>
              <w:fldChar w:fldCharType="begin"/>
            </w:r>
            <w:r w:rsidR="002343FC">
              <w:rPr>
                <w:noProof/>
                <w:webHidden/>
              </w:rPr>
              <w:instrText xml:space="preserve"> PAGEREF _Toc520125488 \h </w:instrText>
            </w:r>
            <w:r w:rsidR="002343FC">
              <w:rPr>
                <w:noProof/>
                <w:webHidden/>
              </w:rPr>
            </w:r>
            <w:r w:rsidR="002343FC">
              <w:rPr>
                <w:noProof/>
                <w:webHidden/>
              </w:rPr>
              <w:fldChar w:fldCharType="separate"/>
            </w:r>
            <w:r w:rsidR="002343FC">
              <w:rPr>
                <w:noProof/>
                <w:webHidden/>
              </w:rPr>
              <w:t>106</w:t>
            </w:r>
            <w:r w:rsidR="002343FC">
              <w:rPr>
                <w:noProof/>
                <w:webHidden/>
              </w:rPr>
              <w:fldChar w:fldCharType="end"/>
            </w:r>
          </w:hyperlink>
        </w:p>
        <w:p w14:paraId="5EA6255D" w14:textId="780EB50E" w:rsidR="002343FC" w:rsidRDefault="00401FA0">
          <w:pPr>
            <w:pStyle w:val="TOC3"/>
            <w:tabs>
              <w:tab w:val="left" w:pos="1320"/>
              <w:tab w:val="right" w:leader="dot" w:pos="9350"/>
            </w:tabs>
            <w:rPr>
              <w:rFonts w:cstheme="minorBidi"/>
              <w:noProof/>
            </w:rPr>
          </w:pPr>
          <w:hyperlink w:anchor="_Toc520125489" w:history="1">
            <w:r w:rsidR="002343FC" w:rsidRPr="00344C92">
              <w:rPr>
                <w:rStyle w:val="Hyperlink"/>
                <w:noProof/>
              </w:rPr>
              <w:t>7.3.5</w:t>
            </w:r>
            <w:r w:rsidR="002343FC">
              <w:rPr>
                <w:rFonts w:cstheme="minorBidi"/>
                <w:noProof/>
              </w:rPr>
              <w:tab/>
            </w:r>
            <w:r w:rsidR="002343FC" w:rsidRPr="00344C92">
              <w:rPr>
                <w:rStyle w:val="Hyperlink"/>
                <w:noProof/>
              </w:rPr>
              <w:t>DMF_[ModuleName]_ModuleD0Exit</w:t>
            </w:r>
            <w:r w:rsidR="002343FC">
              <w:rPr>
                <w:noProof/>
                <w:webHidden/>
              </w:rPr>
              <w:tab/>
            </w:r>
            <w:r w:rsidR="002343FC">
              <w:rPr>
                <w:noProof/>
                <w:webHidden/>
              </w:rPr>
              <w:fldChar w:fldCharType="begin"/>
            </w:r>
            <w:r w:rsidR="002343FC">
              <w:rPr>
                <w:noProof/>
                <w:webHidden/>
              </w:rPr>
              <w:instrText xml:space="preserve"> PAGEREF _Toc520125489 \h </w:instrText>
            </w:r>
            <w:r w:rsidR="002343FC">
              <w:rPr>
                <w:noProof/>
                <w:webHidden/>
              </w:rPr>
            </w:r>
            <w:r w:rsidR="002343FC">
              <w:rPr>
                <w:noProof/>
                <w:webHidden/>
              </w:rPr>
              <w:fldChar w:fldCharType="separate"/>
            </w:r>
            <w:r w:rsidR="002343FC">
              <w:rPr>
                <w:noProof/>
                <w:webHidden/>
              </w:rPr>
              <w:t>107</w:t>
            </w:r>
            <w:r w:rsidR="002343FC">
              <w:rPr>
                <w:noProof/>
                <w:webHidden/>
              </w:rPr>
              <w:fldChar w:fldCharType="end"/>
            </w:r>
          </w:hyperlink>
        </w:p>
        <w:p w14:paraId="26F44EDB" w14:textId="0DB18CAB" w:rsidR="002343FC" w:rsidRDefault="00401FA0">
          <w:pPr>
            <w:pStyle w:val="TOC3"/>
            <w:tabs>
              <w:tab w:val="left" w:pos="1320"/>
              <w:tab w:val="right" w:leader="dot" w:pos="9350"/>
            </w:tabs>
            <w:rPr>
              <w:rFonts w:cstheme="minorBidi"/>
              <w:noProof/>
            </w:rPr>
          </w:pPr>
          <w:hyperlink w:anchor="_Toc520125490" w:history="1">
            <w:r w:rsidR="002343FC" w:rsidRPr="00344C92">
              <w:rPr>
                <w:rStyle w:val="Hyperlink"/>
                <w:noProof/>
              </w:rPr>
              <w:t>7.3.6</w:t>
            </w:r>
            <w:r w:rsidR="002343FC">
              <w:rPr>
                <w:rFonts w:cstheme="minorBidi"/>
                <w:noProof/>
              </w:rPr>
              <w:tab/>
            </w:r>
            <w:r w:rsidR="002343FC" w:rsidRPr="00344C92">
              <w:rPr>
                <w:rStyle w:val="Hyperlink"/>
                <w:noProof/>
              </w:rPr>
              <w:t>DMF_[ModuleName]_ModuleD0ExitPreInterruptsDisabled</w:t>
            </w:r>
            <w:r w:rsidR="002343FC">
              <w:rPr>
                <w:noProof/>
                <w:webHidden/>
              </w:rPr>
              <w:tab/>
            </w:r>
            <w:r w:rsidR="002343FC">
              <w:rPr>
                <w:noProof/>
                <w:webHidden/>
              </w:rPr>
              <w:fldChar w:fldCharType="begin"/>
            </w:r>
            <w:r w:rsidR="002343FC">
              <w:rPr>
                <w:noProof/>
                <w:webHidden/>
              </w:rPr>
              <w:instrText xml:space="preserve"> PAGEREF _Toc520125490 \h </w:instrText>
            </w:r>
            <w:r w:rsidR="002343FC">
              <w:rPr>
                <w:noProof/>
                <w:webHidden/>
              </w:rPr>
            </w:r>
            <w:r w:rsidR="002343FC">
              <w:rPr>
                <w:noProof/>
                <w:webHidden/>
              </w:rPr>
              <w:fldChar w:fldCharType="separate"/>
            </w:r>
            <w:r w:rsidR="002343FC">
              <w:rPr>
                <w:noProof/>
                <w:webHidden/>
              </w:rPr>
              <w:t>108</w:t>
            </w:r>
            <w:r w:rsidR="002343FC">
              <w:rPr>
                <w:noProof/>
                <w:webHidden/>
              </w:rPr>
              <w:fldChar w:fldCharType="end"/>
            </w:r>
          </w:hyperlink>
        </w:p>
        <w:p w14:paraId="0581FAE2" w14:textId="1C36FB98" w:rsidR="002343FC" w:rsidRDefault="00401FA0">
          <w:pPr>
            <w:pStyle w:val="TOC3"/>
            <w:tabs>
              <w:tab w:val="left" w:pos="1320"/>
              <w:tab w:val="right" w:leader="dot" w:pos="9350"/>
            </w:tabs>
            <w:rPr>
              <w:rFonts w:cstheme="minorBidi"/>
              <w:noProof/>
            </w:rPr>
          </w:pPr>
          <w:hyperlink w:anchor="_Toc520125491" w:history="1">
            <w:r w:rsidR="002343FC" w:rsidRPr="00344C92">
              <w:rPr>
                <w:rStyle w:val="Hyperlink"/>
                <w:noProof/>
              </w:rPr>
              <w:t>7.3.7</w:t>
            </w:r>
            <w:r w:rsidR="002343FC">
              <w:rPr>
                <w:rFonts w:cstheme="minorBidi"/>
                <w:noProof/>
              </w:rPr>
              <w:tab/>
            </w:r>
            <w:r w:rsidR="002343FC" w:rsidRPr="00344C92">
              <w:rPr>
                <w:rStyle w:val="Hyperlink"/>
                <w:noProof/>
              </w:rPr>
              <w:t>DMF_[ModuleName]_ModuleDeviceIoControl</w:t>
            </w:r>
            <w:r w:rsidR="002343FC">
              <w:rPr>
                <w:noProof/>
                <w:webHidden/>
              </w:rPr>
              <w:tab/>
            </w:r>
            <w:r w:rsidR="002343FC">
              <w:rPr>
                <w:noProof/>
                <w:webHidden/>
              </w:rPr>
              <w:fldChar w:fldCharType="begin"/>
            </w:r>
            <w:r w:rsidR="002343FC">
              <w:rPr>
                <w:noProof/>
                <w:webHidden/>
              </w:rPr>
              <w:instrText xml:space="preserve"> PAGEREF _Toc520125491 \h </w:instrText>
            </w:r>
            <w:r w:rsidR="002343FC">
              <w:rPr>
                <w:noProof/>
                <w:webHidden/>
              </w:rPr>
            </w:r>
            <w:r w:rsidR="002343FC">
              <w:rPr>
                <w:noProof/>
                <w:webHidden/>
              </w:rPr>
              <w:fldChar w:fldCharType="separate"/>
            </w:r>
            <w:r w:rsidR="002343FC">
              <w:rPr>
                <w:noProof/>
                <w:webHidden/>
              </w:rPr>
              <w:t>109</w:t>
            </w:r>
            <w:r w:rsidR="002343FC">
              <w:rPr>
                <w:noProof/>
                <w:webHidden/>
              </w:rPr>
              <w:fldChar w:fldCharType="end"/>
            </w:r>
          </w:hyperlink>
        </w:p>
        <w:p w14:paraId="668262FA" w14:textId="4FBFE1B2" w:rsidR="002343FC" w:rsidRDefault="00401FA0">
          <w:pPr>
            <w:pStyle w:val="TOC3"/>
            <w:tabs>
              <w:tab w:val="left" w:pos="1320"/>
              <w:tab w:val="right" w:leader="dot" w:pos="9350"/>
            </w:tabs>
            <w:rPr>
              <w:rFonts w:cstheme="minorBidi"/>
              <w:noProof/>
            </w:rPr>
          </w:pPr>
          <w:hyperlink w:anchor="_Toc520125492" w:history="1">
            <w:r w:rsidR="002343FC" w:rsidRPr="00344C92">
              <w:rPr>
                <w:rStyle w:val="Hyperlink"/>
                <w:noProof/>
              </w:rPr>
              <w:t>7.3.8</w:t>
            </w:r>
            <w:r w:rsidR="002343FC">
              <w:rPr>
                <w:rFonts w:cstheme="minorBidi"/>
                <w:noProof/>
              </w:rPr>
              <w:tab/>
            </w:r>
            <w:r w:rsidR="002343FC" w:rsidRPr="00344C92">
              <w:rPr>
                <w:rStyle w:val="Hyperlink"/>
                <w:noProof/>
              </w:rPr>
              <w:t>DMF_[ModuleName]_ModuleInternalDeviceIoControl</w:t>
            </w:r>
            <w:r w:rsidR="002343FC">
              <w:rPr>
                <w:noProof/>
                <w:webHidden/>
              </w:rPr>
              <w:tab/>
            </w:r>
            <w:r w:rsidR="002343FC">
              <w:rPr>
                <w:noProof/>
                <w:webHidden/>
              </w:rPr>
              <w:fldChar w:fldCharType="begin"/>
            </w:r>
            <w:r w:rsidR="002343FC">
              <w:rPr>
                <w:noProof/>
                <w:webHidden/>
              </w:rPr>
              <w:instrText xml:space="preserve"> PAGEREF _Toc520125492 \h </w:instrText>
            </w:r>
            <w:r w:rsidR="002343FC">
              <w:rPr>
                <w:noProof/>
                <w:webHidden/>
              </w:rPr>
            </w:r>
            <w:r w:rsidR="002343FC">
              <w:rPr>
                <w:noProof/>
                <w:webHidden/>
              </w:rPr>
              <w:fldChar w:fldCharType="separate"/>
            </w:r>
            <w:r w:rsidR="002343FC">
              <w:rPr>
                <w:noProof/>
                <w:webHidden/>
              </w:rPr>
              <w:t>110</w:t>
            </w:r>
            <w:r w:rsidR="002343FC">
              <w:rPr>
                <w:noProof/>
                <w:webHidden/>
              </w:rPr>
              <w:fldChar w:fldCharType="end"/>
            </w:r>
          </w:hyperlink>
        </w:p>
        <w:p w14:paraId="331BF779" w14:textId="70D5DC62" w:rsidR="002343FC" w:rsidRDefault="00401FA0">
          <w:pPr>
            <w:pStyle w:val="TOC3"/>
            <w:tabs>
              <w:tab w:val="left" w:pos="1320"/>
              <w:tab w:val="right" w:leader="dot" w:pos="9350"/>
            </w:tabs>
            <w:rPr>
              <w:rFonts w:cstheme="minorBidi"/>
              <w:noProof/>
            </w:rPr>
          </w:pPr>
          <w:hyperlink w:anchor="_Toc520125493" w:history="1">
            <w:r w:rsidR="002343FC" w:rsidRPr="00344C92">
              <w:rPr>
                <w:rStyle w:val="Hyperlink"/>
                <w:noProof/>
              </w:rPr>
              <w:t>7.3.9</w:t>
            </w:r>
            <w:r w:rsidR="002343FC">
              <w:rPr>
                <w:rFonts w:cstheme="minorBidi"/>
                <w:noProof/>
              </w:rPr>
              <w:tab/>
            </w:r>
            <w:r w:rsidR="002343FC" w:rsidRPr="00344C92">
              <w:rPr>
                <w:rStyle w:val="Hyperlink"/>
                <w:noProof/>
              </w:rPr>
              <w:t>DMF_[ModuleName]_ModuleSelfManagedIoCleanup</w:t>
            </w:r>
            <w:r w:rsidR="002343FC">
              <w:rPr>
                <w:noProof/>
                <w:webHidden/>
              </w:rPr>
              <w:tab/>
            </w:r>
            <w:r w:rsidR="002343FC">
              <w:rPr>
                <w:noProof/>
                <w:webHidden/>
              </w:rPr>
              <w:fldChar w:fldCharType="begin"/>
            </w:r>
            <w:r w:rsidR="002343FC">
              <w:rPr>
                <w:noProof/>
                <w:webHidden/>
              </w:rPr>
              <w:instrText xml:space="preserve"> PAGEREF _Toc520125493 \h </w:instrText>
            </w:r>
            <w:r w:rsidR="002343FC">
              <w:rPr>
                <w:noProof/>
                <w:webHidden/>
              </w:rPr>
            </w:r>
            <w:r w:rsidR="002343FC">
              <w:rPr>
                <w:noProof/>
                <w:webHidden/>
              </w:rPr>
              <w:fldChar w:fldCharType="separate"/>
            </w:r>
            <w:r w:rsidR="002343FC">
              <w:rPr>
                <w:noProof/>
                <w:webHidden/>
              </w:rPr>
              <w:t>111</w:t>
            </w:r>
            <w:r w:rsidR="002343FC">
              <w:rPr>
                <w:noProof/>
                <w:webHidden/>
              </w:rPr>
              <w:fldChar w:fldCharType="end"/>
            </w:r>
          </w:hyperlink>
        </w:p>
        <w:p w14:paraId="52F1B0F3" w14:textId="562A670E" w:rsidR="002343FC" w:rsidRDefault="00401FA0">
          <w:pPr>
            <w:pStyle w:val="TOC3"/>
            <w:tabs>
              <w:tab w:val="left" w:pos="1320"/>
              <w:tab w:val="right" w:leader="dot" w:pos="9350"/>
            </w:tabs>
            <w:rPr>
              <w:rFonts w:cstheme="minorBidi"/>
              <w:noProof/>
            </w:rPr>
          </w:pPr>
          <w:hyperlink w:anchor="_Toc520125494" w:history="1">
            <w:r w:rsidR="002343FC" w:rsidRPr="00344C92">
              <w:rPr>
                <w:rStyle w:val="Hyperlink"/>
                <w:noProof/>
              </w:rPr>
              <w:t>7.3.10</w:t>
            </w:r>
            <w:r w:rsidR="002343FC">
              <w:rPr>
                <w:rFonts w:cstheme="minorBidi"/>
                <w:noProof/>
              </w:rPr>
              <w:tab/>
            </w:r>
            <w:r w:rsidR="002343FC" w:rsidRPr="00344C92">
              <w:rPr>
                <w:rStyle w:val="Hyperlink"/>
                <w:noProof/>
              </w:rPr>
              <w:t>DMF_[ModuleName]_ModuleSelfManagedIoFlush</w:t>
            </w:r>
            <w:r w:rsidR="002343FC">
              <w:rPr>
                <w:noProof/>
                <w:webHidden/>
              </w:rPr>
              <w:tab/>
            </w:r>
            <w:r w:rsidR="002343FC">
              <w:rPr>
                <w:noProof/>
                <w:webHidden/>
              </w:rPr>
              <w:fldChar w:fldCharType="begin"/>
            </w:r>
            <w:r w:rsidR="002343FC">
              <w:rPr>
                <w:noProof/>
                <w:webHidden/>
              </w:rPr>
              <w:instrText xml:space="preserve"> PAGEREF _Toc520125494 \h </w:instrText>
            </w:r>
            <w:r w:rsidR="002343FC">
              <w:rPr>
                <w:noProof/>
                <w:webHidden/>
              </w:rPr>
            </w:r>
            <w:r w:rsidR="002343FC">
              <w:rPr>
                <w:noProof/>
                <w:webHidden/>
              </w:rPr>
              <w:fldChar w:fldCharType="separate"/>
            </w:r>
            <w:r w:rsidR="002343FC">
              <w:rPr>
                <w:noProof/>
                <w:webHidden/>
              </w:rPr>
              <w:t>112</w:t>
            </w:r>
            <w:r w:rsidR="002343FC">
              <w:rPr>
                <w:noProof/>
                <w:webHidden/>
              </w:rPr>
              <w:fldChar w:fldCharType="end"/>
            </w:r>
          </w:hyperlink>
        </w:p>
        <w:p w14:paraId="1D1E4BDF" w14:textId="12C93BCD" w:rsidR="002343FC" w:rsidRDefault="00401FA0">
          <w:pPr>
            <w:pStyle w:val="TOC3"/>
            <w:tabs>
              <w:tab w:val="left" w:pos="1320"/>
              <w:tab w:val="right" w:leader="dot" w:pos="9350"/>
            </w:tabs>
            <w:rPr>
              <w:rFonts w:cstheme="minorBidi"/>
              <w:noProof/>
            </w:rPr>
          </w:pPr>
          <w:hyperlink w:anchor="_Toc520125495" w:history="1">
            <w:r w:rsidR="002343FC" w:rsidRPr="00344C92">
              <w:rPr>
                <w:rStyle w:val="Hyperlink"/>
                <w:noProof/>
              </w:rPr>
              <w:t>7.3.11</w:t>
            </w:r>
            <w:r w:rsidR="002343FC">
              <w:rPr>
                <w:rFonts w:cstheme="minorBidi"/>
                <w:noProof/>
              </w:rPr>
              <w:tab/>
            </w:r>
            <w:r w:rsidR="002343FC" w:rsidRPr="00344C92">
              <w:rPr>
                <w:rStyle w:val="Hyperlink"/>
                <w:noProof/>
              </w:rPr>
              <w:t>DMF_[ModuleName]_ModuleSelfManagedIoInit</w:t>
            </w:r>
            <w:r w:rsidR="002343FC">
              <w:rPr>
                <w:noProof/>
                <w:webHidden/>
              </w:rPr>
              <w:tab/>
            </w:r>
            <w:r w:rsidR="002343FC">
              <w:rPr>
                <w:noProof/>
                <w:webHidden/>
              </w:rPr>
              <w:fldChar w:fldCharType="begin"/>
            </w:r>
            <w:r w:rsidR="002343FC">
              <w:rPr>
                <w:noProof/>
                <w:webHidden/>
              </w:rPr>
              <w:instrText xml:space="preserve"> PAGEREF _Toc520125495 \h </w:instrText>
            </w:r>
            <w:r w:rsidR="002343FC">
              <w:rPr>
                <w:noProof/>
                <w:webHidden/>
              </w:rPr>
            </w:r>
            <w:r w:rsidR="002343FC">
              <w:rPr>
                <w:noProof/>
                <w:webHidden/>
              </w:rPr>
              <w:fldChar w:fldCharType="separate"/>
            </w:r>
            <w:r w:rsidR="002343FC">
              <w:rPr>
                <w:noProof/>
                <w:webHidden/>
              </w:rPr>
              <w:t>113</w:t>
            </w:r>
            <w:r w:rsidR="002343FC">
              <w:rPr>
                <w:noProof/>
                <w:webHidden/>
              </w:rPr>
              <w:fldChar w:fldCharType="end"/>
            </w:r>
          </w:hyperlink>
        </w:p>
        <w:p w14:paraId="2E516B93" w14:textId="696D2A91" w:rsidR="002343FC" w:rsidRDefault="00401FA0">
          <w:pPr>
            <w:pStyle w:val="TOC3"/>
            <w:tabs>
              <w:tab w:val="left" w:pos="1320"/>
              <w:tab w:val="right" w:leader="dot" w:pos="9350"/>
            </w:tabs>
            <w:rPr>
              <w:rFonts w:cstheme="minorBidi"/>
              <w:noProof/>
            </w:rPr>
          </w:pPr>
          <w:hyperlink w:anchor="_Toc520125496" w:history="1">
            <w:r w:rsidR="002343FC" w:rsidRPr="00344C92">
              <w:rPr>
                <w:rStyle w:val="Hyperlink"/>
                <w:noProof/>
              </w:rPr>
              <w:t>7.3.12</w:t>
            </w:r>
            <w:r w:rsidR="002343FC">
              <w:rPr>
                <w:rFonts w:cstheme="minorBidi"/>
                <w:noProof/>
              </w:rPr>
              <w:tab/>
            </w:r>
            <w:r w:rsidR="002343FC" w:rsidRPr="00344C92">
              <w:rPr>
                <w:rStyle w:val="Hyperlink"/>
                <w:noProof/>
              </w:rPr>
              <w:t>DMF_[ModuleName]_ModuleSelfManagedIoSuspend</w:t>
            </w:r>
            <w:r w:rsidR="002343FC">
              <w:rPr>
                <w:noProof/>
                <w:webHidden/>
              </w:rPr>
              <w:tab/>
            </w:r>
            <w:r w:rsidR="002343FC">
              <w:rPr>
                <w:noProof/>
                <w:webHidden/>
              </w:rPr>
              <w:fldChar w:fldCharType="begin"/>
            </w:r>
            <w:r w:rsidR="002343FC">
              <w:rPr>
                <w:noProof/>
                <w:webHidden/>
              </w:rPr>
              <w:instrText xml:space="preserve"> PAGEREF _Toc520125496 \h </w:instrText>
            </w:r>
            <w:r w:rsidR="002343FC">
              <w:rPr>
                <w:noProof/>
                <w:webHidden/>
              </w:rPr>
            </w:r>
            <w:r w:rsidR="002343FC">
              <w:rPr>
                <w:noProof/>
                <w:webHidden/>
              </w:rPr>
              <w:fldChar w:fldCharType="separate"/>
            </w:r>
            <w:r w:rsidR="002343FC">
              <w:rPr>
                <w:noProof/>
                <w:webHidden/>
              </w:rPr>
              <w:t>114</w:t>
            </w:r>
            <w:r w:rsidR="002343FC">
              <w:rPr>
                <w:noProof/>
                <w:webHidden/>
              </w:rPr>
              <w:fldChar w:fldCharType="end"/>
            </w:r>
          </w:hyperlink>
        </w:p>
        <w:p w14:paraId="0498BDC6" w14:textId="5D125919" w:rsidR="002343FC" w:rsidRDefault="00401FA0">
          <w:pPr>
            <w:pStyle w:val="TOC3"/>
            <w:tabs>
              <w:tab w:val="left" w:pos="1320"/>
              <w:tab w:val="right" w:leader="dot" w:pos="9350"/>
            </w:tabs>
            <w:rPr>
              <w:rFonts w:cstheme="minorBidi"/>
              <w:noProof/>
            </w:rPr>
          </w:pPr>
          <w:hyperlink w:anchor="_Toc520125497" w:history="1">
            <w:r w:rsidR="002343FC" w:rsidRPr="00344C92">
              <w:rPr>
                <w:rStyle w:val="Hyperlink"/>
                <w:noProof/>
              </w:rPr>
              <w:t>7.3.13</w:t>
            </w:r>
            <w:r w:rsidR="002343FC">
              <w:rPr>
                <w:rFonts w:cstheme="minorBidi"/>
                <w:noProof/>
              </w:rPr>
              <w:tab/>
            </w:r>
            <w:r w:rsidR="002343FC" w:rsidRPr="00344C92">
              <w:rPr>
                <w:rStyle w:val="Hyperlink"/>
                <w:noProof/>
              </w:rPr>
              <w:t>DMF_[ModuleName]_ModuleSelfManagedIoRestart</w:t>
            </w:r>
            <w:r w:rsidR="002343FC">
              <w:rPr>
                <w:noProof/>
                <w:webHidden/>
              </w:rPr>
              <w:tab/>
            </w:r>
            <w:r w:rsidR="002343FC">
              <w:rPr>
                <w:noProof/>
                <w:webHidden/>
              </w:rPr>
              <w:fldChar w:fldCharType="begin"/>
            </w:r>
            <w:r w:rsidR="002343FC">
              <w:rPr>
                <w:noProof/>
                <w:webHidden/>
              </w:rPr>
              <w:instrText xml:space="preserve"> PAGEREF _Toc520125497 \h </w:instrText>
            </w:r>
            <w:r w:rsidR="002343FC">
              <w:rPr>
                <w:noProof/>
                <w:webHidden/>
              </w:rPr>
            </w:r>
            <w:r w:rsidR="002343FC">
              <w:rPr>
                <w:noProof/>
                <w:webHidden/>
              </w:rPr>
              <w:fldChar w:fldCharType="separate"/>
            </w:r>
            <w:r w:rsidR="002343FC">
              <w:rPr>
                <w:noProof/>
                <w:webHidden/>
              </w:rPr>
              <w:t>115</w:t>
            </w:r>
            <w:r w:rsidR="002343FC">
              <w:rPr>
                <w:noProof/>
                <w:webHidden/>
              </w:rPr>
              <w:fldChar w:fldCharType="end"/>
            </w:r>
          </w:hyperlink>
        </w:p>
        <w:p w14:paraId="72B50076" w14:textId="2AC34054" w:rsidR="002343FC" w:rsidRDefault="00401FA0">
          <w:pPr>
            <w:pStyle w:val="TOC3"/>
            <w:tabs>
              <w:tab w:val="left" w:pos="1320"/>
              <w:tab w:val="right" w:leader="dot" w:pos="9350"/>
            </w:tabs>
            <w:rPr>
              <w:rFonts w:cstheme="minorBidi"/>
              <w:noProof/>
            </w:rPr>
          </w:pPr>
          <w:hyperlink w:anchor="_Toc520125498" w:history="1">
            <w:r w:rsidR="002343FC" w:rsidRPr="00344C92">
              <w:rPr>
                <w:rStyle w:val="Hyperlink"/>
                <w:noProof/>
              </w:rPr>
              <w:t>7.3.14</w:t>
            </w:r>
            <w:r w:rsidR="002343FC">
              <w:rPr>
                <w:rFonts w:cstheme="minorBidi"/>
                <w:noProof/>
              </w:rPr>
              <w:tab/>
            </w:r>
            <w:r w:rsidR="002343FC" w:rsidRPr="00344C92">
              <w:rPr>
                <w:rStyle w:val="Hyperlink"/>
                <w:noProof/>
              </w:rPr>
              <w:t>DMF_[ModuleName]_ModuleSurpriseRemoval</w:t>
            </w:r>
            <w:r w:rsidR="002343FC">
              <w:rPr>
                <w:noProof/>
                <w:webHidden/>
              </w:rPr>
              <w:tab/>
            </w:r>
            <w:r w:rsidR="002343FC">
              <w:rPr>
                <w:noProof/>
                <w:webHidden/>
              </w:rPr>
              <w:fldChar w:fldCharType="begin"/>
            </w:r>
            <w:r w:rsidR="002343FC">
              <w:rPr>
                <w:noProof/>
                <w:webHidden/>
              </w:rPr>
              <w:instrText xml:space="preserve"> PAGEREF _Toc520125498 \h </w:instrText>
            </w:r>
            <w:r w:rsidR="002343FC">
              <w:rPr>
                <w:noProof/>
                <w:webHidden/>
              </w:rPr>
            </w:r>
            <w:r w:rsidR="002343FC">
              <w:rPr>
                <w:noProof/>
                <w:webHidden/>
              </w:rPr>
              <w:fldChar w:fldCharType="separate"/>
            </w:r>
            <w:r w:rsidR="002343FC">
              <w:rPr>
                <w:noProof/>
                <w:webHidden/>
              </w:rPr>
              <w:t>116</w:t>
            </w:r>
            <w:r w:rsidR="002343FC">
              <w:rPr>
                <w:noProof/>
                <w:webHidden/>
              </w:rPr>
              <w:fldChar w:fldCharType="end"/>
            </w:r>
          </w:hyperlink>
        </w:p>
        <w:p w14:paraId="24DF9D2A" w14:textId="43C0C954" w:rsidR="002343FC" w:rsidRDefault="00401FA0">
          <w:pPr>
            <w:pStyle w:val="TOC3"/>
            <w:tabs>
              <w:tab w:val="left" w:pos="1320"/>
              <w:tab w:val="right" w:leader="dot" w:pos="9350"/>
            </w:tabs>
            <w:rPr>
              <w:rFonts w:cstheme="minorBidi"/>
              <w:noProof/>
            </w:rPr>
          </w:pPr>
          <w:hyperlink w:anchor="_Toc520125499" w:history="1">
            <w:r w:rsidR="002343FC" w:rsidRPr="00344C92">
              <w:rPr>
                <w:rStyle w:val="Hyperlink"/>
                <w:noProof/>
              </w:rPr>
              <w:t>7.3.15</w:t>
            </w:r>
            <w:r w:rsidR="002343FC">
              <w:rPr>
                <w:rFonts w:cstheme="minorBidi"/>
                <w:noProof/>
              </w:rPr>
              <w:tab/>
            </w:r>
            <w:r w:rsidR="002343FC" w:rsidRPr="00344C92">
              <w:rPr>
                <w:rStyle w:val="Hyperlink"/>
                <w:noProof/>
              </w:rPr>
              <w:t>DMF_[ModuleName]_ModuleQueryRemove</w:t>
            </w:r>
            <w:r w:rsidR="002343FC">
              <w:rPr>
                <w:noProof/>
                <w:webHidden/>
              </w:rPr>
              <w:tab/>
            </w:r>
            <w:r w:rsidR="002343FC">
              <w:rPr>
                <w:noProof/>
                <w:webHidden/>
              </w:rPr>
              <w:fldChar w:fldCharType="begin"/>
            </w:r>
            <w:r w:rsidR="002343FC">
              <w:rPr>
                <w:noProof/>
                <w:webHidden/>
              </w:rPr>
              <w:instrText xml:space="preserve"> PAGEREF _Toc520125499 \h </w:instrText>
            </w:r>
            <w:r w:rsidR="002343FC">
              <w:rPr>
                <w:noProof/>
                <w:webHidden/>
              </w:rPr>
            </w:r>
            <w:r w:rsidR="002343FC">
              <w:rPr>
                <w:noProof/>
                <w:webHidden/>
              </w:rPr>
              <w:fldChar w:fldCharType="separate"/>
            </w:r>
            <w:r w:rsidR="002343FC">
              <w:rPr>
                <w:noProof/>
                <w:webHidden/>
              </w:rPr>
              <w:t>117</w:t>
            </w:r>
            <w:r w:rsidR="002343FC">
              <w:rPr>
                <w:noProof/>
                <w:webHidden/>
              </w:rPr>
              <w:fldChar w:fldCharType="end"/>
            </w:r>
          </w:hyperlink>
        </w:p>
        <w:p w14:paraId="319D161F" w14:textId="1D82DBA5" w:rsidR="002343FC" w:rsidRDefault="00401FA0">
          <w:pPr>
            <w:pStyle w:val="TOC3"/>
            <w:tabs>
              <w:tab w:val="left" w:pos="1320"/>
              <w:tab w:val="right" w:leader="dot" w:pos="9350"/>
            </w:tabs>
            <w:rPr>
              <w:rFonts w:cstheme="minorBidi"/>
              <w:noProof/>
            </w:rPr>
          </w:pPr>
          <w:hyperlink w:anchor="_Toc520125500" w:history="1">
            <w:r w:rsidR="002343FC" w:rsidRPr="00344C92">
              <w:rPr>
                <w:rStyle w:val="Hyperlink"/>
                <w:noProof/>
              </w:rPr>
              <w:t>7.3.16</w:t>
            </w:r>
            <w:r w:rsidR="002343FC">
              <w:rPr>
                <w:rFonts w:cstheme="minorBidi"/>
                <w:noProof/>
              </w:rPr>
              <w:tab/>
            </w:r>
            <w:r w:rsidR="002343FC" w:rsidRPr="00344C92">
              <w:rPr>
                <w:rStyle w:val="Hyperlink"/>
                <w:noProof/>
              </w:rPr>
              <w:t>DMF_[ModuleName]_ModuleQueryStop</w:t>
            </w:r>
            <w:r w:rsidR="002343FC">
              <w:rPr>
                <w:noProof/>
                <w:webHidden/>
              </w:rPr>
              <w:tab/>
            </w:r>
            <w:r w:rsidR="002343FC">
              <w:rPr>
                <w:noProof/>
                <w:webHidden/>
              </w:rPr>
              <w:fldChar w:fldCharType="begin"/>
            </w:r>
            <w:r w:rsidR="002343FC">
              <w:rPr>
                <w:noProof/>
                <w:webHidden/>
              </w:rPr>
              <w:instrText xml:space="preserve"> PAGEREF _Toc520125500 \h </w:instrText>
            </w:r>
            <w:r w:rsidR="002343FC">
              <w:rPr>
                <w:noProof/>
                <w:webHidden/>
              </w:rPr>
            </w:r>
            <w:r w:rsidR="002343FC">
              <w:rPr>
                <w:noProof/>
                <w:webHidden/>
              </w:rPr>
              <w:fldChar w:fldCharType="separate"/>
            </w:r>
            <w:r w:rsidR="002343FC">
              <w:rPr>
                <w:noProof/>
                <w:webHidden/>
              </w:rPr>
              <w:t>118</w:t>
            </w:r>
            <w:r w:rsidR="002343FC">
              <w:rPr>
                <w:noProof/>
                <w:webHidden/>
              </w:rPr>
              <w:fldChar w:fldCharType="end"/>
            </w:r>
          </w:hyperlink>
        </w:p>
        <w:p w14:paraId="72667023" w14:textId="2F0B37B3" w:rsidR="002343FC" w:rsidRDefault="00401FA0">
          <w:pPr>
            <w:pStyle w:val="TOC3"/>
            <w:tabs>
              <w:tab w:val="left" w:pos="1320"/>
              <w:tab w:val="right" w:leader="dot" w:pos="9350"/>
            </w:tabs>
            <w:rPr>
              <w:rFonts w:cstheme="minorBidi"/>
              <w:noProof/>
            </w:rPr>
          </w:pPr>
          <w:hyperlink w:anchor="_Toc520125501" w:history="1">
            <w:r w:rsidR="002343FC" w:rsidRPr="00344C92">
              <w:rPr>
                <w:rStyle w:val="Hyperlink"/>
                <w:noProof/>
              </w:rPr>
              <w:t>7.3.17</w:t>
            </w:r>
            <w:r w:rsidR="002343FC">
              <w:rPr>
                <w:rFonts w:cstheme="minorBidi"/>
                <w:noProof/>
              </w:rPr>
              <w:tab/>
            </w:r>
            <w:r w:rsidR="002343FC" w:rsidRPr="00344C92">
              <w:rPr>
                <w:rStyle w:val="Hyperlink"/>
                <w:noProof/>
              </w:rPr>
              <w:t>DMF_[ModuleName]_ModuleRelationsQuery</w:t>
            </w:r>
            <w:r w:rsidR="002343FC">
              <w:rPr>
                <w:noProof/>
                <w:webHidden/>
              </w:rPr>
              <w:tab/>
            </w:r>
            <w:r w:rsidR="002343FC">
              <w:rPr>
                <w:noProof/>
                <w:webHidden/>
              </w:rPr>
              <w:fldChar w:fldCharType="begin"/>
            </w:r>
            <w:r w:rsidR="002343FC">
              <w:rPr>
                <w:noProof/>
                <w:webHidden/>
              </w:rPr>
              <w:instrText xml:space="preserve"> PAGEREF _Toc520125501 \h </w:instrText>
            </w:r>
            <w:r w:rsidR="002343FC">
              <w:rPr>
                <w:noProof/>
                <w:webHidden/>
              </w:rPr>
            </w:r>
            <w:r w:rsidR="002343FC">
              <w:rPr>
                <w:noProof/>
                <w:webHidden/>
              </w:rPr>
              <w:fldChar w:fldCharType="separate"/>
            </w:r>
            <w:r w:rsidR="002343FC">
              <w:rPr>
                <w:noProof/>
                <w:webHidden/>
              </w:rPr>
              <w:t>119</w:t>
            </w:r>
            <w:r w:rsidR="002343FC">
              <w:rPr>
                <w:noProof/>
                <w:webHidden/>
              </w:rPr>
              <w:fldChar w:fldCharType="end"/>
            </w:r>
          </w:hyperlink>
        </w:p>
        <w:p w14:paraId="5EE8D67D" w14:textId="06F40EA8" w:rsidR="002343FC" w:rsidRDefault="00401FA0">
          <w:pPr>
            <w:pStyle w:val="TOC3"/>
            <w:tabs>
              <w:tab w:val="left" w:pos="1320"/>
              <w:tab w:val="right" w:leader="dot" w:pos="9350"/>
            </w:tabs>
            <w:rPr>
              <w:rFonts w:cstheme="minorBidi"/>
              <w:noProof/>
            </w:rPr>
          </w:pPr>
          <w:hyperlink w:anchor="_Toc520125502" w:history="1">
            <w:r w:rsidR="002343FC" w:rsidRPr="00344C92">
              <w:rPr>
                <w:rStyle w:val="Hyperlink"/>
                <w:noProof/>
              </w:rPr>
              <w:t>7.3.18</w:t>
            </w:r>
            <w:r w:rsidR="002343FC">
              <w:rPr>
                <w:rFonts w:cstheme="minorBidi"/>
                <w:noProof/>
              </w:rPr>
              <w:tab/>
            </w:r>
            <w:r w:rsidR="002343FC" w:rsidRPr="00344C92">
              <w:rPr>
                <w:rStyle w:val="Hyperlink"/>
                <w:noProof/>
              </w:rPr>
              <w:t>DMF_[ModuleName]_ModuleUsageNotificationEx</w:t>
            </w:r>
            <w:r w:rsidR="002343FC">
              <w:rPr>
                <w:noProof/>
                <w:webHidden/>
              </w:rPr>
              <w:tab/>
            </w:r>
            <w:r w:rsidR="002343FC">
              <w:rPr>
                <w:noProof/>
                <w:webHidden/>
              </w:rPr>
              <w:fldChar w:fldCharType="begin"/>
            </w:r>
            <w:r w:rsidR="002343FC">
              <w:rPr>
                <w:noProof/>
                <w:webHidden/>
              </w:rPr>
              <w:instrText xml:space="preserve"> PAGEREF _Toc520125502 \h </w:instrText>
            </w:r>
            <w:r w:rsidR="002343FC">
              <w:rPr>
                <w:noProof/>
                <w:webHidden/>
              </w:rPr>
            </w:r>
            <w:r w:rsidR="002343FC">
              <w:rPr>
                <w:noProof/>
                <w:webHidden/>
              </w:rPr>
              <w:fldChar w:fldCharType="separate"/>
            </w:r>
            <w:r w:rsidR="002343FC">
              <w:rPr>
                <w:noProof/>
                <w:webHidden/>
              </w:rPr>
              <w:t>120</w:t>
            </w:r>
            <w:r w:rsidR="002343FC">
              <w:rPr>
                <w:noProof/>
                <w:webHidden/>
              </w:rPr>
              <w:fldChar w:fldCharType="end"/>
            </w:r>
          </w:hyperlink>
        </w:p>
        <w:p w14:paraId="25796948" w14:textId="533072E5" w:rsidR="002343FC" w:rsidRDefault="00401FA0">
          <w:pPr>
            <w:pStyle w:val="TOC3"/>
            <w:tabs>
              <w:tab w:val="left" w:pos="1320"/>
              <w:tab w:val="right" w:leader="dot" w:pos="9350"/>
            </w:tabs>
            <w:rPr>
              <w:rFonts w:cstheme="minorBidi"/>
              <w:noProof/>
            </w:rPr>
          </w:pPr>
          <w:hyperlink w:anchor="_Toc520125503" w:history="1">
            <w:r w:rsidR="002343FC" w:rsidRPr="00344C92">
              <w:rPr>
                <w:rStyle w:val="Hyperlink"/>
                <w:noProof/>
              </w:rPr>
              <w:t>7.3.19</w:t>
            </w:r>
            <w:r w:rsidR="002343FC">
              <w:rPr>
                <w:rFonts w:cstheme="minorBidi"/>
                <w:noProof/>
              </w:rPr>
              <w:tab/>
            </w:r>
            <w:r w:rsidR="002343FC" w:rsidRPr="00344C92">
              <w:rPr>
                <w:rStyle w:val="Hyperlink"/>
                <w:noProof/>
              </w:rPr>
              <w:t>DMF_[ModuleName]_ModuleArmWakeFromS0</w:t>
            </w:r>
            <w:r w:rsidR="002343FC">
              <w:rPr>
                <w:noProof/>
                <w:webHidden/>
              </w:rPr>
              <w:tab/>
            </w:r>
            <w:r w:rsidR="002343FC">
              <w:rPr>
                <w:noProof/>
                <w:webHidden/>
              </w:rPr>
              <w:fldChar w:fldCharType="begin"/>
            </w:r>
            <w:r w:rsidR="002343FC">
              <w:rPr>
                <w:noProof/>
                <w:webHidden/>
              </w:rPr>
              <w:instrText xml:space="preserve"> PAGEREF _Toc520125503 \h </w:instrText>
            </w:r>
            <w:r w:rsidR="002343FC">
              <w:rPr>
                <w:noProof/>
                <w:webHidden/>
              </w:rPr>
            </w:r>
            <w:r w:rsidR="002343FC">
              <w:rPr>
                <w:noProof/>
                <w:webHidden/>
              </w:rPr>
              <w:fldChar w:fldCharType="separate"/>
            </w:r>
            <w:r w:rsidR="002343FC">
              <w:rPr>
                <w:noProof/>
                <w:webHidden/>
              </w:rPr>
              <w:t>121</w:t>
            </w:r>
            <w:r w:rsidR="002343FC">
              <w:rPr>
                <w:noProof/>
                <w:webHidden/>
              </w:rPr>
              <w:fldChar w:fldCharType="end"/>
            </w:r>
          </w:hyperlink>
        </w:p>
        <w:p w14:paraId="3DC8A9E7" w14:textId="7FB69372" w:rsidR="002343FC" w:rsidRDefault="00401FA0">
          <w:pPr>
            <w:pStyle w:val="TOC3"/>
            <w:tabs>
              <w:tab w:val="left" w:pos="1320"/>
              <w:tab w:val="right" w:leader="dot" w:pos="9350"/>
            </w:tabs>
            <w:rPr>
              <w:rFonts w:cstheme="minorBidi"/>
              <w:noProof/>
            </w:rPr>
          </w:pPr>
          <w:hyperlink w:anchor="_Toc520125504" w:history="1">
            <w:r w:rsidR="002343FC" w:rsidRPr="00344C92">
              <w:rPr>
                <w:rStyle w:val="Hyperlink"/>
                <w:noProof/>
              </w:rPr>
              <w:t>7.3.20</w:t>
            </w:r>
            <w:r w:rsidR="002343FC">
              <w:rPr>
                <w:rFonts w:cstheme="minorBidi"/>
                <w:noProof/>
              </w:rPr>
              <w:tab/>
            </w:r>
            <w:r w:rsidR="002343FC" w:rsidRPr="00344C92">
              <w:rPr>
                <w:rStyle w:val="Hyperlink"/>
                <w:noProof/>
              </w:rPr>
              <w:t>DMF_[ModuleName]_ModuleDisarmWakeFromS0</w:t>
            </w:r>
            <w:r w:rsidR="002343FC">
              <w:rPr>
                <w:noProof/>
                <w:webHidden/>
              </w:rPr>
              <w:tab/>
            </w:r>
            <w:r w:rsidR="002343FC">
              <w:rPr>
                <w:noProof/>
                <w:webHidden/>
              </w:rPr>
              <w:fldChar w:fldCharType="begin"/>
            </w:r>
            <w:r w:rsidR="002343FC">
              <w:rPr>
                <w:noProof/>
                <w:webHidden/>
              </w:rPr>
              <w:instrText xml:space="preserve"> PAGEREF _Toc520125504 \h </w:instrText>
            </w:r>
            <w:r w:rsidR="002343FC">
              <w:rPr>
                <w:noProof/>
                <w:webHidden/>
              </w:rPr>
            </w:r>
            <w:r w:rsidR="002343FC">
              <w:rPr>
                <w:noProof/>
                <w:webHidden/>
              </w:rPr>
              <w:fldChar w:fldCharType="separate"/>
            </w:r>
            <w:r w:rsidR="002343FC">
              <w:rPr>
                <w:noProof/>
                <w:webHidden/>
              </w:rPr>
              <w:t>122</w:t>
            </w:r>
            <w:r w:rsidR="002343FC">
              <w:rPr>
                <w:noProof/>
                <w:webHidden/>
              </w:rPr>
              <w:fldChar w:fldCharType="end"/>
            </w:r>
          </w:hyperlink>
        </w:p>
        <w:p w14:paraId="562AC5FA" w14:textId="3B278C80" w:rsidR="002343FC" w:rsidRDefault="00401FA0">
          <w:pPr>
            <w:pStyle w:val="TOC3"/>
            <w:tabs>
              <w:tab w:val="left" w:pos="1320"/>
              <w:tab w:val="right" w:leader="dot" w:pos="9350"/>
            </w:tabs>
            <w:rPr>
              <w:rFonts w:cstheme="minorBidi"/>
              <w:noProof/>
            </w:rPr>
          </w:pPr>
          <w:hyperlink w:anchor="_Toc520125505" w:history="1">
            <w:r w:rsidR="002343FC" w:rsidRPr="00344C92">
              <w:rPr>
                <w:rStyle w:val="Hyperlink"/>
                <w:noProof/>
              </w:rPr>
              <w:t>7.3.21</w:t>
            </w:r>
            <w:r w:rsidR="002343FC">
              <w:rPr>
                <w:rFonts w:cstheme="minorBidi"/>
                <w:noProof/>
              </w:rPr>
              <w:tab/>
            </w:r>
            <w:r w:rsidR="002343FC" w:rsidRPr="00344C92">
              <w:rPr>
                <w:rStyle w:val="Hyperlink"/>
                <w:noProof/>
              </w:rPr>
              <w:t>DMF_[ModuleName]_ModuleWakeFromS0Triggered</w:t>
            </w:r>
            <w:r w:rsidR="002343FC">
              <w:rPr>
                <w:noProof/>
                <w:webHidden/>
              </w:rPr>
              <w:tab/>
            </w:r>
            <w:r w:rsidR="002343FC">
              <w:rPr>
                <w:noProof/>
                <w:webHidden/>
              </w:rPr>
              <w:fldChar w:fldCharType="begin"/>
            </w:r>
            <w:r w:rsidR="002343FC">
              <w:rPr>
                <w:noProof/>
                <w:webHidden/>
              </w:rPr>
              <w:instrText xml:space="preserve"> PAGEREF _Toc520125505 \h </w:instrText>
            </w:r>
            <w:r w:rsidR="002343FC">
              <w:rPr>
                <w:noProof/>
                <w:webHidden/>
              </w:rPr>
            </w:r>
            <w:r w:rsidR="002343FC">
              <w:rPr>
                <w:noProof/>
                <w:webHidden/>
              </w:rPr>
              <w:fldChar w:fldCharType="separate"/>
            </w:r>
            <w:r w:rsidR="002343FC">
              <w:rPr>
                <w:noProof/>
                <w:webHidden/>
              </w:rPr>
              <w:t>123</w:t>
            </w:r>
            <w:r w:rsidR="002343FC">
              <w:rPr>
                <w:noProof/>
                <w:webHidden/>
              </w:rPr>
              <w:fldChar w:fldCharType="end"/>
            </w:r>
          </w:hyperlink>
        </w:p>
        <w:p w14:paraId="41F9F777" w14:textId="74B2EBFB" w:rsidR="002343FC" w:rsidRDefault="00401FA0">
          <w:pPr>
            <w:pStyle w:val="TOC3"/>
            <w:tabs>
              <w:tab w:val="left" w:pos="1320"/>
              <w:tab w:val="right" w:leader="dot" w:pos="9350"/>
            </w:tabs>
            <w:rPr>
              <w:rFonts w:cstheme="minorBidi"/>
              <w:noProof/>
            </w:rPr>
          </w:pPr>
          <w:hyperlink w:anchor="_Toc520125506" w:history="1">
            <w:r w:rsidR="002343FC" w:rsidRPr="00344C92">
              <w:rPr>
                <w:rStyle w:val="Hyperlink"/>
                <w:noProof/>
              </w:rPr>
              <w:t>7.3.22</w:t>
            </w:r>
            <w:r w:rsidR="002343FC">
              <w:rPr>
                <w:rFonts w:cstheme="minorBidi"/>
                <w:noProof/>
              </w:rPr>
              <w:tab/>
            </w:r>
            <w:r w:rsidR="002343FC" w:rsidRPr="00344C92">
              <w:rPr>
                <w:rStyle w:val="Hyperlink"/>
                <w:noProof/>
              </w:rPr>
              <w:t>DMF_[ModuleName]_ModuleArmWakeFromSxWithReason</w:t>
            </w:r>
            <w:r w:rsidR="002343FC">
              <w:rPr>
                <w:noProof/>
                <w:webHidden/>
              </w:rPr>
              <w:tab/>
            </w:r>
            <w:r w:rsidR="002343FC">
              <w:rPr>
                <w:noProof/>
                <w:webHidden/>
              </w:rPr>
              <w:fldChar w:fldCharType="begin"/>
            </w:r>
            <w:r w:rsidR="002343FC">
              <w:rPr>
                <w:noProof/>
                <w:webHidden/>
              </w:rPr>
              <w:instrText xml:space="preserve"> PAGEREF _Toc520125506 \h </w:instrText>
            </w:r>
            <w:r w:rsidR="002343FC">
              <w:rPr>
                <w:noProof/>
                <w:webHidden/>
              </w:rPr>
            </w:r>
            <w:r w:rsidR="002343FC">
              <w:rPr>
                <w:noProof/>
                <w:webHidden/>
              </w:rPr>
              <w:fldChar w:fldCharType="separate"/>
            </w:r>
            <w:r w:rsidR="002343FC">
              <w:rPr>
                <w:noProof/>
                <w:webHidden/>
              </w:rPr>
              <w:t>124</w:t>
            </w:r>
            <w:r w:rsidR="002343FC">
              <w:rPr>
                <w:noProof/>
                <w:webHidden/>
              </w:rPr>
              <w:fldChar w:fldCharType="end"/>
            </w:r>
          </w:hyperlink>
        </w:p>
        <w:p w14:paraId="2D975C6F" w14:textId="005E06E9" w:rsidR="002343FC" w:rsidRDefault="00401FA0">
          <w:pPr>
            <w:pStyle w:val="TOC3"/>
            <w:tabs>
              <w:tab w:val="left" w:pos="1320"/>
              <w:tab w:val="right" w:leader="dot" w:pos="9350"/>
            </w:tabs>
            <w:rPr>
              <w:rFonts w:cstheme="minorBidi"/>
              <w:noProof/>
            </w:rPr>
          </w:pPr>
          <w:hyperlink w:anchor="_Toc520125507" w:history="1">
            <w:r w:rsidR="002343FC" w:rsidRPr="00344C92">
              <w:rPr>
                <w:rStyle w:val="Hyperlink"/>
                <w:noProof/>
              </w:rPr>
              <w:t>7.3.23</w:t>
            </w:r>
            <w:r w:rsidR="002343FC">
              <w:rPr>
                <w:rFonts w:cstheme="minorBidi"/>
                <w:noProof/>
              </w:rPr>
              <w:tab/>
            </w:r>
            <w:r w:rsidR="002343FC" w:rsidRPr="00344C92">
              <w:rPr>
                <w:rStyle w:val="Hyperlink"/>
                <w:noProof/>
              </w:rPr>
              <w:t>DMF_[ModuleName]_ModuleDisarmWakeFromSx</w:t>
            </w:r>
            <w:r w:rsidR="002343FC">
              <w:rPr>
                <w:noProof/>
                <w:webHidden/>
              </w:rPr>
              <w:tab/>
            </w:r>
            <w:r w:rsidR="002343FC">
              <w:rPr>
                <w:noProof/>
                <w:webHidden/>
              </w:rPr>
              <w:fldChar w:fldCharType="begin"/>
            </w:r>
            <w:r w:rsidR="002343FC">
              <w:rPr>
                <w:noProof/>
                <w:webHidden/>
              </w:rPr>
              <w:instrText xml:space="preserve"> PAGEREF _Toc520125507 \h </w:instrText>
            </w:r>
            <w:r w:rsidR="002343FC">
              <w:rPr>
                <w:noProof/>
                <w:webHidden/>
              </w:rPr>
            </w:r>
            <w:r w:rsidR="002343FC">
              <w:rPr>
                <w:noProof/>
                <w:webHidden/>
              </w:rPr>
              <w:fldChar w:fldCharType="separate"/>
            </w:r>
            <w:r w:rsidR="002343FC">
              <w:rPr>
                <w:noProof/>
                <w:webHidden/>
              </w:rPr>
              <w:t>125</w:t>
            </w:r>
            <w:r w:rsidR="002343FC">
              <w:rPr>
                <w:noProof/>
                <w:webHidden/>
              </w:rPr>
              <w:fldChar w:fldCharType="end"/>
            </w:r>
          </w:hyperlink>
        </w:p>
        <w:p w14:paraId="22C1DDC0" w14:textId="228A48B2" w:rsidR="002343FC" w:rsidRDefault="00401FA0">
          <w:pPr>
            <w:pStyle w:val="TOC3"/>
            <w:tabs>
              <w:tab w:val="left" w:pos="1320"/>
              <w:tab w:val="right" w:leader="dot" w:pos="9350"/>
            </w:tabs>
            <w:rPr>
              <w:rFonts w:cstheme="minorBidi"/>
              <w:noProof/>
            </w:rPr>
          </w:pPr>
          <w:hyperlink w:anchor="_Toc520125508" w:history="1">
            <w:r w:rsidR="002343FC" w:rsidRPr="00344C92">
              <w:rPr>
                <w:rStyle w:val="Hyperlink"/>
                <w:noProof/>
              </w:rPr>
              <w:t>7.3.24</w:t>
            </w:r>
            <w:r w:rsidR="002343FC">
              <w:rPr>
                <w:rFonts w:cstheme="minorBidi"/>
                <w:noProof/>
              </w:rPr>
              <w:tab/>
            </w:r>
            <w:r w:rsidR="002343FC" w:rsidRPr="00344C92">
              <w:rPr>
                <w:rStyle w:val="Hyperlink"/>
                <w:noProof/>
              </w:rPr>
              <w:t>DMF_[ModuleName]_ModuleWakeFromSxTriggered</w:t>
            </w:r>
            <w:r w:rsidR="002343FC">
              <w:rPr>
                <w:noProof/>
                <w:webHidden/>
              </w:rPr>
              <w:tab/>
            </w:r>
            <w:r w:rsidR="002343FC">
              <w:rPr>
                <w:noProof/>
                <w:webHidden/>
              </w:rPr>
              <w:fldChar w:fldCharType="begin"/>
            </w:r>
            <w:r w:rsidR="002343FC">
              <w:rPr>
                <w:noProof/>
                <w:webHidden/>
              </w:rPr>
              <w:instrText xml:space="preserve"> PAGEREF _Toc520125508 \h </w:instrText>
            </w:r>
            <w:r w:rsidR="002343FC">
              <w:rPr>
                <w:noProof/>
                <w:webHidden/>
              </w:rPr>
            </w:r>
            <w:r w:rsidR="002343FC">
              <w:rPr>
                <w:noProof/>
                <w:webHidden/>
              </w:rPr>
              <w:fldChar w:fldCharType="separate"/>
            </w:r>
            <w:r w:rsidR="002343FC">
              <w:rPr>
                <w:noProof/>
                <w:webHidden/>
              </w:rPr>
              <w:t>126</w:t>
            </w:r>
            <w:r w:rsidR="002343FC">
              <w:rPr>
                <w:noProof/>
                <w:webHidden/>
              </w:rPr>
              <w:fldChar w:fldCharType="end"/>
            </w:r>
          </w:hyperlink>
        </w:p>
        <w:p w14:paraId="0264D6E9" w14:textId="0D7273F0" w:rsidR="002343FC" w:rsidRDefault="00401FA0">
          <w:pPr>
            <w:pStyle w:val="TOC3"/>
            <w:tabs>
              <w:tab w:val="left" w:pos="1320"/>
              <w:tab w:val="right" w:leader="dot" w:pos="9350"/>
            </w:tabs>
            <w:rPr>
              <w:rFonts w:cstheme="minorBidi"/>
              <w:noProof/>
            </w:rPr>
          </w:pPr>
          <w:hyperlink w:anchor="_Toc520125509" w:history="1">
            <w:r w:rsidR="002343FC" w:rsidRPr="00344C92">
              <w:rPr>
                <w:rStyle w:val="Hyperlink"/>
                <w:noProof/>
              </w:rPr>
              <w:t>7.3.25</w:t>
            </w:r>
            <w:r w:rsidR="002343FC">
              <w:rPr>
                <w:rFonts w:cstheme="minorBidi"/>
                <w:noProof/>
              </w:rPr>
              <w:tab/>
            </w:r>
            <w:r w:rsidR="002343FC" w:rsidRPr="00344C92">
              <w:rPr>
                <w:rStyle w:val="Hyperlink"/>
                <w:noProof/>
              </w:rPr>
              <w:t>DMF_[ModuleName]_ModuleFileCreate</w:t>
            </w:r>
            <w:r w:rsidR="002343FC">
              <w:rPr>
                <w:noProof/>
                <w:webHidden/>
              </w:rPr>
              <w:tab/>
            </w:r>
            <w:r w:rsidR="002343FC">
              <w:rPr>
                <w:noProof/>
                <w:webHidden/>
              </w:rPr>
              <w:fldChar w:fldCharType="begin"/>
            </w:r>
            <w:r w:rsidR="002343FC">
              <w:rPr>
                <w:noProof/>
                <w:webHidden/>
              </w:rPr>
              <w:instrText xml:space="preserve"> PAGEREF _Toc520125509 \h </w:instrText>
            </w:r>
            <w:r w:rsidR="002343FC">
              <w:rPr>
                <w:noProof/>
                <w:webHidden/>
              </w:rPr>
            </w:r>
            <w:r w:rsidR="002343FC">
              <w:rPr>
                <w:noProof/>
                <w:webHidden/>
              </w:rPr>
              <w:fldChar w:fldCharType="separate"/>
            </w:r>
            <w:r w:rsidR="002343FC">
              <w:rPr>
                <w:noProof/>
                <w:webHidden/>
              </w:rPr>
              <w:t>127</w:t>
            </w:r>
            <w:r w:rsidR="002343FC">
              <w:rPr>
                <w:noProof/>
                <w:webHidden/>
              </w:rPr>
              <w:fldChar w:fldCharType="end"/>
            </w:r>
          </w:hyperlink>
        </w:p>
        <w:p w14:paraId="7195590C" w14:textId="198FFE5F" w:rsidR="002343FC" w:rsidRDefault="00401FA0">
          <w:pPr>
            <w:pStyle w:val="TOC3"/>
            <w:tabs>
              <w:tab w:val="left" w:pos="1320"/>
              <w:tab w:val="right" w:leader="dot" w:pos="9350"/>
            </w:tabs>
            <w:rPr>
              <w:rFonts w:cstheme="minorBidi"/>
              <w:noProof/>
            </w:rPr>
          </w:pPr>
          <w:hyperlink w:anchor="_Toc520125510" w:history="1">
            <w:r w:rsidR="002343FC" w:rsidRPr="00344C92">
              <w:rPr>
                <w:rStyle w:val="Hyperlink"/>
                <w:noProof/>
              </w:rPr>
              <w:t>7.3.26</w:t>
            </w:r>
            <w:r w:rsidR="002343FC">
              <w:rPr>
                <w:rFonts w:cstheme="minorBidi"/>
                <w:noProof/>
              </w:rPr>
              <w:tab/>
            </w:r>
            <w:r w:rsidR="002343FC" w:rsidRPr="00344C92">
              <w:rPr>
                <w:rStyle w:val="Hyperlink"/>
                <w:noProof/>
              </w:rPr>
              <w:t>DMF_[ModuleName]_ModuleFileCleanup</w:t>
            </w:r>
            <w:r w:rsidR="002343FC">
              <w:rPr>
                <w:noProof/>
                <w:webHidden/>
              </w:rPr>
              <w:tab/>
            </w:r>
            <w:r w:rsidR="002343FC">
              <w:rPr>
                <w:noProof/>
                <w:webHidden/>
              </w:rPr>
              <w:fldChar w:fldCharType="begin"/>
            </w:r>
            <w:r w:rsidR="002343FC">
              <w:rPr>
                <w:noProof/>
                <w:webHidden/>
              </w:rPr>
              <w:instrText xml:space="preserve"> PAGEREF _Toc520125510 \h </w:instrText>
            </w:r>
            <w:r w:rsidR="002343FC">
              <w:rPr>
                <w:noProof/>
                <w:webHidden/>
              </w:rPr>
            </w:r>
            <w:r w:rsidR="002343FC">
              <w:rPr>
                <w:noProof/>
                <w:webHidden/>
              </w:rPr>
              <w:fldChar w:fldCharType="separate"/>
            </w:r>
            <w:r w:rsidR="002343FC">
              <w:rPr>
                <w:noProof/>
                <w:webHidden/>
              </w:rPr>
              <w:t>128</w:t>
            </w:r>
            <w:r w:rsidR="002343FC">
              <w:rPr>
                <w:noProof/>
                <w:webHidden/>
              </w:rPr>
              <w:fldChar w:fldCharType="end"/>
            </w:r>
          </w:hyperlink>
        </w:p>
        <w:p w14:paraId="0986083E" w14:textId="633B3239" w:rsidR="002343FC" w:rsidRDefault="00401FA0">
          <w:pPr>
            <w:pStyle w:val="TOC3"/>
            <w:tabs>
              <w:tab w:val="left" w:pos="1320"/>
              <w:tab w:val="right" w:leader="dot" w:pos="9350"/>
            </w:tabs>
            <w:rPr>
              <w:rFonts w:cstheme="minorBidi"/>
              <w:noProof/>
            </w:rPr>
          </w:pPr>
          <w:hyperlink w:anchor="_Toc520125511" w:history="1">
            <w:r w:rsidR="002343FC" w:rsidRPr="00344C92">
              <w:rPr>
                <w:rStyle w:val="Hyperlink"/>
                <w:noProof/>
              </w:rPr>
              <w:t>7.3.27</w:t>
            </w:r>
            <w:r w:rsidR="002343FC">
              <w:rPr>
                <w:rFonts w:cstheme="minorBidi"/>
                <w:noProof/>
              </w:rPr>
              <w:tab/>
            </w:r>
            <w:r w:rsidR="002343FC" w:rsidRPr="00344C92">
              <w:rPr>
                <w:rStyle w:val="Hyperlink"/>
                <w:noProof/>
              </w:rPr>
              <w:t>DMF_[ModuleName]_ModuleFileClose</w:t>
            </w:r>
            <w:r w:rsidR="002343FC">
              <w:rPr>
                <w:noProof/>
                <w:webHidden/>
              </w:rPr>
              <w:tab/>
            </w:r>
            <w:r w:rsidR="002343FC">
              <w:rPr>
                <w:noProof/>
                <w:webHidden/>
              </w:rPr>
              <w:fldChar w:fldCharType="begin"/>
            </w:r>
            <w:r w:rsidR="002343FC">
              <w:rPr>
                <w:noProof/>
                <w:webHidden/>
              </w:rPr>
              <w:instrText xml:space="preserve"> PAGEREF _Toc520125511 \h </w:instrText>
            </w:r>
            <w:r w:rsidR="002343FC">
              <w:rPr>
                <w:noProof/>
                <w:webHidden/>
              </w:rPr>
            </w:r>
            <w:r w:rsidR="002343FC">
              <w:rPr>
                <w:noProof/>
                <w:webHidden/>
              </w:rPr>
              <w:fldChar w:fldCharType="separate"/>
            </w:r>
            <w:r w:rsidR="002343FC">
              <w:rPr>
                <w:noProof/>
                <w:webHidden/>
              </w:rPr>
              <w:t>129</w:t>
            </w:r>
            <w:r w:rsidR="002343FC">
              <w:rPr>
                <w:noProof/>
                <w:webHidden/>
              </w:rPr>
              <w:fldChar w:fldCharType="end"/>
            </w:r>
          </w:hyperlink>
        </w:p>
        <w:p w14:paraId="75F6E5B2" w14:textId="0525D7C4" w:rsidR="002343FC" w:rsidRDefault="00401FA0">
          <w:pPr>
            <w:pStyle w:val="TOC3"/>
            <w:tabs>
              <w:tab w:val="left" w:pos="1320"/>
              <w:tab w:val="right" w:leader="dot" w:pos="9350"/>
            </w:tabs>
            <w:rPr>
              <w:rFonts w:cstheme="minorBidi"/>
              <w:noProof/>
            </w:rPr>
          </w:pPr>
          <w:hyperlink w:anchor="_Toc520125512" w:history="1">
            <w:r w:rsidR="002343FC" w:rsidRPr="00344C92">
              <w:rPr>
                <w:rStyle w:val="Hyperlink"/>
                <w:noProof/>
              </w:rPr>
              <w:t>7.3.28</w:t>
            </w:r>
            <w:r w:rsidR="002343FC">
              <w:rPr>
                <w:rFonts w:cstheme="minorBidi"/>
                <w:noProof/>
              </w:rPr>
              <w:tab/>
            </w:r>
            <w:r w:rsidR="002343FC" w:rsidRPr="00344C92">
              <w:rPr>
                <w:rStyle w:val="Hyperlink"/>
                <w:noProof/>
              </w:rPr>
              <w:t>DMF_[ModuleName]_ModuleQueueIoRead</w:t>
            </w:r>
            <w:r w:rsidR="002343FC">
              <w:rPr>
                <w:noProof/>
                <w:webHidden/>
              </w:rPr>
              <w:tab/>
            </w:r>
            <w:r w:rsidR="002343FC">
              <w:rPr>
                <w:noProof/>
                <w:webHidden/>
              </w:rPr>
              <w:fldChar w:fldCharType="begin"/>
            </w:r>
            <w:r w:rsidR="002343FC">
              <w:rPr>
                <w:noProof/>
                <w:webHidden/>
              </w:rPr>
              <w:instrText xml:space="preserve"> PAGEREF _Toc520125512 \h </w:instrText>
            </w:r>
            <w:r w:rsidR="002343FC">
              <w:rPr>
                <w:noProof/>
                <w:webHidden/>
              </w:rPr>
            </w:r>
            <w:r w:rsidR="002343FC">
              <w:rPr>
                <w:noProof/>
                <w:webHidden/>
              </w:rPr>
              <w:fldChar w:fldCharType="separate"/>
            </w:r>
            <w:r w:rsidR="002343FC">
              <w:rPr>
                <w:noProof/>
                <w:webHidden/>
              </w:rPr>
              <w:t>130</w:t>
            </w:r>
            <w:r w:rsidR="002343FC">
              <w:rPr>
                <w:noProof/>
                <w:webHidden/>
              </w:rPr>
              <w:fldChar w:fldCharType="end"/>
            </w:r>
          </w:hyperlink>
        </w:p>
        <w:p w14:paraId="1BD6E031" w14:textId="7881B0AF" w:rsidR="002343FC" w:rsidRDefault="00401FA0">
          <w:pPr>
            <w:pStyle w:val="TOC3"/>
            <w:tabs>
              <w:tab w:val="left" w:pos="1320"/>
              <w:tab w:val="right" w:leader="dot" w:pos="9350"/>
            </w:tabs>
            <w:rPr>
              <w:rFonts w:cstheme="minorBidi"/>
              <w:noProof/>
            </w:rPr>
          </w:pPr>
          <w:hyperlink w:anchor="_Toc520125513" w:history="1">
            <w:r w:rsidR="002343FC" w:rsidRPr="00344C92">
              <w:rPr>
                <w:rStyle w:val="Hyperlink"/>
                <w:noProof/>
              </w:rPr>
              <w:t>7.3.29</w:t>
            </w:r>
            <w:r w:rsidR="002343FC">
              <w:rPr>
                <w:rFonts w:cstheme="minorBidi"/>
                <w:noProof/>
              </w:rPr>
              <w:tab/>
            </w:r>
            <w:r w:rsidR="002343FC" w:rsidRPr="00344C92">
              <w:rPr>
                <w:rStyle w:val="Hyperlink"/>
                <w:noProof/>
              </w:rPr>
              <w:t>DMF_[ModuleName]_ModuleQueueIoWrite</w:t>
            </w:r>
            <w:r w:rsidR="002343FC">
              <w:rPr>
                <w:noProof/>
                <w:webHidden/>
              </w:rPr>
              <w:tab/>
            </w:r>
            <w:r w:rsidR="002343FC">
              <w:rPr>
                <w:noProof/>
                <w:webHidden/>
              </w:rPr>
              <w:fldChar w:fldCharType="begin"/>
            </w:r>
            <w:r w:rsidR="002343FC">
              <w:rPr>
                <w:noProof/>
                <w:webHidden/>
              </w:rPr>
              <w:instrText xml:space="preserve"> PAGEREF _Toc520125513 \h </w:instrText>
            </w:r>
            <w:r w:rsidR="002343FC">
              <w:rPr>
                <w:noProof/>
                <w:webHidden/>
              </w:rPr>
            </w:r>
            <w:r w:rsidR="002343FC">
              <w:rPr>
                <w:noProof/>
                <w:webHidden/>
              </w:rPr>
              <w:fldChar w:fldCharType="separate"/>
            </w:r>
            <w:r w:rsidR="002343FC">
              <w:rPr>
                <w:noProof/>
                <w:webHidden/>
              </w:rPr>
              <w:t>131</w:t>
            </w:r>
            <w:r w:rsidR="002343FC">
              <w:rPr>
                <w:noProof/>
                <w:webHidden/>
              </w:rPr>
              <w:fldChar w:fldCharType="end"/>
            </w:r>
          </w:hyperlink>
        </w:p>
        <w:p w14:paraId="1D637B77" w14:textId="2B736939" w:rsidR="002343FC" w:rsidRDefault="00401FA0">
          <w:pPr>
            <w:pStyle w:val="TOC2"/>
            <w:tabs>
              <w:tab w:val="left" w:pos="880"/>
              <w:tab w:val="right" w:leader="dot" w:pos="9350"/>
            </w:tabs>
            <w:rPr>
              <w:rFonts w:cstheme="minorBidi"/>
              <w:noProof/>
            </w:rPr>
          </w:pPr>
          <w:hyperlink w:anchor="_Toc520125514" w:history="1">
            <w:r w:rsidR="002343FC" w:rsidRPr="00344C92">
              <w:rPr>
                <w:rStyle w:val="Hyperlink"/>
                <w:noProof/>
              </w:rPr>
              <w:t>7.4</w:t>
            </w:r>
            <w:r w:rsidR="002343FC">
              <w:rPr>
                <w:rFonts w:cstheme="minorBidi"/>
                <w:noProof/>
              </w:rPr>
              <w:tab/>
            </w:r>
            <w:r w:rsidR="002343FC" w:rsidRPr="00344C92">
              <w:rPr>
                <w:rStyle w:val="Hyperlink"/>
                <w:noProof/>
              </w:rPr>
              <w:t>Module DMF Callbacks</w:t>
            </w:r>
            <w:r w:rsidR="002343FC">
              <w:rPr>
                <w:noProof/>
                <w:webHidden/>
              </w:rPr>
              <w:tab/>
            </w:r>
            <w:r w:rsidR="002343FC">
              <w:rPr>
                <w:noProof/>
                <w:webHidden/>
              </w:rPr>
              <w:fldChar w:fldCharType="begin"/>
            </w:r>
            <w:r w:rsidR="002343FC">
              <w:rPr>
                <w:noProof/>
                <w:webHidden/>
              </w:rPr>
              <w:instrText xml:space="preserve"> PAGEREF _Toc520125514 \h </w:instrText>
            </w:r>
            <w:r w:rsidR="002343FC">
              <w:rPr>
                <w:noProof/>
                <w:webHidden/>
              </w:rPr>
            </w:r>
            <w:r w:rsidR="002343FC">
              <w:rPr>
                <w:noProof/>
                <w:webHidden/>
              </w:rPr>
              <w:fldChar w:fldCharType="separate"/>
            </w:r>
            <w:r w:rsidR="002343FC">
              <w:rPr>
                <w:noProof/>
                <w:webHidden/>
              </w:rPr>
              <w:t>132</w:t>
            </w:r>
            <w:r w:rsidR="002343FC">
              <w:rPr>
                <w:noProof/>
                <w:webHidden/>
              </w:rPr>
              <w:fldChar w:fldCharType="end"/>
            </w:r>
          </w:hyperlink>
        </w:p>
        <w:p w14:paraId="0C843889" w14:textId="2F30D058" w:rsidR="002343FC" w:rsidRDefault="00401FA0">
          <w:pPr>
            <w:pStyle w:val="TOC3"/>
            <w:tabs>
              <w:tab w:val="left" w:pos="1320"/>
              <w:tab w:val="right" w:leader="dot" w:pos="9350"/>
            </w:tabs>
            <w:rPr>
              <w:rFonts w:cstheme="minorBidi"/>
              <w:noProof/>
            </w:rPr>
          </w:pPr>
          <w:hyperlink w:anchor="_Toc520125515" w:history="1">
            <w:r w:rsidR="002343FC" w:rsidRPr="00344C92">
              <w:rPr>
                <w:rStyle w:val="Hyperlink"/>
                <w:noProof/>
              </w:rPr>
              <w:t>7.4.1</w:t>
            </w:r>
            <w:r w:rsidR="002343FC">
              <w:rPr>
                <w:rFonts w:cstheme="minorBidi"/>
                <w:noProof/>
              </w:rPr>
              <w:tab/>
            </w:r>
            <w:r w:rsidR="002343FC" w:rsidRPr="00344C92">
              <w:rPr>
                <w:rStyle w:val="Hyperlink"/>
                <w:noProof/>
              </w:rPr>
              <w:t>DMF_[ModuleName]_ResourcesAssign</w:t>
            </w:r>
            <w:r w:rsidR="002343FC">
              <w:rPr>
                <w:noProof/>
                <w:webHidden/>
              </w:rPr>
              <w:tab/>
            </w:r>
            <w:r w:rsidR="002343FC">
              <w:rPr>
                <w:noProof/>
                <w:webHidden/>
              </w:rPr>
              <w:fldChar w:fldCharType="begin"/>
            </w:r>
            <w:r w:rsidR="002343FC">
              <w:rPr>
                <w:noProof/>
                <w:webHidden/>
              </w:rPr>
              <w:instrText xml:space="preserve"> PAGEREF _Toc520125515 \h </w:instrText>
            </w:r>
            <w:r w:rsidR="002343FC">
              <w:rPr>
                <w:noProof/>
                <w:webHidden/>
              </w:rPr>
            </w:r>
            <w:r w:rsidR="002343FC">
              <w:rPr>
                <w:noProof/>
                <w:webHidden/>
              </w:rPr>
              <w:fldChar w:fldCharType="separate"/>
            </w:r>
            <w:r w:rsidR="002343FC">
              <w:rPr>
                <w:noProof/>
                <w:webHidden/>
              </w:rPr>
              <w:t>133</w:t>
            </w:r>
            <w:r w:rsidR="002343FC">
              <w:rPr>
                <w:noProof/>
                <w:webHidden/>
              </w:rPr>
              <w:fldChar w:fldCharType="end"/>
            </w:r>
          </w:hyperlink>
        </w:p>
        <w:p w14:paraId="47798B01" w14:textId="031D0581" w:rsidR="002343FC" w:rsidRDefault="00401FA0">
          <w:pPr>
            <w:pStyle w:val="TOC3"/>
            <w:tabs>
              <w:tab w:val="left" w:pos="1320"/>
              <w:tab w:val="right" w:leader="dot" w:pos="9350"/>
            </w:tabs>
            <w:rPr>
              <w:rFonts w:cstheme="minorBidi"/>
              <w:noProof/>
            </w:rPr>
          </w:pPr>
          <w:hyperlink w:anchor="_Toc520125516" w:history="1">
            <w:r w:rsidR="002343FC" w:rsidRPr="00344C92">
              <w:rPr>
                <w:rStyle w:val="Hyperlink"/>
                <w:noProof/>
              </w:rPr>
              <w:t>7.4.2</w:t>
            </w:r>
            <w:r w:rsidR="002343FC">
              <w:rPr>
                <w:rFonts w:cstheme="minorBidi"/>
                <w:noProof/>
              </w:rPr>
              <w:tab/>
            </w:r>
            <w:r w:rsidR="002343FC" w:rsidRPr="00344C92">
              <w:rPr>
                <w:rStyle w:val="Hyperlink"/>
                <w:noProof/>
              </w:rPr>
              <w:t>DMF_[ModuleName]_Open</w:t>
            </w:r>
            <w:r w:rsidR="002343FC">
              <w:rPr>
                <w:noProof/>
                <w:webHidden/>
              </w:rPr>
              <w:tab/>
            </w:r>
            <w:r w:rsidR="002343FC">
              <w:rPr>
                <w:noProof/>
                <w:webHidden/>
              </w:rPr>
              <w:fldChar w:fldCharType="begin"/>
            </w:r>
            <w:r w:rsidR="002343FC">
              <w:rPr>
                <w:noProof/>
                <w:webHidden/>
              </w:rPr>
              <w:instrText xml:space="preserve"> PAGEREF _Toc520125516 \h </w:instrText>
            </w:r>
            <w:r w:rsidR="002343FC">
              <w:rPr>
                <w:noProof/>
                <w:webHidden/>
              </w:rPr>
            </w:r>
            <w:r w:rsidR="002343FC">
              <w:rPr>
                <w:noProof/>
                <w:webHidden/>
              </w:rPr>
              <w:fldChar w:fldCharType="separate"/>
            </w:r>
            <w:r w:rsidR="002343FC">
              <w:rPr>
                <w:noProof/>
                <w:webHidden/>
              </w:rPr>
              <w:t>134</w:t>
            </w:r>
            <w:r w:rsidR="002343FC">
              <w:rPr>
                <w:noProof/>
                <w:webHidden/>
              </w:rPr>
              <w:fldChar w:fldCharType="end"/>
            </w:r>
          </w:hyperlink>
        </w:p>
        <w:p w14:paraId="1CD677C9" w14:textId="5106138F" w:rsidR="002343FC" w:rsidRDefault="00401FA0">
          <w:pPr>
            <w:pStyle w:val="TOC3"/>
            <w:tabs>
              <w:tab w:val="left" w:pos="1320"/>
              <w:tab w:val="right" w:leader="dot" w:pos="9350"/>
            </w:tabs>
            <w:rPr>
              <w:rFonts w:cstheme="minorBidi"/>
              <w:noProof/>
            </w:rPr>
          </w:pPr>
          <w:hyperlink w:anchor="_Toc520125517" w:history="1">
            <w:r w:rsidR="002343FC" w:rsidRPr="00344C92">
              <w:rPr>
                <w:rStyle w:val="Hyperlink"/>
                <w:noProof/>
              </w:rPr>
              <w:t>7.4.3</w:t>
            </w:r>
            <w:r w:rsidR="002343FC">
              <w:rPr>
                <w:rFonts w:cstheme="minorBidi"/>
                <w:noProof/>
              </w:rPr>
              <w:tab/>
            </w:r>
            <w:r w:rsidR="002343FC" w:rsidRPr="00344C92">
              <w:rPr>
                <w:rStyle w:val="Hyperlink"/>
                <w:noProof/>
              </w:rPr>
              <w:t>DMF_[ModuleName]_Close</w:t>
            </w:r>
            <w:r w:rsidR="002343FC">
              <w:rPr>
                <w:noProof/>
                <w:webHidden/>
              </w:rPr>
              <w:tab/>
            </w:r>
            <w:r w:rsidR="002343FC">
              <w:rPr>
                <w:noProof/>
                <w:webHidden/>
              </w:rPr>
              <w:fldChar w:fldCharType="begin"/>
            </w:r>
            <w:r w:rsidR="002343FC">
              <w:rPr>
                <w:noProof/>
                <w:webHidden/>
              </w:rPr>
              <w:instrText xml:space="preserve"> PAGEREF _Toc520125517 \h </w:instrText>
            </w:r>
            <w:r w:rsidR="002343FC">
              <w:rPr>
                <w:noProof/>
                <w:webHidden/>
              </w:rPr>
            </w:r>
            <w:r w:rsidR="002343FC">
              <w:rPr>
                <w:noProof/>
                <w:webHidden/>
              </w:rPr>
              <w:fldChar w:fldCharType="separate"/>
            </w:r>
            <w:r w:rsidR="002343FC">
              <w:rPr>
                <w:noProof/>
                <w:webHidden/>
              </w:rPr>
              <w:t>136</w:t>
            </w:r>
            <w:r w:rsidR="002343FC">
              <w:rPr>
                <w:noProof/>
                <w:webHidden/>
              </w:rPr>
              <w:fldChar w:fldCharType="end"/>
            </w:r>
          </w:hyperlink>
        </w:p>
        <w:p w14:paraId="6ABE2C5D" w14:textId="79C5A728" w:rsidR="002343FC" w:rsidRDefault="00401FA0">
          <w:pPr>
            <w:pStyle w:val="TOC3"/>
            <w:tabs>
              <w:tab w:val="left" w:pos="1320"/>
              <w:tab w:val="right" w:leader="dot" w:pos="9350"/>
            </w:tabs>
            <w:rPr>
              <w:rFonts w:cstheme="minorBidi"/>
              <w:noProof/>
            </w:rPr>
          </w:pPr>
          <w:hyperlink w:anchor="_Toc520125518" w:history="1">
            <w:r w:rsidR="002343FC" w:rsidRPr="00344C92">
              <w:rPr>
                <w:rStyle w:val="Hyperlink"/>
                <w:noProof/>
              </w:rPr>
              <w:t>7.4.4</w:t>
            </w:r>
            <w:r w:rsidR="002343FC">
              <w:rPr>
                <w:rFonts w:cstheme="minorBidi"/>
                <w:noProof/>
              </w:rPr>
              <w:tab/>
            </w:r>
            <w:r w:rsidR="002343FC" w:rsidRPr="00344C92">
              <w:rPr>
                <w:rStyle w:val="Hyperlink"/>
                <w:noProof/>
              </w:rPr>
              <w:t>DMF_[ModuleName]_NotificationRegister</w:t>
            </w:r>
            <w:r w:rsidR="002343FC">
              <w:rPr>
                <w:noProof/>
                <w:webHidden/>
              </w:rPr>
              <w:tab/>
            </w:r>
            <w:r w:rsidR="002343FC">
              <w:rPr>
                <w:noProof/>
                <w:webHidden/>
              </w:rPr>
              <w:fldChar w:fldCharType="begin"/>
            </w:r>
            <w:r w:rsidR="002343FC">
              <w:rPr>
                <w:noProof/>
                <w:webHidden/>
              </w:rPr>
              <w:instrText xml:space="preserve"> PAGEREF _Toc520125518 \h </w:instrText>
            </w:r>
            <w:r w:rsidR="002343FC">
              <w:rPr>
                <w:noProof/>
                <w:webHidden/>
              </w:rPr>
            </w:r>
            <w:r w:rsidR="002343FC">
              <w:rPr>
                <w:noProof/>
                <w:webHidden/>
              </w:rPr>
              <w:fldChar w:fldCharType="separate"/>
            </w:r>
            <w:r w:rsidR="002343FC">
              <w:rPr>
                <w:noProof/>
                <w:webHidden/>
              </w:rPr>
              <w:t>138</w:t>
            </w:r>
            <w:r w:rsidR="002343FC">
              <w:rPr>
                <w:noProof/>
                <w:webHidden/>
              </w:rPr>
              <w:fldChar w:fldCharType="end"/>
            </w:r>
          </w:hyperlink>
        </w:p>
        <w:p w14:paraId="1CB8DD87" w14:textId="2CE53FE4" w:rsidR="002343FC" w:rsidRDefault="00401FA0">
          <w:pPr>
            <w:pStyle w:val="TOC3"/>
            <w:tabs>
              <w:tab w:val="left" w:pos="1320"/>
              <w:tab w:val="right" w:leader="dot" w:pos="9350"/>
            </w:tabs>
            <w:rPr>
              <w:rFonts w:cstheme="minorBidi"/>
              <w:noProof/>
            </w:rPr>
          </w:pPr>
          <w:hyperlink w:anchor="_Toc520125519" w:history="1">
            <w:r w:rsidR="002343FC" w:rsidRPr="00344C92">
              <w:rPr>
                <w:rStyle w:val="Hyperlink"/>
                <w:noProof/>
              </w:rPr>
              <w:t>7.4.5</w:t>
            </w:r>
            <w:r w:rsidR="002343FC">
              <w:rPr>
                <w:rFonts w:cstheme="minorBidi"/>
                <w:noProof/>
              </w:rPr>
              <w:tab/>
            </w:r>
            <w:r w:rsidR="002343FC" w:rsidRPr="00344C92">
              <w:rPr>
                <w:rStyle w:val="Hyperlink"/>
                <w:noProof/>
              </w:rPr>
              <w:t>DMF_[ModuleName]_NotificationUnregister</w:t>
            </w:r>
            <w:r w:rsidR="002343FC">
              <w:rPr>
                <w:noProof/>
                <w:webHidden/>
              </w:rPr>
              <w:tab/>
            </w:r>
            <w:r w:rsidR="002343FC">
              <w:rPr>
                <w:noProof/>
                <w:webHidden/>
              </w:rPr>
              <w:fldChar w:fldCharType="begin"/>
            </w:r>
            <w:r w:rsidR="002343FC">
              <w:rPr>
                <w:noProof/>
                <w:webHidden/>
              </w:rPr>
              <w:instrText xml:space="preserve"> PAGEREF _Toc520125519 \h </w:instrText>
            </w:r>
            <w:r w:rsidR="002343FC">
              <w:rPr>
                <w:noProof/>
                <w:webHidden/>
              </w:rPr>
            </w:r>
            <w:r w:rsidR="002343FC">
              <w:rPr>
                <w:noProof/>
                <w:webHidden/>
              </w:rPr>
              <w:fldChar w:fldCharType="separate"/>
            </w:r>
            <w:r w:rsidR="002343FC">
              <w:rPr>
                <w:noProof/>
                <w:webHidden/>
              </w:rPr>
              <w:t>140</w:t>
            </w:r>
            <w:r w:rsidR="002343FC">
              <w:rPr>
                <w:noProof/>
                <w:webHidden/>
              </w:rPr>
              <w:fldChar w:fldCharType="end"/>
            </w:r>
          </w:hyperlink>
        </w:p>
        <w:p w14:paraId="7B17538A" w14:textId="68A59AFA" w:rsidR="002343FC" w:rsidRDefault="00401FA0">
          <w:pPr>
            <w:pStyle w:val="TOC3"/>
            <w:tabs>
              <w:tab w:val="left" w:pos="1320"/>
              <w:tab w:val="right" w:leader="dot" w:pos="9350"/>
            </w:tabs>
            <w:rPr>
              <w:rFonts w:cstheme="minorBidi"/>
              <w:noProof/>
            </w:rPr>
          </w:pPr>
          <w:hyperlink w:anchor="_Toc520125520" w:history="1">
            <w:r w:rsidR="002343FC" w:rsidRPr="00344C92">
              <w:rPr>
                <w:rStyle w:val="Hyperlink"/>
                <w:noProof/>
              </w:rPr>
              <w:t>7.4.6</w:t>
            </w:r>
            <w:r w:rsidR="002343FC">
              <w:rPr>
                <w:rFonts w:cstheme="minorBidi"/>
                <w:noProof/>
              </w:rPr>
              <w:tab/>
            </w:r>
            <w:r w:rsidR="002343FC" w:rsidRPr="00344C92">
              <w:rPr>
                <w:rStyle w:val="Hyperlink"/>
                <w:noProof/>
              </w:rPr>
              <w:t>DMF_[ModuleName]_Destroy</w:t>
            </w:r>
            <w:r w:rsidR="002343FC">
              <w:rPr>
                <w:noProof/>
                <w:webHidden/>
              </w:rPr>
              <w:tab/>
            </w:r>
            <w:r w:rsidR="002343FC">
              <w:rPr>
                <w:noProof/>
                <w:webHidden/>
              </w:rPr>
              <w:fldChar w:fldCharType="begin"/>
            </w:r>
            <w:r w:rsidR="002343FC">
              <w:rPr>
                <w:noProof/>
                <w:webHidden/>
              </w:rPr>
              <w:instrText xml:space="preserve"> PAGEREF _Toc520125520 \h </w:instrText>
            </w:r>
            <w:r w:rsidR="002343FC">
              <w:rPr>
                <w:noProof/>
                <w:webHidden/>
              </w:rPr>
            </w:r>
            <w:r w:rsidR="002343FC">
              <w:rPr>
                <w:noProof/>
                <w:webHidden/>
              </w:rPr>
              <w:fldChar w:fldCharType="separate"/>
            </w:r>
            <w:r w:rsidR="002343FC">
              <w:rPr>
                <w:noProof/>
                <w:webHidden/>
              </w:rPr>
              <w:t>142</w:t>
            </w:r>
            <w:r w:rsidR="002343FC">
              <w:rPr>
                <w:noProof/>
                <w:webHidden/>
              </w:rPr>
              <w:fldChar w:fldCharType="end"/>
            </w:r>
          </w:hyperlink>
        </w:p>
        <w:p w14:paraId="48ECCA9F" w14:textId="4EDE9D80" w:rsidR="002343FC" w:rsidRDefault="00401FA0">
          <w:pPr>
            <w:pStyle w:val="TOC2"/>
            <w:tabs>
              <w:tab w:val="left" w:pos="880"/>
              <w:tab w:val="right" w:leader="dot" w:pos="9350"/>
            </w:tabs>
            <w:rPr>
              <w:rFonts w:cstheme="minorBidi"/>
              <w:noProof/>
            </w:rPr>
          </w:pPr>
          <w:hyperlink w:anchor="_Toc520125521" w:history="1">
            <w:r w:rsidR="002343FC" w:rsidRPr="00344C92">
              <w:rPr>
                <w:rStyle w:val="Hyperlink"/>
                <w:noProof/>
              </w:rPr>
              <w:t>7.5</w:t>
            </w:r>
            <w:r w:rsidR="002343FC">
              <w:rPr>
                <w:rFonts w:cstheme="minorBidi"/>
                <w:noProof/>
              </w:rPr>
              <w:tab/>
            </w:r>
            <w:r w:rsidR="002343FC" w:rsidRPr="00344C92">
              <w:rPr>
                <w:rStyle w:val="Hyperlink"/>
                <w:noProof/>
              </w:rPr>
              <w:t>Module API</w:t>
            </w:r>
            <w:r w:rsidR="002343FC">
              <w:rPr>
                <w:noProof/>
                <w:webHidden/>
              </w:rPr>
              <w:tab/>
            </w:r>
            <w:r w:rsidR="002343FC">
              <w:rPr>
                <w:noProof/>
                <w:webHidden/>
              </w:rPr>
              <w:fldChar w:fldCharType="begin"/>
            </w:r>
            <w:r w:rsidR="002343FC">
              <w:rPr>
                <w:noProof/>
                <w:webHidden/>
              </w:rPr>
              <w:instrText xml:space="preserve"> PAGEREF _Toc520125521 \h </w:instrText>
            </w:r>
            <w:r w:rsidR="002343FC">
              <w:rPr>
                <w:noProof/>
                <w:webHidden/>
              </w:rPr>
            </w:r>
            <w:r w:rsidR="002343FC">
              <w:rPr>
                <w:noProof/>
                <w:webHidden/>
              </w:rPr>
              <w:fldChar w:fldCharType="separate"/>
            </w:r>
            <w:r w:rsidR="002343FC">
              <w:rPr>
                <w:noProof/>
                <w:webHidden/>
              </w:rPr>
              <w:t>143</w:t>
            </w:r>
            <w:r w:rsidR="002343FC">
              <w:rPr>
                <w:noProof/>
                <w:webHidden/>
              </w:rPr>
              <w:fldChar w:fldCharType="end"/>
            </w:r>
          </w:hyperlink>
        </w:p>
        <w:p w14:paraId="3F260868" w14:textId="47CB2279" w:rsidR="002343FC" w:rsidRDefault="00401FA0">
          <w:pPr>
            <w:pStyle w:val="TOC3"/>
            <w:tabs>
              <w:tab w:val="left" w:pos="1320"/>
              <w:tab w:val="right" w:leader="dot" w:pos="9350"/>
            </w:tabs>
            <w:rPr>
              <w:rFonts w:cstheme="minorBidi"/>
              <w:noProof/>
            </w:rPr>
          </w:pPr>
          <w:hyperlink w:anchor="_Toc520125522" w:history="1">
            <w:r w:rsidR="002343FC" w:rsidRPr="00344C92">
              <w:rPr>
                <w:rStyle w:val="Hyperlink"/>
                <w:noProof/>
              </w:rPr>
              <w:t>7.5.1</w:t>
            </w:r>
            <w:r w:rsidR="002343FC">
              <w:rPr>
                <w:rFonts w:cstheme="minorBidi"/>
                <w:noProof/>
              </w:rPr>
              <w:tab/>
            </w:r>
            <w:r w:rsidR="002343FC" w:rsidRPr="00344C92">
              <w:rPr>
                <w:rStyle w:val="Hyperlink"/>
                <w:noProof/>
              </w:rPr>
              <w:t>The Module Create Function</w:t>
            </w:r>
            <w:r w:rsidR="002343FC">
              <w:rPr>
                <w:noProof/>
                <w:webHidden/>
              </w:rPr>
              <w:tab/>
            </w:r>
            <w:r w:rsidR="002343FC">
              <w:rPr>
                <w:noProof/>
                <w:webHidden/>
              </w:rPr>
              <w:fldChar w:fldCharType="begin"/>
            </w:r>
            <w:r w:rsidR="002343FC">
              <w:rPr>
                <w:noProof/>
                <w:webHidden/>
              </w:rPr>
              <w:instrText xml:space="preserve"> PAGEREF _Toc520125522 \h </w:instrText>
            </w:r>
            <w:r w:rsidR="002343FC">
              <w:rPr>
                <w:noProof/>
                <w:webHidden/>
              </w:rPr>
            </w:r>
            <w:r w:rsidR="002343FC">
              <w:rPr>
                <w:noProof/>
                <w:webHidden/>
              </w:rPr>
              <w:fldChar w:fldCharType="separate"/>
            </w:r>
            <w:r w:rsidR="002343FC">
              <w:rPr>
                <w:noProof/>
                <w:webHidden/>
              </w:rPr>
              <w:t>144</w:t>
            </w:r>
            <w:r w:rsidR="002343FC">
              <w:rPr>
                <w:noProof/>
                <w:webHidden/>
              </w:rPr>
              <w:fldChar w:fldCharType="end"/>
            </w:r>
          </w:hyperlink>
        </w:p>
        <w:p w14:paraId="311D6509" w14:textId="3F103A24" w:rsidR="002343FC" w:rsidRDefault="00401FA0">
          <w:pPr>
            <w:pStyle w:val="TOC3"/>
            <w:tabs>
              <w:tab w:val="left" w:pos="1320"/>
              <w:tab w:val="right" w:leader="dot" w:pos="9350"/>
            </w:tabs>
            <w:rPr>
              <w:rFonts w:cstheme="minorBidi"/>
              <w:noProof/>
            </w:rPr>
          </w:pPr>
          <w:hyperlink w:anchor="_Toc520125523" w:history="1">
            <w:r w:rsidR="002343FC" w:rsidRPr="00344C92">
              <w:rPr>
                <w:rStyle w:val="Hyperlink"/>
                <w:noProof/>
              </w:rPr>
              <w:t>7.5.2</w:t>
            </w:r>
            <w:r w:rsidR="002343FC">
              <w:rPr>
                <w:rFonts w:cstheme="minorBidi"/>
                <w:noProof/>
              </w:rPr>
              <w:tab/>
            </w:r>
            <w:r w:rsidR="002343FC" w:rsidRPr="00344C92">
              <w:rPr>
                <w:rStyle w:val="Hyperlink"/>
                <w:noProof/>
              </w:rPr>
              <w:t>DECLARE_DMF_MODULE</w:t>
            </w:r>
            <w:r w:rsidR="002343FC">
              <w:rPr>
                <w:noProof/>
                <w:webHidden/>
              </w:rPr>
              <w:tab/>
            </w:r>
            <w:r w:rsidR="002343FC">
              <w:rPr>
                <w:noProof/>
                <w:webHidden/>
              </w:rPr>
              <w:fldChar w:fldCharType="begin"/>
            </w:r>
            <w:r w:rsidR="002343FC">
              <w:rPr>
                <w:noProof/>
                <w:webHidden/>
              </w:rPr>
              <w:instrText xml:space="preserve"> PAGEREF _Toc520125523 \h </w:instrText>
            </w:r>
            <w:r w:rsidR="002343FC">
              <w:rPr>
                <w:noProof/>
                <w:webHidden/>
              </w:rPr>
            </w:r>
            <w:r w:rsidR="002343FC">
              <w:rPr>
                <w:noProof/>
                <w:webHidden/>
              </w:rPr>
              <w:fldChar w:fldCharType="separate"/>
            </w:r>
            <w:r w:rsidR="002343FC">
              <w:rPr>
                <w:noProof/>
                <w:webHidden/>
              </w:rPr>
              <w:t>145</w:t>
            </w:r>
            <w:r w:rsidR="002343FC">
              <w:rPr>
                <w:noProof/>
                <w:webHidden/>
              </w:rPr>
              <w:fldChar w:fldCharType="end"/>
            </w:r>
          </w:hyperlink>
        </w:p>
        <w:p w14:paraId="4FB9C949" w14:textId="105CBAA8" w:rsidR="002343FC" w:rsidRDefault="00401FA0">
          <w:pPr>
            <w:pStyle w:val="TOC3"/>
            <w:tabs>
              <w:tab w:val="left" w:pos="1320"/>
              <w:tab w:val="right" w:leader="dot" w:pos="9350"/>
            </w:tabs>
            <w:rPr>
              <w:rFonts w:cstheme="minorBidi"/>
              <w:noProof/>
            </w:rPr>
          </w:pPr>
          <w:hyperlink w:anchor="_Toc520125524" w:history="1">
            <w:r w:rsidR="002343FC" w:rsidRPr="00344C92">
              <w:rPr>
                <w:rStyle w:val="Hyperlink"/>
                <w:noProof/>
              </w:rPr>
              <w:t>7.5.3</w:t>
            </w:r>
            <w:r w:rsidR="002343FC">
              <w:rPr>
                <w:rFonts w:cstheme="minorBidi"/>
                <w:noProof/>
              </w:rPr>
              <w:tab/>
            </w:r>
            <w:r w:rsidR="002343FC" w:rsidRPr="00344C92">
              <w:rPr>
                <w:rStyle w:val="Hyperlink"/>
                <w:noProof/>
              </w:rPr>
              <w:t>DECLARE_DMF_MODULE_NO_CONFIG</w:t>
            </w:r>
            <w:r w:rsidR="002343FC">
              <w:rPr>
                <w:noProof/>
                <w:webHidden/>
              </w:rPr>
              <w:tab/>
            </w:r>
            <w:r w:rsidR="002343FC">
              <w:rPr>
                <w:noProof/>
                <w:webHidden/>
              </w:rPr>
              <w:fldChar w:fldCharType="begin"/>
            </w:r>
            <w:r w:rsidR="002343FC">
              <w:rPr>
                <w:noProof/>
                <w:webHidden/>
              </w:rPr>
              <w:instrText xml:space="preserve"> PAGEREF _Toc520125524 \h </w:instrText>
            </w:r>
            <w:r w:rsidR="002343FC">
              <w:rPr>
                <w:noProof/>
                <w:webHidden/>
              </w:rPr>
            </w:r>
            <w:r w:rsidR="002343FC">
              <w:rPr>
                <w:noProof/>
                <w:webHidden/>
              </w:rPr>
              <w:fldChar w:fldCharType="separate"/>
            </w:r>
            <w:r w:rsidR="002343FC">
              <w:rPr>
                <w:noProof/>
                <w:webHidden/>
              </w:rPr>
              <w:t>146</w:t>
            </w:r>
            <w:r w:rsidR="002343FC">
              <w:rPr>
                <w:noProof/>
                <w:webHidden/>
              </w:rPr>
              <w:fldChar w:fldCharType="end"/>
            </w:r>
          </w:hyperlink>
        </w:p>
        <w:p w14:paraId="256BC625" w14:textId="50BCC07B" w:rsidR="002343FC" w:rsidRDefault="00401FA0">
          <w:pPr>
            <w:pStyle w:val="TOC3"/>
            <w:tabs>
              <w:tab w:val="left" w:pos="1320"/>
              <w:tab w:val="right" w:leader="dot" w:pos="9350"/>
            </w:tabs>
            <w:rPr>
              <w:rFonts w:cstheme="minorBidi"/>
              <w:noProof/>
            </w:rPr>
          </w:pPr>
          <w:hyperlink w:anchor="_Toc520125525" w:history="1">
            <w:r w:rsidR="002343FC" w:rsidRPr="00344C92">
              <w:rPr>
                <w:rStyle w:val="Hyperlink"/>
                <w:noProof/>
              </w:rPr>
              <w:t>7.5.4</w:t>
            </w:r>
            <w:r w:rsidR="002343FC">
              <w:rPr>
                <w:rFonts w:cstheme="minorBidi"/>
                <w:noProof/>
              </w:rPr>
              <w:tab/>
            </w:r>
            <w:r w:rsidR="002343FC" w:rsidRPr="00344C92">
              <w:rPr>
                <w:rStyle w:val="Hyperlink"/>
                <w:noProof/>
              </w:rPr>
              <w:t>DMF_ENTRYPOINTS_DMF_INIT</w:t>
            </w:r>
            <w:r w:rsidR="002343FC">
              <w:rPr>
                <w:noProof/>
                <w:webHidden/>
              </w:rPr>
              <w:tab/>
            </w:r>
            <w:r w:rsidR="002343FC">
              <w:rPr>
                <w:noProof/>
                <w:webHidden/>
              </w:rPr>
              <w:fldChar w:fldCharType="begin"/>
            </w:r>
            <w:r w:rsidR="002343FC">
              <w:rPr>
                <w:noProof/>
                <w:webHidden/>
              </w:rPr>
              <w:instrText xml:space="preserve"> PAGEREF _Toc520125525 \h </w:instrText>
            </w:r>
            <w:r w:rsidR="002343FC">
              <w:rPr>
                <w:noProof/>
                <w:webHidden/>
              </w:rPr>
            </w:r>
            <w:r w:rsidR="002343FC">
              <w:rPr>
                <w:noProof/>
                <w:webHidden/>
              </w:rPr>
              <w:fldChar w:fldCharType="separate"/>
            </w:r>
            <w:r w:rsidR="002343FC">
              <w:rPr>
                <w:noProof/>
                <w:webHidden/>
              </w:rPr>
              <w:t>147</w:t>
            </w:r>
            <w:r w:rsidR="002343FC">
              <w:rPr>
                <w:noProof/>
                <w:webHidden/>
              </w:rPr>
              <w:fldChar w:fldCharType="end"/>
            </w:r>
          </w:hyperlink>
        </w:p>
        <w:p w14:paraId="329D3E00" w14:textId="248262A7" w:rsidR="002343FC" w:rsidRDefault="00401FA0">
          <w:pPr>
            <w:pStyle w:val="TOC3"/>
            <w:tabs>
              <w:tab w:val="left" w:pos="1320"/>
              <w:tab w:val="right" w:leader="dot" w:pos="9350"/>
            </w:tabs>
            <w:rPr>
              <w:rFonts w:cstheme="minorBidi"/>
              <w:noProof/>
            </w:rPr>
          </w:pPr>
          <w:hyperlink w:anchor="_Toc520125526" w:history="1">
            <w:r w:rsidR="002343FC" w:rsidRPr="00344C92">
              <w:rPr>
                <w:rStyle w:val="Hyperlink"/>
                <w:noProof/>
              </w:rPr>
              <w:t>7.5.5</w:t>
            </w:r>
            <w:r w:rsidR="002343FC">
              <w:rPr>
                <w:rFonts w:cstheme="minorBidi"/>
                <w:noProof/>
              </w:rPr>
              <w:tab/>
            </w:r>
            <w:r w:rsidR="002343FC" w:rsidRPr="00344C92">
              <w:rPr>
                <w:rStyle w:val="Hyperlink"/>
                <w:noProof/>
              </w:rPr>
              <w:t>DMF_ENTRYPOINTS_WDF_INIT</w:t>
            </w:r>
            <w:r w:rsidR="002343FC">
              <w:rPr>
                <w:noProof/>
                <w:webHidden/>
              </w:rPr>
              <w:tab/>
            </w:r>
            <w:r w:rsidR="002343FC">
              <w:rPr>
                <w:noProof/>
                <w:webHidden/>
              </w:rPr>
              <w:fldChar w:fldCharType="begin"/>
            </w:r>
            <w:r w:rsidR="002343FC">
              <w:rPr>
                <w:noProof/>
                <w:webHidden/>
              </w:rPr>
              <w:instrText xml:space="preserve"> PAGEREF _Toc520125526 \h </w:instrText>
            </w:r>
            <w:r w:rsidR="002343FC">
              <w:rPr>
                <w:noProof/>
                <w:webHidden/>
              </w:rPr>
            </w:r>
            <w:r w:rsidR="002343FC">
              <w:rPr>
                <w:noProof/>
                <w:webHidden/>
              </w:rPr>
              <w:fldChar w:fldCharType="separate"/>
            </w:r>
            <w:r w:rsidR="002343FC">
              <w:rPr>
                <w:noProof/>
                <w:webHidden/>
              </w:rPr>
              <w:t>148</w:t>
            </w:r>
            <w:r w:rsidR="002343FC">
              <w:rPr>
                <w:noProof/>
                <w:webHidden/>
              </w:rPr>
              <w:fldChar w:fldCharType="end"/>
            </w:r>
          </w:hyperlink>
        </w:p>
        <w:p w14:paraId="5560678E" w14:textId="10F718C1" w:rsidR="002343FC" w:rsidRDefault="00401FA0">
          <w:pPr>
            <w:pStyle w:val="TOC3"/>
            <w:tabs>
              <w:tab w:val="left" w:pos="1320"/>
              <w:tab w:val="right" w:leader="dot" w:pos="9350"/>
            </w:tabs>
            <w:rPr>
              <w:rFonts w:cstheme="minorBidi"/>
              <w:noProof/>
            </w:rPr>
          </w:pPr>
          <w:hyperlink w:anchor="_Toc520125527" w:history="1">
            <w:r w:rsidR="002343FC" w:rsidRPr="00344C92">
              <w:rPr>
                <w:rStyle w:val="Hyperlink"/>
                <w:noProof/>
              </w:rPr>
              <w:t>7.5.6</w:t>
            </w:r>
            <w:r w:rsidR="002343FC">
              <w:rPr>
                <w:rFonts w:cstheme="minorBidi"/>
                <w:noProof/>
              </w:rPr>
              <w:tab/>
            </w:r>
            <w:r w:rsidR="002343FC" w:rsidRPr="00344C92">
              <w:rPr>
                <w:rStyle w:val="Hyperlink"/>
                <w:noProof/>
              </w:rPr>
              <w:t>DMF_MODULE_DESCRIPTOR_INIT</w:t>
            </w:r>
            <w:r w:rsidR="002343FC">
              <w:rPr>
                <w:noProof/>
                <w:webHidden/>
              </w:rPr>
              <w:tab/>
            </w:r>
            <w:r w:rsidR="002343FC">
              <w:rPr>
                <w:noProof/>
                <w:webHidden/>
              </w:rPr>
              <w:fldChar w:fldCharType="begin"/>
            </w:r>
            <w:r w:rsidR="002343FC">
              <w:rPr>
                <w:noProof/>
                <w:webHidden/>
              </w:rPr>
              <w:instrText xml:space="preserve"> PAGEREF _Toc520125527 \h </w:instrText>
            </w:r>
            <w:r w:rsidR="002343FC">
              <w:rPr>
                <w:noProof/>
                <w:webHidden/>
              </w:rPr>
            </w:r>
            <w:r w:rsidR="002343FC">
              <w:rPr>
                <w:noProof/>
                <w:webHidden/>
              </w:rPr>
              <w:fldChar w:fldCharType="separate"/>
            </w:r>
            <w:r w:rsidR="002343FC">
              <w:rPr>
                <w:noProof/>
                <w:webHidden/>
              </w:rPr>
              <w:t>149</w:t>
            </w:r>
            <w:r w:rsidR="002343FC">
              <w:rPr>
                <w:noProof/>
                <w:webHidden/>
              </w:rPr>
              <w:fldChar w:fldCharType="end"/>
            </w:r>
          </w:hyperlink>
        </w:p>
        <w:p w14:paraId="6E719F74" w14:textId="2ABF34E7" w:rsidR="002343FC" w:rsidRDefault="00401FA0">
          <w:pPr>
            <w:pStyle w:val="TOC3"/>
            <w:tabs>
              <w:tab w:val="left" w:pos="1320"/>
              <w:tab w:val="right" w:leader="dot" w:pos="9350"/>
            </w:tabs>
            <w:rPr>
              <w:rFonts w:cstheme="minorBidi"/>
              <w:noProof/>
            </w:rPr>
          </w:pPr>
          <w:hyperlink w:anchor="_Toc520125528" w:history="1">
            <w:r w:rsidR="002343FC" w:rsidRPr="00344C92">
              <w:rPr>
                <w:rStyle w:val="Hyperlink"/>
                <w:noProof/>
              </w:rPr>
              <w:t>7.5.7</w:t>
            </w:r>
            <w:r w:rsidR="002343FC">
              <w:rPr>
                <w:rFonts w:cstheme="minorBidi"/>
                <w:noProof/>
              </w:rPr>
              <w:tab/>
            </w:r>
            <w:r w:rsidR="002343FC" w:rsidRPr="00344C92">
              <w:rPr>
                <w:rStyle w:val="Hyperlink"/>
                <w:noProof/>
              </w:rPr>
              <w:t>DMF_WDF_OBJECT_ATTRIBUTES_INIT</w:t>
            </w:r>
            <w:r w:rsidR="002343FC">
              <w:rPr>
                <w:noProof/>
                <w:webHidden/>
              </w:rPr>
              <w:tab/>
            </w:r>
            <w:r w:rsidR="002343FC">
              <w:rPr>
                <w:noProof/>
                <w:webHidden/>
              </w:rPr>
              <w:fldChar w:fldCharType="begin"/>
            </w:r>
            <w:r w:rsidR="002343FC">
              <w:rPr>
                <w:noProof/>
                <w:webHidden/>
              </w:rPr>
              <w:instrText xml:space="preserve"> PAGEREF _Toc520125528 \h </w:instrText>
            </w:r>
            <w:r w:rsidR="002343FC">
              <w:rPr>
                <w:noProof/>
                <w:webHidden/>
              </w:rPr>
            </w:r>
            <w:r w:rsidR="002343FC">
              <w:rPr>
                <w:noProof/>
                <w:webHidden/>
              </w:rPr>
              <w:fldChar w:fldCharType="separate"/>
            </w:r>
            <w:r w:rsidR="002343FC">
              <w:rPr>
                <w:noProof/>
                <w:webHidden/>
              </w:rPr>
              <w:t>151</w:t>
            </w:r>
            <w:r w:rsidR="002343FC">
              <w:rPr>
                <w:noProof/>
                <w:webHidden/>
              </w:rPr>
              <w:fldChar w:fldCharType="end"/>
            </w:r>
          </w:hyperlink>
        </w:p>
        <w:p w14:paraId="17FF226C" w14:textId="5535C736" w:rsidR="002343FC" w:rsidRDefault="00401FA0">
          <w:pPr>
            <w:pStyle w:val="TOC3"/>
            <w:tabs>
              <w:tab w:val="left" w:pos="1320"/>
              <w:tab w:val="right" w:leader="dot" w:pos="9350"/>
            </w:tabs>
            <w:rPr>
              <w:rFonts w:cstheme="minorBidi"/>
              <w:noProof/>
            </w:rPr>
          </w:pPr>
          <w:hyperlink w:anchor="_Toc520125529" w:history="1">
            <w:r w:rsidR="002343FC" w:rsidRPr="00344C92">
              <w:rPr>
                <w:rStyle w:val="Hyperlink"/>
                <w:noProof/>
              </w:rPr>
              <w:t>7.5.8</w:t>
            </w:r>
            <w:r w:rsidR="002343FC">
              <w:rPr>
                <w:rFonts w:cstheme="minorBidi"/>
                <w:noProof/>
              </w:rPr>
              <w:tab/>
            </w:r>
            <w:r w:rsidR="002343FC" w:rsidRPr="00344C92">
              <w:rPr>
                <w:rStyle w:val="Hyperlink"/>
                <w:noProof/>
              </w:rPr>
              <w:t>DMF_WDF_OBJECT_ATTRIBUTES_INIT_CONTEXT_TYPE</w:t>
            </w:r>
            <w:r w:rsidR="002343FC">
              <w:rPr>
                <w:noProof/>
                <w:webHidden/>
              </w:rPr>
              <w:tab/>
            </w:r>
            <w:r w:rsidR="002343FC">
              <w:rPr>
                <w:noProof/>
                <w:webHidden/>
              </w:rPr>
              <w:fldChar w:fldCharType="begin"/>
            </w:r>
            <w:r w:rsidR="002343FC">
              <w:rPr>
                <w:noProof/>
                <w:webHidden/>
              </w:rPr>
              <w:instrText xml:space="preserve"> PAGEREF _Toc520125529 \h </w:instrText>
            </w:r>
            <w:r w:rsidR="002343FC">
              <w:rPr>
                <w:noProof/>
                <w:webHidden/>
              </w:rPr>
            </w:r>
            <w:r w:rsidR="002343FC">
              <w:rPr>
                <w:noProof/>
                <w:webHidden/>
              </w:rPr>
              <w:fldChar w:fldCharType="separate"/>
            </w:r>
            <w:r w:rsidR="002343FC">
              <w:rPr>
                <w:noProof/>
                <w:webHidden/>
              </w:rPr>
              <w:t>152</w:t>
            </w:r>
            <w:r w:rsidR="002343FC">
              <w:rPr>
                <w:noProof/>
                <w:webHidden/>
              </w:rPr>
              <w:fldChar w:fldCharType="end"/>
            </w:r>
          </w:hyperlink>
        </w:p>
        <w:p w14:paraId="31D857AF" w14:textId="7B8B9D0E" w:rsidR="002343FC" w:rsidRDefault="00401FA0">
          <w:pPr>
            <w:pStyle w:val="TOC3"/>
            <w:tabs>
              <w:tab w:val="left" w:pos="1320"/>
              <w:tab w:val="right" w:leader="dot" w:pos="9350"/>
            </w:tabs>
            <w:rPr>
              <w:rFonts w:cstheme="minorBidi"/>
              <w:noProof/>
            </w:rPr>
          </w:pPr>
          <w:hyperlink w:anchor="_Toc520125530" w:history="1">
            <w:r w:rsidR="002343FC" w:rsidRPr="00344C92">
              <w:rPr>
                <w:rStyle w:val="Hyperlink"/>
                <w:noProof/>
              </w:rPr>
              <w:t>7.5.9</w:t>
            </w:r>
            <w:r w:rsidR="002343FC">
              <w:rPr>
                <w:rFonts w:cstheme="minorBidi"/>
                <w:noProof/>
              </w:rPr>
              <w:tab/>
            </w:r>
            <w:r w:rsidR="002343FC" w:rsidRPr="00344C92">
              <w:rPr>
                <w:rStyle w:val="Hyperlink"/>
                <w:noProof/>
              </w:rPr>
              <w:t>DMF_CONFIG_GET</w:t>
            </w:r>
            <w:r w:rsidR="002343FC">
              <w:rPr>
                <w:noProof/>
                <w:webHidden/>
              </w:rPr>
              <w:tab/>
            </w:r>
            <w:r w:rsidR="002343FC">
              <w:rPr>
                <w:noProof/>
                <w:webHidden/>
              </w:rPr>
              <w:fldChar w:fldCharType="begin"/>
            </w:r>
            <w:r w:rsidR="002343FC">
              <w:rPr>
                <w:noProof/>
                <w:webHidden/>
              </w:rPr>
              <w:instrText xml:space="preserve"> PAGEREF _Toc520125530 \h </w:instrText>
            </w:r>
            <w:r w:rsidR="002343FC">
              <w:rPr>
                <w:noProof/>
                <w:webHidden/>
              </w:rPr>
            </w:r>
            <w:r w:rsidR="002343FC">
              <w:rPr>
                <w:noProof/>
                <w:webHidden/>
              </w:rPr>
              <w:fldChar w:fldCharType="separate"/>
            </w:r>
            <w:r w:rsidR="002343FC">
              <w:rPr>
                <w:noProof/>
                <w:webHidden/>
              </w:rPr>
              <w:t>153</w:t>
            </w:r>
            <w:r w:rsidR="002343FC">
              <w:rPr>
                <w:noProof/>
                <w:webHidden/>
              </w:rPr>
              <w:fldChar w:fldCharType="end"/>
            </w:r>
          </w:hyperlink>
        </w:p>
        <w:p w14:paraId="53A8B53B" w14:textId="7D26B851" w:rsidR="002343FC" w:rsidRDefault="00401FA0">
          <w:pPr>
            <w:pStyle w:val="TOC3"/>
            <w:tabs>
              <w:tab w:val="left" w:pos="1320"/>
              <w:tab w:val="right" w:leader="dot" w:pos="9350"/>
            </w:tabs>
            <w:rPr>
              <w:rFonts w:cstheme="minorBidi"/>
              <w:noProof/>
            </w:rPr>
          </w:pPr>
          <w:hyperlink w:anchor="_Toc520125531" w:history="1">
            <w:r w:rsidR="002343FC" w:rsidRPr="00344C92">
              <w:rPr>
                <w:rStyle w:val="Hyperlink"/>
                <w:noProof/>
              </w:rPr>
              <w:t>7.5.10</w:t>
            </w:r>
            <w:r w:rsidR="002343FC">
              <w:rPr>
                <w:rFonts w:cstheme="minorBidi"/>
                <w:noProof/>
              </w:rPr>
              <w:tab/>
            </w:r>
            <w:r w:rsidR="002343FC" w:rsidRPr="00344C92">
              <w:rPr>
                <w:rStyle w:val="Hyperlink"/>
                <w:noProof/>
              </w:rPr>
              <w:t>DMF_CONTEXT_GET</w:t>
            </w:r>
            <w:r w:rsidR="002343FC">
              <w:rPr>
                <w:noProof/>
                <w:webHidden/>
              </w:rPr>
              <w:tab/>
            </w:r>
            <w:r w:rsidR="002343FC">
              <w:rPr>
                <w:noProof/>
                <w:webHidden/>
              </w:rPr>
              <w:fldChar w:fldCharType="begin"/>
            </w:r>
            <w:r w:rsidR="002343FC">
              <w:rPr>
                <w:noProof/>
                <w:webHidden/>
              </w:rPr>
              <w:instrText xml:space="preserve"> PAGEREF _Toc520125531 \h </w:instrText>
            </w:r>
            <w:r w:rsidR="002343FC">
              <w:rPr>
                <w:noProof/>
                <w:webHidden/>
              </w:rPr>
            </w:r>
            <w:r w:rsidR="002343FC">
              <w:rPr>
                <w:noProof/>
                <w:webHidden/>
              </w:rPr>
              <w:fldChar w:fldCharType="separate"/>
            </w:r>
            <w:r w:rsidR="002343FC">
              <w:rPr>
                <w:noProof/>
                <w:webHidden/>
              </w:rPr>
              <w:t>154</w:t>
            </w:r>
            <w:r w:rsidR="002343FC">
              <w:rPr>
                <w:noProof/>
                <w:webHidden/>
              </w:rPr>
              <w:fldChar w:fldCharType="end"/>
            </w:r>
          </w:hyperlink>
        </w:p>
        <w:p w14:paraId="0A3D7E6A" w14:textId="250420E0" w:rsidR="002343FC" w:rsidRDefault="00401FA0">
          <w:pPr>
            <w:pStyle w:val="TOC3"/>
            <w:tabs>
              <w:tab w:val="left" w:pos="1320"/>
              <w:tab w:val="right" w:leader="dot" w:pos="9350"/>
            </w:tabs>
            <w:rPr>
              <w:rFonts w:cstheme="minorBidi"/>
              <w:noProof/>
            </w:rPr>
          </w:pPr>
          <w:hyperlink w:anchor="_Toc520125532" w:history="1">
            <w:r w:rsidR="002343FC" w:rsidRPr="00344C92">
              <w:rPr>
                <w:rStyle w:val="Hyperlink"/>
                <w:noProof/>
              </w:rPr>
              <w:t>7.5.11</w:t>
            </w:r>
            <w:r w:rsidR="002343FC">
              <w:rPr>
                <w:rFonts w:cstheme="minorBidi"/>
                <w:noProof/>
              </w:rPr>
              <w:tab/>
            </w:r>
            <w:r w:rsidR="002343FC" w:rsidRPr="00344C92">
              <w:rPr>
                <w:rStyle w:val="Hyperlink"/>
                <w:noProof/>
              </w:rPr>
              <w:t>DMF_ModuleCreate</w:t>
            </w:r>
            <w:r w:rsidR="002343FC">
              <w:rPr>
                <w:noProof/>
                <w:webHidden/>
              </w:rPr>
              <w:tab/>
            </w:r>
            <w:r w:rsidR="002343FC">
              <w:rPr>
                <w:noProof/>
                <w:webHidden/>
              </w:rPr>
              <w:fldChar w:fldCharType="begin"/>
            </w:r>
            <w:r w:rsidR="002343FC">
              <w:rPr>
                <w:noProof/>
                <w:webHidden/>
              </w:rPr>
              <w:instrText xml:space="preserve"> PAGEREF _Toc520125532 \h </w:instrText>
            </w:r>
            <w:r w:rsidR="002343FC">
              <w:rPr>
                <w:noProof/>
                <w:webHidden/>
              </w:rPr>
            </w:r>
            <w:r w:rsidR="002343FC">
              <w:rPr>
                <w:noProof/>
                <w:webHidden/>
              </w:rPr>
              <w:fldChar w:fldCharType="separate"/>
            </w:r>
            <w:r w:rsidR="002343FC">
              <w:rPr>
                <w:noProof/>
                <w:webHidden/>
              </w:rPr>
              <w:t>155</w:t>
            </w:r>
            <w:r w:rsidR="002343FC">
              <w:rPr>
                <w:noProof/>
                <w:webHidden/>
              </w:rPr>
              <w:fldChar w:fldCharType="end"/>
            </w:r>
          </w:hyperlink>
        </w:p>
        <w:p w14:paraId="74276426" w14:textId="46704E51" w:rsidR="002343FC" w:rsidRDefault="00401FA0">
          <w:pPr>
            <w:pStyle w:val="TOC3"/>
            <w:tabs>
              <w:tab w:val="left" w:pos="1320"/>
              <w:tab w:val="right" w:leader="dot" w:pos="9350"/>
            </w:tabs>
            <w:rPr>
              <w:rFonts w:cstheme="minorBidi"/>
              <w:noProof/>
            </w:rPr>
          </w:pPr>
          <w:hyperlink w:anchor="_Toc520125533" w:history="1">
            <w:r w:rsidR="002343FC" w:rsidRPr="00344C92">
              <w:rPr>
                <w:rStyle w:val="Hyperlink"/>
                <w:noProof/>
              </w:rPr>
              <w:t>7.5.12</w:t>
            </w:r>
            <w:r w:rsidR="002343FC">
              <w:rPr>
                <w:rFonts w:cstheme="minorBidi"/>
                <w:noProof/>
              </w:rPr>
              <w:tab/>
            </w:r>
            <w:r w:rsidR="002343FC" w:rsidRPr="00344C92">
              <w:rPr>
                <w:rStyle w:val="Hyperlink"/>
                <w:noProof/>
              </w:rPr>
              <w:t>DMF_ModuleOpen</w:t>
            </w:r>
            <w:r w:rsidR="002343FC">
              <w:rPr>
                <w:noProof/>
                <w:webHidden/>
              </w:rPr>
              <w:tab/>
            </w:r>
            <w:r w:rsidR="002343FC">
              <w:rPr>
                <w:noProof/>
                <w:webHidden/>
              </w:rPr>
              <w:fldChar w:fldCharType="begin"/>
            </w:r>
            <w:r w:rsidR="002343FC">
              <w:rPr>
                <w:noProof/>
                <w:webHidden/>
              </w:rPr>
              <w:instrText xml:space="preserve"> PAGEREF _Toc520125533 \h </w:instrText>
            </w:r>
            <w:r w:rsidR="002343FC">
              <w:rPr>
                <w:noProof/>
                <w:webHidden/>
              </w:rPr>
            </w:r>
            <w:r w:rsidR="002343FC">
              <w:rPr>
                <w:noProof/>
                <w:webHidden/>
              </w:rPr>
              <w:fldChar w:fldCharType="separate"/>
            </w:r>
            <w:r w:rsidR="002343FC">
              <w:rPr>
                <w:noProof/>
                <w:webHidden/>
              </w:rPr>
              <w:t>156</w:t>
            </w:r>
            <w:r w:rsidR="002343FC">
              <w:rPr>
                <w:noProof/>
                <w:webHidden/>
              </w:rPr>
              <w:fldChar w:fldCharType="end"/>
            </w:r>
          </w:hyperlink>
        </w:p>
        <w:p w14:paraId="2639F620" w14:textId="5BD78CC9" w:rsidR="002343FC" w:rsidRDefault="00401FA0">
          <w:pPr>
            <w:pStyle w:val="TOC3"/>
            <w:tabs>
              <w:tab w:val="left" w:pos="1320"/>
              <w:tab w:val="right" w:leader="dot" w:pos="9350"/>
            </w:tabs>
            <w:rPr>
              <w:rFonts w:cstheme="minorBidi"/>
              <w:noProof/>
            </w:rPr>
          </w:pPr>
          <w:hyperlink w:anchor="_Toc520125534" w:history="1">
            <w:r w:rsidR="002343FC" w:rsidRPr="00344C92">
              <w:rPr>
                <w:rStyle w:val="Hyperlink"/>
                <w:noProof/>
              </w:rPr>
              <w:t>7.5.13</w:t>
            </w:r>
            <w:r w:rsidR="002343FC">
              <w:rPr>
                <w:rFonts w:cstheme="minorBidi"/>
                <w:noProof/>
              </w:rPr>
              <w:tab/>
            </w:r>
            <w:r w:rsidR="002343FC" w:rsidRPr="00344C92">
              <w:rPr>
                <w:rStyle w:val="Hyperlink"/>
                <w:noProof/>
              </w:rPr>
              <w:t>DMF_ModuleClose</w:t>
            </w:r>
            <w:r w:rsidR="002343FC">
              <w:rPr>
                <w:noProof/>
                <w:webHidden/>
              </w:rPr>
              <w:tab/>
            </w:r>
            <w:r w:rsidR="002343FC">
              <w:rPr>
                <w:noProof/>
                <w:webHidden/>
              </w:rPr>
              <w:fldChar w:fldCharType="begin"/>
            </w:r>
            <w:r w:rsidR="002343FC">
              <w:rPr>
                <w:noProof/>
                <w:webHidden/>
              </w:rPr>
              <w:instrText xml:space="preserve"> PAGEREF _Toc520125534 \h </w:instrText>
            </w:r>
            <w:r w:rsidR="002343FC">
              <w:rPr>
                <w:noProof/>
                <w:webHidden/>
              </w:rPr>
            </w:r>
            <w:r w:rsidR="002343FC">
              <w:rPr>
                <w:noProof/>
                <w:webHidden/>
              </w:rPr>
              <w:fldChar w:fldCharType="separate"/>
            </w:r>
            <w:r w:rsidR="002343FC">
              <w:rPr>
                <w:noProof/>
                <w:webHidden/>
              </w:rPr>
              <w:t>157</w:t>
            </w:r>
            <w:r w:rsidR="002343FC">
              <w:rPr>
                <w:noProof/>
                <w:webHidden/>
              </w:rPr>
              <w:fldChar w:fldCharType="end"/>
            </w:r>
          </w:hyperlink>
        </w:p>
        <w:p w14:paraId="18A3E7E5" w14:textId="46B13111" w:rsidR="002343FC" w:rsidRDefault="00401FA0">
          <w:pPr>
            <w:pStyle w:val="TOC3"/>
            <w:tabs>
              <w:tab w:val="left" w:pos="1320"/>
              <w:tab w:val="right" w:leader="dot" w:pos="9350"/>
            </w:tabs>
            <w:rPr>
              <w:rFonts w:cstheme="minorBidi"/>
              <w:noProof/>
            </w:rPr>
          </w:pPr>
          <w:hyperlink w:anchor="_Toc520125535" w:history="1">
            <w:r w:rsidR="002343FC" w:rsidRPr="00344C92">
              <w:rPr>
                <w:rStyle w:val="Hyperlink"/>
                <w:noProof/>
              </w:rPr>
              <w:t>7.5.14</w:t>
            </w:r>
            <w:r w:rsidR="002343FC">
              <w:rPr>
                <w:rFonts w:cstheme="minorBidi"/>
                <w:noProof/>
              </w:rPr>
              <w:tab/>
            </w:r>
            <w:r w:rsidR="002343FC" w:rsidRPr="00344C92">
              <w:rPr>
                <w:rStyle w:val="Hyperlink"/>
                <w:noProof/>
              </w:rPr>
              <w:t>DMF_ModuleAcquire</w:t>
            </w:r>
            <w:r w:rsidR="002343FC">
              <w:rPr>
                <w:noProof/>
                <w:webHidden/>
              </w:rPr>
              <w:tab/>
            </w:r>
            <w:r w:rsidR="002343FC">
              <w:rPr>
                <w:noProof/>
                <w:webHidden/>
              </w:rPr>
              <w:fldChar w:fldCharType="begin"/>
            </w:r>
            <w:r w:rsidR="002343FC">
              <w:rPr>
                <w:noProof/>
                <w:webHidden/>
              </w:rPr>
              <w:instrText xml:space="preserve"> PAGEREF _Toc520125535 \h </w:instrText>
            </w:r>
            <w:r w:rsidR="002343FC">
              <w:rPr>
                <w:noProof/>
                <w:webHidden/>
              </w:rPr>
            </w:r>
            <w:r w:rsidR="002343FC">
              <w:rPr>
                <w:noProof/>
                <w:webHidden/>
              </w:rPr>
              <w:fldChar w:fldCharType="separate"/>
            </w:r>
            <w:r w:rsidR="002343FC">
              <w:rPr>
                <w:noProof/>
                <w:webHidden/>
              </w:rPr>
              <w:t>158</w:t>
            </w:r>
            <w:r w:rsidR="002343FC">
              <w:rPr>
                <w:noProof/>
                <w:webHidden/>
              </w:rPr>
              <w:fldChar w:fldCharType="end"/>
            </w:r>
          </w:hyperlink>
        </w:p>
        <w:p w14:paraId="6303ED7E" w14:textId="7E97E976" w:rsidR="002343FC" w:rsidRDefault="00401FA0">
          <w:pPr>
            <w:pStyle w:val="TOC3"/>
            <w:tabs>
              <w:tab w:val="left" w:pos="1320"/>
              <w:tab w:val="right" w:leader="dot" w:pos="9350"/>
            </w:tabs>
            <w:rPr>
              <w:rFonts w:cstheme="minorBidi"/>
              <w:noProof/>
            </w:rPr>
          </w:pPr>
          <w:hyperlink w:anchor="_Toc520125536" w:history="1">
            <w:r w:rsidR="002343FC" w:rsidRPr="00344C92">
              <w:rPr>
                <w:rStyle w:val="Hyperlink"/>
                <w:noProof/>
              </w:rPr>
              <w:t>7.5.15</w:t>
            </w:r>
            <w:r w:rsidR="002343FC">
              <w:rPr>
                <w:rFonts w:cstheme="minorBidi"/>
                <w:noProof/>
              </w:rPr>
              <w:tab/>
            </w:r>
            <w:r w:rsidR="002343FC" w:rsidRPr="00344C92">
              <w:rPr>
                <w:rStyle w:val="Hyperlink"/>
                <w:noProof/>
              </w:rPr>
              <w:t>DMF_ModuleRelease</w:t>
            </w:r>
            <w:r w:rsidR="002343FC">
              <w:rPr>
                <w:noProof/>
                <w:webHidden/>
              </w:rPr>
              <w:tab/>
            </w:r>
            <w:r w:rsidR="002343FC">
              <w:rPr>
                <w:noProof/>
                <w:webHidden/>
              </w:rPr>
              <w:fldChar w:fldCharType="begin"/>
            </w:r>
            <w:r w:rsidR="002343FC">
              <w:rPr>
                <w:noProof/>
                <w:webHidden/>
              </w:rPr>
              <w:instrText xml:space="preserve"> PAGEREF _Toc520125536 \h </w:instrText>
            </w:r>
            <w:r w:rsidR="002343FC">
              <w:rPr>
                <w:noProof/>
                <w:webHidden/>
              </w:rPr>
            </w:r>
            <w:r w:rsidR="002343FC">
              <w:rPr>
                <w:noProof/>
                <w:webHidden/>
              </w:rPr>
              <w:fldChar w:fldCharType="separate"/>
            </w:r>
            <w:r w:rsidR="002343FC">
              <w:rPr>
                <w:noProof/>
                <w:webHidden/>
              </w:rPr>
              <w:t>159</w:t>
            </w:r>
            <w:r w:rsidR="002343FC">
              <w:rPr>
                <w:noProof/>
                <w:webHidden/>
              </w:rPr>
              <w:fldChar w:fldCharType="end"/>
            </w:r>
          </w:hyperlink>
        </w:p>
        <w:p w14:paraId="28BAE88C" w14:textId="0A4004F7" w:rsidR="002343FC" w:rsidRDefault="00401FA0">
          <w:pPr>
            <w:pStyle w:val="TOC3"/>
            <w:tabs>
              <w:tab w:val="left" w:pos="1320"/>
              <w:tab w:val="right" w:leader="dot" w:pos="9350"/>
            </w:tabs>
            <w:rPr>
              <w:rFonts w:cstheme="minorBidi"/>
              <w:noProof/>
            </w:rPr>
          </w:pPr>
          <w:hyperlink w:anchor="_Toc520125537" w:history="1">
            <w:r w:rsidR="002343FC" w:rsidRPr="00344C92">
              <w:rPr>
                <w:rStyle w:val="Hyperlink"/>
                <w:noProof/>
              </w:rPr>
              <w:t>7.5.16</w:t>
            </w:r>
            <w:r w:rsidR="002343FC">
              <w:rPr>
                <w:rFonts w:cstheme="minorBidi"/>
                <w:noProof/>
              </w:rPr>
              <w:tab/>
            </w:r>
            <w:r w:rsidR="002343FC" w:rsidRPr="00344C92">
              <w:rPr>
                <w:rStyle w:val="Hyperlink"/>
                <w:noProof/>
              </w:rPr>
              <w:t>DMF_ModuleDestroy</w:t>
            </w:r>
            <w:r w:rsidR="002343FC">
              <w:rPr>
                <w:noProof/>
                <w:webHidden/>
              </w:rPr>
              <w:tab/>
            </w:r>
            <w:r w:rsidR="002343FC">
              <w:rPr>
                <w:noProof/>
                <w:webHidden/>
              </w:rPr>
              <w:fldChar w:fldCharType="begin"/>
            </w:r>
            <w:r w:rsidR="002343FC">
              <w:rPr>
                <w:noProof/>
                <w:webHidden/>
              </w:rPr>
              <w:instrText xml:space="preserve"> PAGEREF _Toc520125537 \h </w:instrText>
            </w:r>
            <w:r w:rsidR="002343FC">
              <w:rPr>
                <w:noProof/>
                <w:webHidden/>
              </w:rPr>
            </w:r>
            <w:r w:rsidR="002343FC">
              <w:rPr>
                <w:noProof/>
                <w:webHidden/>
              </w:rPr>
              <w:fldChar w:fldCharType="separate"/>
            </w:r>
            <w:r w:rsidR="002343FC">
              <w:rPr>
                <w:noProof/>
                <w:webHidden/>
              </w:rPr>
              <w:t>160</w:t>
            </w:r>
            <w:r w:rsidR="002343FC">
              <w:rPr>
                <w:noProof/>
                <w:webHidden/>
              </w:rPr>
              <w:fldChar w:fldCharType="end"/>
            </w:r>
          </w:hyperlink>
        </w:p>
        <w:p w14:paraId="2577FA4F" w14:textId="7A7666D5" w:rsidR="002343FC" w:rsidRDefault="00401FA0">
          <w:pPr>
            <w:pStyle w:val="TOC3"/>
            <w:tabs>
              <w:tab w:val="left" w:pos="1320"/>
              <w:tab w:val="right" w:leader="dot" w:pos="9350"/>
            </w:tabs>
            <w:rPr>
              <w:rFonts w:cstheme="minorBidi"/>
              <w:noProof/>
            </w:rPr>
          </w:pPr>
          <w:hyperlink w:anchor="_Toc520125538" w:history="1">
            <w:r w:rsidR="002343FC" w:rsidRPr="00344C92">
              <w:rPr>
                <w:rStyle w:val="Hyperlink"/>
                <w:noProof/>
              </w:rPr>
              <w:t>7.5.17</w:t>
            </w:r>
            <w:r w:rsidR="002343FC">
              <w:rPr>
                <w:rFonts w:cstheme="minorBidi"/>
                <w:noProof/>
              </w:rPr>
              <w:tab/>
            </w:r>
            <w:r w:rsidR="002343FC" w:rsidRPr="00344C92">
              <w:rPr>
                <w:rStyle w:val="Hyperlink"/>
                <w:noProof/>
              </w:rPr>
              <w:t>DMF_[ModuleName]_TransportMethod</w:t>
            </w:r>
            <w:r w:rsidR="002343FC">
              <w:rPr>
                <w:noProof/>
                <w:webHidden/>
              </w:rPr>
              <w:tab/>
            </w:r>
            <w:r w:rsidR="002343FC">
              <w:rPr>
                <w:noProof/>
                <w:webHidden/>
              </w:rPr>
              <w:fldChar w:fldCharType="begin"/>
            </w:r>
            <w:r w:rsidR="002343FC">
              <w:rPr>
                <w:noProof/>
                <w:webHidden/>
              </w:rPr>
              <w:instrText xml:space="preserve"> PAGEREF _Toc520125538 \h </w:instrText>
            </w:r>
            <w:r w:rsidR="002343FC">
              <w:rPr>
                <w:noProof/>
                <w:webHidden/>
              </w:rPr>
            </w:r>
            <w:r w:rsidR="002343FC">
              <w:rPr>
                <w:noProof/>
                <w:webHidden/>
              </w:rPr>
              <w:fldChar w:fldCharType="separate"/>
            </w:r>
            <w:r w:rsidR="002343FC">
              <w:rPr>
                <w:noProof/>
                <w:webHidden/>
              </w:rPr>
              <w:t>161</w:t>
            </w:r>
            <w:r w:rsidR="002343FC">
              <w:rPr>
                <w:noProof/>
                <w:webHidden/>
              </w:rPr>
              <w:fldChar w:fldCharType="end"/>
            </w:r>
          </w:hyperlink>
        </w:p>
        <w:p w14:paraId="06CA6C10" w14:textId="1DBA9AE7" w:rsidR="002343FC" w:rsidRDefault="00401FA0">
          <w:pPr>
            <w:pStyle w:val="TOC1"/>
            <w:tabs>
              <w:tab w:val="left" w:pos="440"/>
              <w:tab w:val="right" w:leader="dot" w:pos="9350"/>
            </w:tabs>
            <w:rPr>
              <w:rFonts w:cstheme="minorBidi"/>
              <w:noProof/>
            </w:rPr>
          </w:pPr>
          <w:hyperlink w:anchor="_Toc520125539" w:history="1">
            <w:r w:rsidR="002343FC" w:rsidRPr="00344C92">
              <w:rPr>
                <w:rStyle w:val="Hyperlink"/>
                <w:noProof/>
              </w:rPr>
              <w:t>8</w:t>
            </w:r>
            <w:r w:rsidR="002343FC">
              <w:rPr>
                <w:rFonts w:cstheme="minorBidi"/>
                <w:noProof/>
              </w:rPr>
              <w:tab/>
            </w:r>
            <w:r w:rsidR="002343FC" w:rsidRPr="00344C92">
              <w:rPr>
                <w:rStyle w:val="Hyperlink"/>
                <w:noProof/>
              </w:rPr>
              <w:t>Feature Module Access API</w:t>
            </w:r>
            <w:r w:rsidR="002343FC">
              <w:rPr>
                <w:noProof/>
                <w:webHidden/>
              </w:rPr>
              <w:tab/>
            </w:r>
            <w:r w:rsidR="002343FC">
              <w:rPr>
                <w:noProof/>
                <w:webHidden/>
              </w:rPr>
              <w:fldChar w:fldCharType="begin"/>
            </w:r>
            <w:r w:rsidR="002343FC">
              <w:rPr>
                <w:noProof/>
                <w:webHidden/>
              </w:rPr>
              <w:instrText xml:space="preserve"> PAGEREF _Toc520125539 \h </w:instrText>
            </w:r>
            <w:r w:rsidR="002343FC">
              <w:rPr>
                <w:noProof/>
                <w:webHidden/>
              </w:rPr>
            </w:r>
            <w:r w:rsidR="002343FC">
              <w:rPr>
                <w:noProof/>
                <w:webHidden/>
              </w:rPr>
              <w:fldChar w:fldCharType="separate"/>
            </w:r>
            <w:r w:rsidR="002343FC">
              <w:rPr>
                <w:noProof/>
                <w:webHidden/>
              </w:rPr>
              <w:t>162</w:t>
            </w:r>
            <w:r w:rsidR="002343FC">
              <w:rPr>
                <w:noProof/>
                <w:webHidden/>
              </w:rPr>
              <w:fldChar w:fldCharType="end"/>
            </w:r>
          </w:hyperlink>
        </w:p>
        <w:p w14:paraId="1EA0609B" w14:textId="34F7FFA1" w:rsidR="002343FC" w:rsidRDefault="00401FA0">
          <w:pPr>
            <w:pStyle w:val="TOC3"/>
            <w:tabs>
              <w:tab w:val="left" w:pos="1320"/>
              <w:tab w:val="right" w:leader="dot" w:pos="9350"/>
            </w:tabs>
            <w:rPr>
              <w:rFonts w:cstheme="minorBidi"/>
              <w:noProof/>
            </w:rPr>
          </w:pPr>
          <w:hyperlink w:anchor="_Toc520125540" w:history="1">
            <w:r w:rsidR="002343FC" w:rsidRPr="00344C92">
              <w:rPr>
                <w:rStyle w:val="Hyperlink"/>
                <w:noProof/>
              </w:rPr>
              <w:t>8.1.1</w:t>
            </w:r>
            <w:r w:rsidR="002343FC">
              <w:rPr>
                <w:rFonts w:cstheme="minorBidi"/>
                <w:noProof/>
              </w:rPr>
              <w:tab/>
            </w:r>
            <w:r w:rsidR="002343FC" w:rsidRPr="00344C92">
              <w:rPr>
                <w:rStyle w:val="Hyperlink"/>
                <w:noProof/>
              </w:rPr>
              <w:t>DMF_FeatureModuleGetFromDevice</w:t>
            </w:r>
            <w:r w:rsidR="002343FC">
              <w:rPr>
                <w:noProof/>
                <w:webHidden/>
              </w:rPr>
              <w:tab/>
            </w:r>
            <w:r w:rsidR="002343FC">
              <w:rPr>
                <w:noProof/>
                <w:webHidden/>
              </w:rPr>
              <w:fldChar w:fldCharType="begin"/>
            </w:r>
            <w:r w:rsidR="002343FC">
              <w:rPr>
                <w:noProof/>
                <w:webHidden/>
              </w:rPr>
              <w:instrText xml:space="preserve"> PAGEREF _Toc520125540 \h </w:instrText>
            </w:r>
            <w:r w:rsidR="002343FC">
              <w:rPr>
                <w:noProof/>
                <w:webHidden/>
              </w:rPr>
            </w:r>
            <w:r w:rsidR="002343FC">
              <w:rPr>
                <w:noProof/>
                <w:webHidden/>
              </w:rPr>
              <w:fldChar w:fldCharType="separate"/>
            </w:r>
            <w:r w:rsidR="002343FC">
              <w:rPr>
                <w:noProof/>
                <w:webHidden/>
              </w:rPr>
              <w:t>163</w:t>
            </w:r>
            <w:r w:rsidR="002343FC">
              <w:rPr>
                <w:noProof/>
                <w:webHidden/>
              </w:rPr>
              <w:fldChar w:fldCharType="end"/>
            </w:r>
          </w:hyperlink>
        </w:p>
        <w:p w14:paraId="09A6D608" w14:textId="29E97ED4" w:rsidR="002343FC" w:rsidRDefault="00401FA0">
          <w:pPr>
            <w:pStyle w:val="TOC3"/>
            <w:tabs>
              <w:tab w:val="left" w:pos="1320"/>
              <w:tab w:val="right" w:leader="dot" w:pos="9350"/>
            </w:tabs>
            <w:rPr>
              <w:rFonts w:cstheme="minorBidi"/>
              <w:noProof/>
            </w:rPr>
          </w:pPr>
          <w:hyperlink w:anchor="_Toc520125541" w:history="1">
            <w:r w:rsidR="002343FC" w:rsidRPr="00344C92">
              <w:rPr>
                <w:rStyle w:val="Hyperlink"/>
                <w:noProof/>
              </w:rPr>
              <w:t>8.1.2</w:t>
            </w:r>
            <w:r w:rsidR="002343FC">
              <w:rPr>
                <w:rFonts w:cstheme="minorBidi"/>
                <w:noProof/>
              </w:rPr>
              <w:tab/>
            </w:r>
            <w:r w:rsidR="002343FC" w:rsidRPr="00344C92">
              <w:rPr>
                <w:rStyle w:val="Hyperlink"/>
                <w:noProof/>
              </w:rPr>
              <w:t>DMF_FeatureModuleGetFromModule</w:t>
            </w:r>
            <w:r w:rsidR="002343FC">
              <w:rPr>
                <w:noProof/>
                <w:webHidden/>
              </w:rPr>
              <w:tab/>
            </w:r>
            <w:r w:rsidR="002343FC">
              <w:rPr>
                <w:noProof/>
                <w:webHidden/>
              </w:rPr>
              <w:fldChar w:fldCharType="begin"/>
            </w:r>
            <w:r w:rsidR="002343FC">
              <w:rPr>
                <w:noProof/>
                <w:webHidden/>
              </w:rPr>
              <w:instrText xml:space="preserve"> PAGEREF _Toc520125541 \h </w:instrText>
            </w:r>
            <w:r w:rsidR="002343FC">
              <w:rPr>
                <w:noProof/>
                <w:webHidden/>
              </w:rPr>
            </w:r>
            <w:r w:rsidR="002343FC">
              <w:rPr>
                <w:noProof/>
                <w:webHidden/>
              </w:rPr>
              <w:fldChar w:fldCharType="separate"/>
            </w:r>
            <w:r w:rsidR="002343FC">
              <w:rPr>
                <w:noProof/>
                <w:webHidden/>
              </w:rPr>
              <w:t>164</w:t>
            </w:r>
            <w:r w:rsidR="002343FC">
              <w:rPr>
                <w:noProof/>
                <w:webHidden/>
              </w:rPr>
              <w:fldChar w:fldCharType="end"/>
            </w:r>
          </w:hyperlink>
        </w:p>
        <w:p w14:paraId="606D9B77" w14:textId="2A93A216" w:rsidR="002343FC" w:rsidRDefault="00401FA0">
          <w:pPr>
            <w:pStyle w:val="TOC1"/>
            <w:tabs>
              <w:tab w:val="left" w:pos="440"/>
              <w:tab w:val="right" w:leader="dot" w:pos="9350"/>
            </w:tabs>
            <w:rPr>
              <w:rFonts w:cstheme="minorBidi"/>
              <w:noProof/>
            </w:rPr>
          </w:pPr>
          <w:hyperlink w:anchor="_Toc520125542" w:history="1">
            <w:r w:rsidR="002343FC" w:rsidRPr="00344C92">
              <w:rPr>
                <w:rStyle w:val="Hyperlink"/>
                <w:noProof/>
              </w:rPr>
              <w:t>9</w:t>
            </w:r>
            <w:r w:rsidR="002343FC">
              <w:rPr>
                <w:rFonts w:cstheme="minorBidi"/>
                <w:noProof/>
              </w:rPr>
              <w:tab/>
            </w:r>
            <w:r w:rsidR="002343FC" w:rsidRPr="00344C92">
              <w:rPr>
                <w:rStyle w:val="Hyperlink"/>
                <w:noProof/>
              </w:rPr>
              <w:t>General DMF API</w:t>
            </w:r>
            <w:r w:rsidR="002343FC">
              <w:rPr>
                <w:noProof/>
                <w:webHidden/>
              </w:rPr>
              <w:tab/>
            </w:r>
            <w:r w:rsidR="002343FC">
              <w:rPr>
                <w:noProof/>
                <w:webHidden/>
              </w:rPr>
              <w:fldChar w:fldCharType="begin"/>
            </w:r>
            <w:r w:rsidR="002343FC">
              <w:rPr>
                <w:noProof/>
                <w:webHidden/>
              </w:rPr>
              <w:instrText xml:space="preserve"> PAGEREF _Toc520125542 \h </w:instrText>
            </w:r>
            <w:r w:rsidR="002343FC">
              <w:rPr>
                <w:noProof/>
                <w:webHidden/>
              </w:rPr>
            </w:r>
            <w:r w:rsidR="002343FC">
              <w:rPr>
                <w:noProof/>
                <w:webHidden/>
              </w:rPr>
              <w:fldChar w:fldCharType="separate"/>
            </w:r>
            <w:r w:rsidR="002343FC">
              <w:rPr>
                <w:noProof/>
                <w:webHidden/>
              </w:rPr>
              <w:t>165</w:t>
            </w:r>
            <w:r w:rsidR="002343FC">
              <w:rPr>
                <w:noProof/>
                <w:webHidden/>
              </w:rPr>
              <w:fldChar w:fldCharType="end"/>
            </w:r>
          </w:hyperlink>
        </w:p>
        <w:p w14:paraId="67F204A9" w14:textId="61DAC9DC" w:rsidR="002343FC" w:rsidRDefault="00401FA0">
          <w:pPr>
            <w:pStyle w:val="TOC2"/>
            <w:tabs>
              <w:tab w:val="left" w:pos="880"/>
              <w:tab w:val="right" w:leader="dot" w:pos="9350"/>
            </w:tabs>
            <w:rPr>
              <w:rFonts w:cstheme="minorBidi"/>
              <w:noProof/>
            </w:rPr>
          </w:pPr>
          <w:hyperlink w:anchor="_Toc520125543" w:history="1">
            <w:r w:rsidR="002343FC" w:rsidRPr="00344C92">
              <w:rPr>
                <w:rStyle w:val="Hyperlink"/>
                <w:noProof/>
              </w:rPr>
              <w:t>9.1</w:t>
            </w:r>
            <w:r w:rsidR="002343FC">
              <w:rPr>
                <w:rFonts w:cstheme="minorBidi"/>
                <w:noProof/>
              </w:rPr>
              <w:tab/>
            </w:r>
            <w:r w:rsidR="002343FC" w:rsidRPr="00344C92">
              <w:rPr>
                <w:rStyle w:val="Hyperlink"/>
                <w:noProof/>
              </w:rPr>
              <w:t>Module Parent Device and Client Context</w:t>
            </w:r>
            <w:r w:rsidR="002343FC">
              <w:rPr>
                <w:noProof/>
                <w:webHidden/>
              </w:rPr>
              <w:tab/>
            </w:r>
            <w:r w:rsidR="002343FC">
              <w:rPr>
                <w:noProof/>
                <w:webHidden/>
              </w:rPr>
              <w:fldChar w:fldCharType="begin"/>
            </w:r>
            <w:r w:rsidR="002343FC">
              <w:rPr>
                <w:noProof/>
                <w:webHidden/>
              </w:rPr>
              <w:instrText xml:space="preserve"> PAGEREF _Toc520125543 \h </w:instrText>
            </w:r>
            <w:r w:rsidR="002343FC">
              <w:rPr>
                <w:noProof/>
                <w:webHidden/>
              </w:rPr>
            </w:r>
            <w:r w:rsidR="002343FC">
              <w:rPr>
                <w:noProof/>
                <w:webHidden/>
              </w:rPr>
              <w:fldChar w:fldCharType="separate"/>
            </w:r>
            <w:r w:rsidR="002343FC">
              <w:rPr>
                <w:noProof/>
                <w:webHidden/>
              </w:rPr>
              <w:t>166</w:t>
            </w:r>
            <w:r w:rsidR="002343FC">
              <w:rPr>
                <w:noProof/>
                <w:webHidden/>
              </w:rPr>
              <w:fldChar w:fldCharType="end"/>
            </w:r>
          </w:hyperlink>
        </w:p>
        <w:p w14:paraId="4AA9BED4" w14:textId="185F0136" w:rsidR="002343FC" w:rsidRDefault="00401FA0">
          <w:pPr>
            <w:pStyle w:val="TOC3"/>
            <w:tabs>
              <w:tab w:val="left" w:pos="1320"/>
              <w:tab w:val="right" w:leader="dot" w:pos="9350"/>
            </w:tabs>
            <w:rPr>
              <w:rFonts w:cstheme="minorBidi"/>
              <w:noProof/>
            </w:rPr>
          </w:pPr>
          <w:hyperlink w:anchor="_Toc520125544" w:history="1">
            <w:r w:rsidR="002343FC" w:rsidRPr="00344C92">
              <w:rPr>
                <w:rStyle w:val="Hyperlink"/>
                <w:noProof/>
              </w:rPr>
              <w:t>9.1.1</w:t>
            </w:r>
            <w:r w:rsidR="002343FC">
              <w:rPr>
                <w:rFonts w:cstheme="minorBidi"/>
                <w:noProof/>
              </w:rPr>
              <w:tab/>
            </w:r>
            <w:r w:rsidR="002343FC" w:rsidRPr="00344C92">
              <w:rPr>
                <w:rStyle w:val="Hyperlink"/>
                <w:noProof/>
              </w:rPr>
              <w:t>DMF_ParentDeviceGet</w:t>
            </w:r>
            <w:r w:rsidR="002343FC">
              <w:rPr>
                <w:noProof/>
                <w:webHidden/>
              </w:rPr>
              <w:tab/>
            </w:r>
            <w:r w:rsidR="002343FC">
              <w:rPr>
                <w:noProof/>
                <w:webHidden/>
              </w:rPr>
              <w:fldChar w:fldCharType="begin"/>
            </w:r>
            <w:r w:rsidR="002343FC">
              <w:rPr>
                <w:noProof/>
                <w:webHidden/>
              </w:rPr>
              <w:instrText xml:space="preserve"> PAGEREF _Toc520125544 \h </w:instrText>
            </w:r>
            <w:r w:rsidR="002343FC">
              <w:rPr>
                <w:noProof/>
                <w:webHidden/>
              </w:rPr>
            </w:r>
            <w:r w:rsidR="002343FC">
              <w:rPr>
                <w:noProof/>
                <w:webHidden/>
              </w:rPr>
              <w:fldChar w:fldCharType="separate"/>
            </w:r>
            <w:r w:rsidR="002343FC">
              <w:rPr>
                <w:noProof/>
                <w:webHidden/>
              </w:rPr>
              <w:t>167</w:t>
            </w:r>
            <w:r w:rsidR="002343FC">
              <w:rPr>
                <w:noProof/>
                <w:webHidden/>
              </w:rPr>
              <w:fldChar w:fldCharType="end"/>
            </w:r>
          </w:hyperlink>
        </w:p>
        <w:p w14:paraId="6D0AB962" w14:textId="5B2A5A09" w:rsidR="002343FC" w:rsidRDefault="00401FA0">
          <w:pPr>
            <w:pStyle w:val="TOC3"/>
            <w:tabs>
              <w:tab w:val="left" w:pos="1320"/>
              <w:tab w:val="right" w:leader="dot" w:pos="9350"/>
            </w:tabs>
            <w:rPr>
              <w:rFonts w:cstheme="minorBidi"/>
              <w:noProof/>
            </w:rPr>
          </w:pPr>
          <w:hyperlink w:anchor="_Toc520125545" w:history="1">
            <w:r w:rsidR="002343FC" w:rsidRPr="00344C92">
              <w:rPr>
                <w:rStyle w:val="Hyperlink"/>
                <w:noProof/>
              </w:rPr>
              <w:t>9.1.2</w:t>
            </w:r>
            <w:r w:rsidR="002343FC">
              <w:rPr>
                <w:rFonts w:cstheme="minorBidi"/>
                <w:noProof/>
              </w:rPr>
              <w:tab/>
            </w:r>
            <w:r w:rsidR="002343FC" w:rsidRPr="00344C92">
              <w:rPr>
                <w:rStyle w:val="Hyperlink"/>
                <w:noProof/>
              </w:rPr>
              <w:t>DMF_ClientContextGet</w:t>
            </w:r>
            <w:r w:rsidR="002343FC">
              <w:rPr>
                <w:noProof/>
                <w:webHidden/>
              </w:rPr>
              <w:tab/>
            </w:r>
            <w:r w:rsidR="002343FC">
              <w:rPr>
                <w:noProof/>
                <w:webHidden/>
              </w:rPr>
              <w:fldChar w:fldCharType="begin"/>
            </w:r>
            <w:r w:rsidR="002343FC">
              <w:rPr>
                <w:noProof/>
                <w:webHidden/>
              </w:rPr>
              <w:instrText xml:space="preserve"> PAGEREF _Toc520125545 \h </w:instrText>
            </w:r>
            <w:r w:rsidR="002343FC">
              <w:rPr>
                <w:noProof/>
                <w:webHidden/>
              </w:rPr>
            </w:r>
            <w:r w:rsidR="002343FC">
              <w:rPr>
                <w:noProof/>
                <w:webHidden/>
              </w:rPr>
              <w:fldChar w:fldCharType="separate"/>
            </w:r>
            <w:r w:rsidR="002343FC">
              <w:rPr>
                <w:noProof/>
                <w:webHidden/>
              </w:rPr>
              <w:t>168</w:t>
            </w:r>
            <w:r w:rsidR="002343FC">
              <w:rPr>
                <w:noProof/>
                <w:webHidden/>
              </w:rPr>
              <w:fldChar w:fldCharType="end"/>
            </w:r>
          </w:hyperlink>
        </w:p>
        <w:p w14:paraId="4F76D3CB" w14:textId="52F5DB83" w:rsidR="002343FC" w:rsidRDefault="00401FA0">
          <w:pPr>
            <w:pStyle w:val="TOC2"/>
            <w:tabs>
              <w:tab w:val="left" w:pos="880"/>
              <w:tab w:val="right" w:leader="dot" w:pos="9350"/>
            </w:tabs>
            <w:rPr>
              <w:rFonts w:cstheme="minorBidi"/>
              <w:noProof/>
            </w:rPr>
          </w:pPr>
          <w:hyperlink w:anchor="_Toc520125546" w:history="1">
            <w:r w:rsidR="002343FC" w:rsidRPr="00344C92">
              <w:rPr>
                <w:rStyle w:val="Hyperlink"/>
                <w:noProof/>
              </w:rPr>
              <w:t>9.2</w:t>
            </w:r>
            <w:r w:rsidR="002343FC">
              <w:rPr>
                <w:rFonts w:cstheme="minorBidi"/>
                <w:noProof/>
              </w:rPr>
              <w:tab/>
            </w:r>
            <w:r w:rsidR="002343FC" w:rsidRPr="00344C92">
              <w:rPr>
                <w:rStyle w:val="Hyperlink"/>
                <w:noProof/>
              </w:rPr>
              <w:t>Portable API</w:t>
            </w:r>
            <w:r w:rsidR="002343FC">
              <w:rPr>
                <w:noProof/>
                <w:webHidden/>
              </w:rPr>
              <w:tab/>
            </w:r>
            <w:r w:rsidR="002343FC">
              <w:rPr>
                <w:noProof/>
                <w:webHidden/>
              </w:rPr>
              <w:fldChar w:fldCharType="begin"/>
            </w:r>
            <w:r w:rsidR="002343FC">
              <w:rPr>
                <w:noProof/>
                <w:webHidden/>
              </w:rPr>
              <w:instrText xml:space="preserve"> PAGEREF _Toc520125546 \h </w:instrText>
            </w:r>
            <w:r w:rsidR="002343FC">
              <w:rPr>
                <w:noProof/>
                <w:webHidden/>
              </w:rPr>
            </w:r>
            <w:r w:rsidR="002343FC">
              <w:rPr>
                <w:noProof/>
                <w:webHidden/>
              </w:rPr>
              <w:fldChar w:fldCharType="separate"/>
            </w:r>
            <w:r w:rsidR="002343FC">
              <w:rPr>
                <w:noProof/>
                <w:webHidden/>
              </w:rPr>
              <w:t>169</w:t>
            </w:r>
            <w:r w:rsidR="002343FC">
              <w:rPr>
                <w:noProof/>
                <w:webHidden/>
              </w:rPr>
              <w:fldChar w:fldCharType="end"/>
            </w:r>
          </w:hyperlink>
        </w:p>
        <w:p w14:paraId="1CA801DE" w14:textId="492A8A29" w:rsidR="002343FC" w:rsidRDefault="00401FA0">
          <w:pPr>
            <w:pStyle w:val="TOC3"/>
            <w:tabs>
              <w:tab w:val="left" w:pos="1320"/>
              <w:tab w:val="right" w:leader="dot" w:pos="9350"/>
            </w:tabs>
            <w:rPr>
              <w:rFonts w:cstheme="minorBidi"/>
              <w:noProof/>
            </w:rPr>
          </w:pPr>
          <w:hyperlink w:anchor="_Toc520125547" w:history="1">
            <w:r w:rsidR="002343FC" w:rsidRPr="00344C92">
              <w:rPr>
                <w:rStyle w:val="Hyperlink"/>
                <w:noProof/>
              </w:rPr>
              <w:t>9.2.1</w:t>
            </w:r>
            <w:r w:rsidR="002343FC">
              <w:rPr>
                <w:rFonts w:cstheme="minorBidi"/>
                <w:noProof/>
              </w:rPr>
              <w:tab/>
            </w:r>
            <w:r w:rsidR="002343FC" w:rsidRPr="00344C92">
              <w:rPr>
                <w:rStyle w:val="Hyperlink"/>
                <w:noProof/>
              </w:rPr>
              <w:t>Portable API Structures and Enumerations</w:t>
            </w:r>
            <w:r w:rsidR="002343FC">
              <w:rPr>
                <w:noProof/>
                <w:webHidden/>
              </w:rPr>
              <w:tab/>
            </w:r>
            <w:r w:rsidR="002343FC">
              <w:rPr>
                <w:noProof/>
                <w:webHidden/>
              </w:rPr>
              <w:fldChar w:fldCharType="begin"/>
            </w:r>
            <w:r w:rsidR="002343FC">
              <w:rPr>
                <w:noProof/>
                <w:webHidden/>
              </w:rPr>
              <w:instrText xml:space="preserve"> PAGEREF _Toc520125547 \h </w:instrText>
            </w:r>
            <w:r w:rsidR="002343FC">
              <w:rPr>
                <w:noProof/>
                <w:webHidden/>
              </w:rPr>
            </w:r>
            <w:r w:rsidR="002343FC">
              <w:rPr>
                <w:noProof/>
                <w:webHidden/>
              </w:rPr>
              <w:fldChar w:fldCharType="separate"/>
            </w:r>
            <w:r w:rsidR="002343FC">
              <w:rPr>
                <w:noProof/>
                <w:webHidden/>
              </w:rPr>
              <w:t>170</w:t>
            </w:r>
            <w:r w:rsidR="002343FC">
              <w:rPr>
                <w:noProof/>
                <w:webHidden/>
              </w:rPr>
              <w:fldChar w:fldCharType="end"/>
            </w:r>
          </w:hyperlink>
        </w:p>
        <w:p w14:paraId="745C636F" w14:textId="6EED8A37" w:rsidR="002343FC" w:rsidRDefault="00401FA0">
          <w:pPr>
            <w:pStyle w:val="TOC3"/>
            <w:tabs>
              <w:tab w:val="left" w:pos="1320"/>
              <w:tab w:val="right" w:leader="dot" w:pos="9350"/>
            </w:tabs>
            <w:rPr>
              <w:rFonts w:cstheme="minorBidi"/>
              <w:noProof/>
            </w:rPr>
          </w:pPr>
          <w:hyperlink w:anchor="_Toc520125548" w:history="1">
            <w:r w:rsidR="002343FC" w:rsidRPr="00344C92">
              <w:rPr>
                <w:rStyle w:val="Hyperlink"/>
                <w:noProof/>
              </w:rPr>
              <w:t>9.2.2</w:t>
            </w:r>
            <w:r w:rsidR="002343FC">
              <w:rPr>
                <w:rFonts w:cstheme="minorBidi"/>
                <w:noProof/>
              </w:rPr>
              <w:tab/>
            </w:r>
            <w:r w:rsidR="002343FC" w:rsidRPr="00344C92">
              <w:rPr>
                <w:rStyle w:val="Hyperlink"/>
                <w:noProof/>
              </w:rPr>
              <w:t>DMF_Portable_EventCreate</w:t>
            </w:r>
            <w:r w:rsidR="002343FC">
              <w:rPr>
                <w:noProof/>
                <w:webHidden/>
              </w:rPr>
              <w:tab/>
            </w:r>
            <w:r w:rsidR="002343FC">
              <w:rPr>
                <w:noProof/>
                <w:webHidden/>
              </w:rPr>
              <w:fldChar w:fldCharType="begin"/>
            </w:r>
            <w:r w:rsidR="002343FC">
              <w:rPr>
                <w:noProof/>
                <w:webHidden/>
              </w:rPr>
              <w:instrText xml:space="preserve"> PAGEREF _Toc520125548 \h </w:instrText>
            </w:r>
            <w:r w:rsidR="002343FC">
              <w:rPr>
                <w:noProof/>
                <w:webHidden/>
              </w:rPr>
            </w:r>
            <w:r w:rsidR="002343FC">
              <w:rPr>
                <w:noProof/>
                <w:webHidden/>
              </w:rPr>
              <w:fldChar w:fldCharType="separate"/>
            </w:r>
            <w:r w:rsidR="002343FC">
              <w:rPr>
                <w:noProof/>
                <w:webHidden/>
              </w:rPr>
              <w:t>171</w:t>
            </w:r>
            <w:r w:rsidR="002343FC">
              <w:rPr>
                <w:noProof/>
                <w:webHidden/>
              </w:rPr>
              <w:fldChar w:fldCharType="end"/>
            </w:r>
          </w:hyperlink>
        </w:p>
        <w:p w14:paraId="175F8599" w14:textId="5098F21A" w:rsidR="002343FC" w:rsidRDefault="00401FA0">
          <w:pPr>
            <w:pStyle w:val="TOC3"/>
            <w:tabs>
              <w:tab w:val="left" w:pos="1320"/>
              <w:tab w:val="right" w:leader="dot" w:pos="9350"/>
            </w:tabs>
            <w:rPr>
              <w:rFonts w:cstheme="minorBidi"/>
              <w:noProof/>
            </w:rPr>
          </w:pPr>
          <w:hyperlink w:anchor="_Toc520125549" w:history="1">
            <w:r w:rsidR="002343FC" w:rsidRPr="00344C92">
              <w:rPr>
                <w:rStyle w:val="Hyperlink"/>
                <w:noProof/>
              </w:rPr>
              <w:t>9.2.3</w:t>
            </w:r>
            <w:r w:rsidR="002343FC">
              <w:rPr>
                <w:rFonts w:cstheme="minorBidi"/>
                <w:noProof/>
              </w:rPr>
              <w:tab/>
            </w:r>
            <w:r w:rsidR="002343FC" w:rsidRPr="00344C92">
              <w:rPr>
                <w:rStyle w:val="Hyperlink"/>
                <w:noProof/>
              </w:rPr>
              <w:t>DMF_Portable_EventSet</w:t>
            </w:r>
            <w:r w:rsidR="002343FC">
              <w:rPr>
                <w:noProof/>
                <w:webHidden/>
              </w:rPr>
              <w:tab/>
            </w:r>
            <w:r w:rsidR="002343FC">
              <w:rPr>
                <w:noProof/>
                <w:webHidden/>
              </w:rPr>
              <w:fldChar w:fldCharType="begin"/>
            </w:r>
            <w:r w:rsidR="002343FC">
              <w:rPr>
                <w:noProof/>
                <w:webHidden/>
              </w:rPr>
              <w:instrText xml:space="preserve"> PAGEREF _Toc520125549 \h </w:instrText>
            </w:r>
            <w:r w:rsidR="002343FC">
              <w:rPr>
                <w:noProof/>
                <w:webHidden/>
              </w:rPr>
            </w:r>
            <w:r w:rsidR="002343FC">
              <w:rPr>
                <w:noProof/>
                <w:webHidden/>
              </w:rPr>
              <w:fldChar w:fldCharType="separate"/>
            </w:r>
            <w:r w:rsidR="002343FC">
              <w:rPr>
                <w:noProof/>
                <w:webHidden/>
              </w:rPr>
              <w:t>172</w:t>
            </w:r>
            <w:r w:rsidR="002343FC">
              <w:rPr>
                <w:noProof/>
                <w:webHidden/>
              </w:rPr>
              <w:fldChar w:fldCharType="end"/>
            </w:r>
          </w:hyperlink>
        </w:p>
        <w:p w14:paraId="46950431" w14:textId="1A9102B4" w:rsidR="002343FC" w:rsidRDefault="00401FA0">
          <w:pPr>
            <w:pStyle w:val="TOC3"/>
            <w:tabs>
              <w:tab w:val="left" w:pos="1320"/>
              <w:tab w:val="right" w:leader="dot" w:pos="9350"/>
            </w:tabs>
            <w:rPr>
              <w:rFonts w:cstheme="minorBidi"/>
              <w:noProof/>
            </w:rPr>
          </w:pPr>
          <w:hyperlink w:anchor="_Toc520125550" w:history="1">
            <w:r w:rsidR="002343FC" w:rsidRPr="00344C92">
              <w:rPr>
                <w:rStyle w:val="Hyperlink"/>
                <w:noProof/>
              </w:rPr>
              <w:t>9.2.4</w:t>
            </w:r>
            <w:r w:rsidR="002343FC">
              <w:rPr>
                <w:rFonts w:cstheme="minorBidi"/>
                <w:noProof/>
              </w:rPr>
              <w:tab/>
            </w:r>
            <w:r w:rsidR="002343FC" w:rsidRPr="00344C92">
              <w:rPr>
                <w:rStyle w:val="Hyperlink"/>
                <w:noProof/>
              </w:rPr>
              <w:t>DMF_Portable_EventReset</w:t>
            </w:r>
            <w:r w:rsidR="002343FC">
              <w:rPr>
                <w:noProof/>
                <w:webHidden/>
              </w:rPr>
              <w:tab/>
            </w:r>
            <w:r w:rsidR="002343FC">
              <w:rPr>
                <w:noProof/>
                <w:webHidden/>
              </w:rPr>
              <w:fldChar w:fldCharType="begin"/>
            </w:r>
            <w:r w:rsidR="002343FC">
              <w:rPr>
                <w:noProof/>
                <w:webHidden/>
              </w:rPr>
              <w:instrText xml:space="preserve"> PAGEREF _Toc520125550 \h </w:instrText>
            </w:r>
            <w:r w:rsidR="002343FC">
              <w:rPr>
                <w:noProof/>
                <w:webHidden/>
              </w:rPr>
            </w:r>
            <w:r w:rsidR="002343FC">
              <w:rPr>
                <w:noProof/>
                <w:webHidden/>
              </w:rPr>
              <w:fldChar w:fldCharType="separate"/>
            </w:r>
            <w:r w:rsidR="002343FC">
              <w:rPr>
                <w:noProof/>
                <w:webHidden/>
              </w:rPr>
              <w:t>173</w:t>
            </w:r>
            <w:r w:rsidR="002343FC">
              <w:rPr>
                <w:noProof/>
                <w:webHidden/>
              </w:rPr>
              <w:fldChar w:fldCharType="end"/>
            </w:r>
          </w:hyperlink>
        </w:p>
        <w:p w14:paraId="5DCE9BD3" w14:textId="0EE090F7" w:rsidR="002343FC" w:rsidRDefault="00401FA0">
          <w:pPr>
            <w:pStyle w:val="TOC3"/>
            <w:tabs>
              <w:tab w:val="left" w:pos="1320"/>
              <w:tab w:val="right" w:leader="dot" w:pos="9350"/>
            </w:tabs>
            <w:rPr>
              <w:rFonts w:cstheme="minorBidi"/>
              <w:noProof/>
            </w:rPr>
          </w:pPr>
          <w:hyperlink w:anchor="_Toc520125551" w:history="1">
            <w:r w:rsidR="002343FC" w:rsidRPr="00344C92">
              <w:rPr>
                <w:rStyle w:val="Hyperlink"/>
                <w:noProof/>
              </w:rPr>
              <w:t>9.2.5</w:t>
            </w:r>
            <w:r w:rsidR="002343FC">
              <w:rPr>
                <w:rFonts w:cstheme="minorBidi"/>
                <w:noProof/>
              </w:rPr>
              <w:tab/>
            </w:r>
            <w:r w:rsidR="002343FC" w:rsidRPr="00344C92">
              <w:rPr>
                <w:rStyle w:val="Hyperlink"/>
                <w:noProof/>
              </w:rPr>
              <w:t>DMF_Portable_EventWaitForSingle</w:t>
            </w:r>
            <w:r w:rsidR="002343FC">
              <w:rPr>
                <w:noProof/>
                <w:webHidden/>
              </w:rPr>
              <w:tab/>
            </w:r>
            <w:r w:rsidR="002343FC">
              <w:rPr>
                <w:noProof/>
                <w:webHidden/>
              </w:rPr>
              <w:fldChar w:fldCharType="begin"/>
            </w:r>
            <w:r w:rsidR="002343FC">
              <w:rPr>
                <w:noProof/>
                <w:webHidden/>
              </w:rPr>
              <w:instrText xml:space="preserve"> PAGEREF _Toc520125551 \h </w:instrText>
            </w:r>
            <w:r w:rsidR="002343FC">
              <w:rPr>
                <w:noProof/>
                <w:webHidden/>
              </w:rPr>
            </w:r>
            <w:r w:rsidR="002343FC">
              <w:rPr>
                <w:noProof/>
                <w:webHidden/>
              </w:rPr>
              <w:fldChar w:fldCharType="separate"/>
            </w:r>
            <w:r w:rsidR="002343FC">
              <w:rPr>
                <w:noProof/>
                <w:webHidden/>
              </w:rPr>
              <w:t>174</w:t>
            </w:r>
            <w:r w:rsidR="002343FC">
              <w:rPr>
                <w:noProof/>
                <w:webHidden/>
              </w:rPr>
              <w:fldChar w:fldCharType="end"/>
            </w:r>
          </w:hyperlink>
        </w:p>
        <w:p w14:paraId="5A3CC731" w14:textId="785D5C39" w:rsidR="002343FC" w:rsidRDefault="00401FA0">
          <w:pPr>
            <w:pStyle w:val="TOC3"/>
            <w:tabs>
              <w:tab w:val="left" w:pos="1320"/>
              <w:tab w:val="right" w:leader="dot" w:pos="9350"/>
            </w:tabs>
            <w:rPr>
              <w:rFonts w:cstheme="minorBidi"/>
              <w:noProof/>
            </w:rPr>
          </w:pPr>
          <w:hyperlink w:anchor="_Toc520125552" w:history="1">
            <w:r w:rsidR="002343FC" w:rsidRPr="00344C92">
              <w:rPr>
                <w:rStyle w:val="Hyperlink"/>
                <w:noProof/>
              </w:rPr>
              <w:t>9.2.6</w:t>
            </w:r>
            <w:r w:rsidR="002343FC">
              <w:rPr>
                <w:rFonts w:cstheme="minorBidi"/>
                <w:noProof/>
              </w:rPr>
              <w:tab/>
            </w:r>
            <w:r w:rsidR="002343FC" w:rsidRPr="00344C92">
              <w:rPr>
                <w:rStyle w:val="Hyperlink"/>
                <w:noProof/>
              </w:rPr>
              <w:t>DMF_Portable_EventClose</w:t>
            </w:r>
            <w:r w:rsidR="002343FC">
              <w:rPr>
                <w:noProof/>
                <w:webHidden/>
              </w:rPr>
              <w:tab/>
            </w:r>
            <w:r w:rsidR="002343FC">
              <w:rPr>
                <w:noProof/>
                <w:webHidden/>
              </w:rPr>
              <w:fldChar w:fldCharType="begin"/>
            </w:r>
            <w:r w:rsidR="002343FC">
              <w:rPr>
                <w:noProof/>
                <w:webHidden/>
              </w:rPr>
              <w:instrText xml:space="preserve"> PAGEREF _Toc520125552 \h </w:instrText>
            </w:r>
            <w:r w:rsidR="002343FC">
              <w:rPr>
                <w:noProof/>
                <w:webHidden/>
              </w:rPr>
            </w:r>
            <w:r w:rsidR="002343FC">
              <w:rPr>
                <w:noProof/>
                <w:webHidden/>
              </w:rPr>
              <w:fldChar w:fldCharType="separate"/>
            </w:r>
            <w:r w:rsidR="002343FC">
              <w:rPr>
                <w:noProof/>
                <w:webHidden/>
              </w:rPr>
              <w:t>175</w:t>
            </w:r>
            <w:r w:rsidR="002343FC">
              <w:rPr>
                <w:noProof/>
                <w:webHidden/>
              </w:rPr>
              <w:fldChar w:fldCharType="end"/>
            </w:r>
          </w:hyperlink>
        </w:p>
        <w:p w14:paraId="68B27EF6" w14:textId="037405D3" w:rsidR="002343FC" w:rsidRDefault="00401FA0">
          <w:pPr>
            <w:pStyle w:val="TOC3"/>
            <w:tabs>
              <w:tab w:val="left" w:pos="1320"/>
              <w:tab w:val="right" w:leader="dot" w:pos="9350"/>
            </w:tabs>
            <w:rPr>
              <w:rFonts w:cstheme="minorBidi"/>
              <w:noProof/>
            </w:rPr>
          </w:pPr>
          <w:hyperlink w:anchor="_Toc520125553" w:history="1">
            <w:r w:rsidR="002343FC" w:rsidRPr="00344C92">
              <w:rPr>
                <w:rStyle w:val="Hyperlink"/>
                <w:noProof/>
              </w:rPr>
              <w:t>9.2.7</w:t>
            </w:r>
            <w:r w:rsidR="002343FC">
              <w:rPr>
                <w:rFonts w:cstheme="minorBidi"/>
                <w:noProof/>
              </w:rPr>
              <w:tab/>
            </w:r>
            <w:r w:rsidR="002343FC" w:rsidRPr="00344C92">
              <w:rPr>
                <w:rStyle w:val="Hyperlink"/>
                <w:noProof/>
              </w:rPr>
              <w:t>DMF_Portable_LookasideListCreate</w:t>
            </w:r>
            <w:r w:rsidR="002343FC">
              <w:rPr>
                <w:noProof/>
                <w:webHidden/>
              </w:rPr>
              <w:tab/>
            </w:r>
            <w:r w:rsidR="002343FC">
              <w:rPr>
                <w:noProof/>
                <w:webHidden/>
              </w:rPr>
              <w:fldChar w:fldCharType="begin"/>
            </w:r>
            <w:r w:rsidR="002343FC">
              <w:rPr>
                <w:noProof/>
                <w:webHidden/>
              </w:rPr>
              <w:instrText xml:space="preserve"> PAGEREF _Toc520125553 \h </w:instrText>
            </w:r>
            <w:r w:rsidR="002343FC">
              <w:rPr>
                <w:noProof/>
                <w:webHidden/>
              </w:rPr>
            </w:r>
            <w:r w:rsidR="002343FC">
              <w:rPr>
                <w:noProof/>
                <w:webHidden/>
              </w:rPr>
              <w:fldChar w:fldCharType="separate"/>
            </w:r>
            <w:r w:rsidR="002343FC">
              <w:rPr>
                <w:noProof/>
                <w:webHidden/>
              </w:rPr>
              <w:t>176</w:t>
            </w:r>
            <w:r w:rsidR="002343FC">
              <w:rPr>
                <w:noProof/>
                <w:webHidden/>
              </w:rPr>
              <w:fldChar w:fldCharType="end"/>
            </w:r>
          </w:hyperlink>
        </w:p>
        <w:p w14:paraId="22BD8D3E" w14:textId="4D33EF21" w:rsidR="002343FC" w:rsidRDefault="00401FA0">
          <w:pPr>
            <w:pStyle w:val="TOC3"/>
            <w:tabs>
              <w:tab w:val="left" w:pos="1320"/>
              <w:tab w:val="right" w:leader="dot" w:pos="9350"/>
            </w:tabs>
            <w:rPr>
              <w:rFonts w:cstheme="minorBidi"/>
              <w:noProof/>
            </w:rPr>
          </w:pPr>
          <w:hyperlink w:anchor="_Toc520125554" w:history="1">
            <w:r w:rsidR="002343FC" w:rsidRPr="00344C92">
              <w:rPr>
                <w:rStyle w:val="Hyperlink"/>
                <w:noProof/>
              </w:rPr>
              <w:t>9.2.8</w:t>
            </w:r>
            <w:r w:rsidR="002343FC">
              <w:rPr>
                <w:rFonts w:cstheme="minorBidi"/>
                <w:noProof/>
              </w:rPr>
              <w:tab/>
            </w:r>
            <w:r w:rsidR="002343FC" w:rsidRPr="00344C92">
              <w:rPr>
                <w:rStyle w:val="Hyperlink"/>
                <w:noProof/>
              </w:rPr>
              <w:t>DMF_Portable_LookasideListCreateMemory</w:t>
            </w:r>
            <w:r w:rsidR="002343FC">
              <w:rPr>
                <w:noProof/>
                <w:webHidden/>
              </w:rPr>
              <w:tab/>
            </w:r>
            <w:r w:rsidR="002343FC">
              <w:rPr>
                <w:noProof/>
                <w:webHidden/>
              </w:rPr>
              <w:fldChar w:fldCharType="begin"/>
            </w:r>
            <w:r w:rsidR="002343FC">
              <w:rPr>
                <w:noProof/>
                <w:webHidden/>
              </w:rPr>
              <w:instrText xml:space="preserve"> PAGEREF _Toc520125554 \h </w:instrText>
            </w:r>
            <w:r w:rsidR="002343FC">
              <w:rPr>
                <w:noProof/>
                <w:webHidden/>
              </w:rPr>
            </w:r>
            <w:r w:rsidR="002343FC">
              <w:rPr>
                <w:noProof/>
                <w:webHidden/>
              </w:rPr>
              <w:fldChar w:fldCharType="separate"/>
            </w:r>
            <w:r w:rsidR="002343FC">
              <w:rPr>
                <w:noProof/>
                <w:webHidden/>
              </w:rPr>
              <w:t>177</w:t>
            </w:r>
            <w:r w:rsidR="002343FC">
              <w:rPr>
                <w:noProof/>
                <w:webHidden/>
              </w:rPr>
              <w:fldChar w:fldCharType="end"/>
            </w:r>
          </w:hyperlink>
        </w:p>
        <w:p w14:paraId="5CE05040" w14:textId="2A53CFB4" w:rsidR="002343FC" w:rsidRDefault="00401FA0">
          <w:pPr>
            <w:pStyle w:val="TOC2"/>
            <w:tabs>
              <w:tab w:val="left" w:pos="880"/>
              <w:tab w:val="right" w:leader="dot" w:pos="9350"/>
            </w:tabs>
            <w:rPr>
              <w:rFonts w:cstheme="minorBidi"/>
              <w:noProof/>
            </w:rPr>
          </w:pPr>
          <w:hyperlink w:anchor="_Toc520125555" w:history="1">
            <w:r w:rsidR="002343FC" w:rsidRPr="00344C92">
              <w:rPr>
                <w:rStyle w:val="Hyperlink"/>
                <w:noProof/>
              </w:rPr>
              <w:t>9.3</w:t>
            </w:r>
            <w:r w:rsidR="002343FC">
              <w:rPr>
                <w:rFonts w:cstheme="minorBidi"/>
                <w:noProof/>
              </w:rPr>
              <w:tab/>
            </w:r>
            <w:r w:rsidR="002343FC" w:rsidRPr="00344C92">
              <w:rPr>
                <w:rStyle w:val="Hyperlink"/>
                <w:noProof/>
              </w:rPr>
              <w:t>Utility API</w:t>
            </w:r>
            <w:r w:rsidR="002343FC">
              <w:rPr>
                <w:noProof/>
                <w:webHidden/>
              </w:rPr>
              <w:tab/>
            </w:r>
            <w:r w:rsidR="002343FC">
              <w:rPr>
                <w:noProof/>
                <w:webHidden/>
              </w:rPr>
              <w:fldChar w:fldCharType="begin"/>
            </w:r>
            <w:r w:rsidR="002343FC">
              <w:rPr>
                <w:noProof/>
                <w:webHidden/>
              </w:rPr>
              <w:instrText xml:space="preserve"> PAGEREF _Toc520125555 \h </w:instrText>
            </w:r>
            <w:r w:rsidR="002343FC">
              <w:rPr>
                <w:noProof/>
                <w:webHidden/>
              </w:rPr>
            </w:r>
            <w:r w:rsidR="002343FC">
              <w:rPr>
                <w:noProof/>
                <w:webHidden/>
              </w:rPr>
              <w:fldChar w:fldCharType="separate"/>
            </w:r>
            <w:r w:rsidR="002343FC">
              <w:rPr>
                <w:noProof/>
                <w:webHidden/>
              </w:rPr>
              <w:t>178</w:t>
            </w:r>
            <w:r w:rsidR="002343FC">
              <w:rPr>
                <w:noProof/>
                <w:webHidden/>
              </w:rPr>
              <w:fldChar w:fldCharType="end"/>
            </w:r>
          </w:hyperlink>
        </w:p>
        <w:p w14:paraId="24738117" w14:textId="684DC2E8" w:rsidR="002343FC" w:rsidRDefault="00401FA0">
          <w:pPr>
            <w:pStyle w:val="TOC3"/>
            <w:tabs>
              <w:tab w:val="left" w:pos="1320"/>
              <w:tab w:val="right" w:leader="dot" w:pos="9350"/>
            </w:tabs>
            <w:rPr>
              <w:rFonts w:cstheme="minorBidi"/>
              <w:noProof/>
            </w:rPr>
          </w:pPr>
          <w:hyperlink w:anchor="_Toc520125556" w:history="1">
            <w:r w:rsidR="002343FC" w:rsidRPr="00344C92">
              <w:rPr>
                <w:rStyle w:val="Hyperlink"/>
                <w:noProof/>
              </w:rPr>
              <w:t>9.3.1</w:t>
            </w:r>
            <w:r w:rsidR="002343FC">
              <w:rPr>
                <w:rFonts w:cstheme="minorBidi"/>
                <w:noProof/>
              </w:rPr>
              <w:tab/>
            </w:r>
            <w:r w:rsidR="002343FC" w:rsidRPr="00344C92">
              <w:rPr>
                <w:rStyle w:val="Hyperlink"/>
                <w:noProof/>
              </w:rPr>
              <w:t>DMF_Utility_UserModeAccessCreate</w:t>
            </w:r>
            <w:r w:rsidR="002343FC">
              <w:rPr>
                <w:noProof/>
                <w:webHidden/>
              </w:rPr>
              <w:tab/>
            </w:r>
            <w:r w:rsidR="002343FC">
              <w:rPr>
                <w:noProof/>
                <w:webHidden/>
              </w:rPr>
              <w:fldChar w:fldCharType="begin"/>
            </w:r>
            <w:r w:rsidR="002343FC">
              <w:rPr>
                <w:noProof/>
                <w:webHidden/>
              </w:rPr>
              <w:instrText xml:space="preserve"> PAGEREF _Toc520125556 \h </w:instrText>
            </w:r>
            <w:r w:rsidR="002343FC">
              <w:rPr>
                <w:noProof/>
                <w:webHidden/>
              </w:rPr>
            </w:r>
            <w:r w:rsidR="002343FC">
              <w:rPr>
                <w:noProof/>
                <w:webHidden/>
              </w:rPr>
              <w:fldChar w:fldCharType="separate"/>
            </w:r>
            <w:r w:rsidR="002343FC">
              <w:rPr>
                <w:noProof/>
                <w:webHidden/>
              </w:rPr>
              <w:t>179</w:t>
            </w:r>
            <w:r w:rsidR="002343FC">
              <w:rPr>
                <w:noProof/>
                <w:webHidden/>
              </w:rPr>
              <w:fldChar w:fldCharType="end"/>
            </w:r>
          </w:hyperlink>
        </w:p>
        <w:p w14:paraId="7E2C2106" w14:textId="08A649E2" w:rsidR="002343FC" w:rsidRDefault="00401FA0">
          <w:pPr>
            <w:pStyle w:val="TOC3"/>
            <w:tabs>
              <w:tab w:val="left" w:pos="1320"/>
              <w:tab w:val="right" w:leader="dot" w:pos="9350"/>
            </w:tabs>
            <w:rPr>
              <w:rFonts w:cstheme="minorBidi"/>
              <w:noProof/>
            </w:rPr>
          </w:pPr>
          <w:hyperlink w:anchor="_Toc520125557" w:history="1">
            <w:r w:rsidR="002343FC" w:rsidRPr="00344C92">
              <w:rPr>
                <w:rStyle w:val="Hyperlink"/>
                <w:noProof/>
              </w:rPr>
              <w:t>9.3.2</w:t>
            </w:r>
            <w:r w:rsidR="002343FC">
              <w:rPr>
                <w:rFonts w:cstheme="minorBidi"/>
                <w:noProof/>
              </w:rPr>
              <w:tab/>
            </w:r>
            <w:r w:rsidR="002343FC" w:rsidRPr="00344C92">
              <w:rPr>
                <w:rStyle w:val="Hyperlink"/>
                <w:noProof/>
              </w:rPr>
              <w:t>DMF_Utility_DelayMilliseconds</w:t>
            </w:r>
            <w:r w:rsidR="002343FC">
              <w:rPr>
                <w:noProof/>
                <w:webHidden/>
              </w:rPr>
              <w:tab/>
            </w:r>
            <w:r w:rsidR="002343FC">
              <w:rPr>
                <w:noProof/>
                <w:webHidden/>
              </w:rPr>
              <w:fldChar w:fldCharType="begin"/>
            </w:r>
            <w:r w:rsidR="002343FC">
              <w:rPr>
                <w:noProof/>
                <w:webHidden/>
              </w:rPr>
              <w:instrText xml:space="preserve"> PAGEREF _Toc520125557 \h </w:instrText>
            </w:r>
            <w:r w:rsidR="002343FC">
              <w:rPr>
                <w:noProof/>
                <w:webHidden/>
              </w:rPr>
            </w:r>
            <w:r w:rsidR="002343FC">
              <w:rPr>
                <w:noProof/>
                <w:webHidden/>
              </w:rPr>
              <w:fldChar w:fldCharType="separate"/>
            </w:r>
            <w:r w:rsidR="002343FC">
              <w:rPr>
                <w:noProof/>
                <w:webHidden/>
              </w:rPr>
              <w:t>180</w:t>
            </w:r>
            <w:r w:rsidR="002343FC">
              <w:rPr>
                <w:noProof/>
                <w:webHidden/>
              </w:rPr>
              <w:fldChar w:fldCharType="end"/>
            </w:r>
          </w:hyperlink>
        </w:p>
        <w:p w14:paraId="7DFBE2EE" w14:textId="107569D8" w:rsidR="002343FC" w:rsidRDefault="00401FA0">
          <w:pPr>
            <w:pStyle w:val="TOC3"/>
            <w:tabs>
              <w:tab w:val="left" w:pos="1320"/>
              <w:tab w:val="right" w:leader="dot" w:pos="9350"/>
            </w:tabs>
            <w:rPr>
              <w:rFonts w:cstheme="minorBidi"/>
              <w:noProof/>
            </w:rPr>
          </w:pPr>
          <w:hyperlink w:anchor="_Toc520125558" w:history="1">
            <w:r w:rsidR="002343FC" w:rsidRPr="00344C92">
              <w:rPr>
                <w:rStyle w:val="Hyperlink"/>
                <w:noProof/>
              </w:rPr>
              <w:t>9.3.3</w:t>
            </w:r>
            <w:r w:rsidR="002343FC">
              <w:rPr>
                <w:rFonts w:cstheme="minorBidi"/>
                <w:noProof/>
              </w:rPr>
              <w:tab/>
            </w:r>
            <w:r w:rsidR="002343FC" w:rsidRPr="00344C92">
              <w:rPr>
                <w:rStyle w:val="Hyperlink"/>
                <w:noProof/>
              </w:rPr>
              <w:t>DMF_Utility_IsEqualGUID</w:t>
            </w:r>
            <w:r w:rsidR="002343FC">
              <w:rPr>
                <w:noProof/>
                <w:webHidden/>
              </w:rPr>
              <w:tab/>
            </w:r>
            <w:r w:rsidR="002343FC">
              <w:rPr>
                <w:noProof/>
                <w:webHidden/>
              </w:rPr>
              <w:fldChar w:fldCharType="begin"/>
            </w:r>
            <w:r w:rsidR="002343FC">
              <w:rPr>
                <w:noProof/>
                <w:webHidden/>
              </w:rPr>
              <w:instrText xml:space="preserve"> PAGEREF _Toc520125558 \h </w:instrText>
            </w:r>
            <w:r w:rsidR="002343FC">
              <w:rPr>
                <w:noProof/>
                <w:webHidden/>
              </w:rPr>
            </w:r>
            <w:r w:rsidR="002343FC">
              <w:rPr>
                <w:noProof/>
                <w:webHidden/>
              </w:rPr>
              <w:fldChar w:fldCharType="separate"/>
            </w:r>
            <w:r w:rsidR="002343FC">
              <w:rPr>
                <w:noProof/>
                <w:webHidden/>
              </w:rPr>
              <w:t>181</w:t>
            </w:r>
            <w:r w:rsidR="002343FC">
              <w:rPr>
                <w:noProof/>
                <w:webHidden/>
              </w:rPr>
              <w:fldChar w:fldCharType="end"/>
            </w:r>
          </w:hyperlink>
        </w:p>
        <w:p w14:paraId="433DB920" w14:textId="38983305" w:rsidR="002343FC" w:rsidRDefault="00401FA0">
          <w:pPr>
            <w:pStyle w:val="TOC3"/>
            <w:tabs>
              <w:tab w:val="left" w:pos="1320"/>
              <w:tab w:val="right" w:leader="dot" w:pos="9350"/>
            </w:tabs>
            <w:rPr>
              <w:rFonts w:cstheme="minorBidi"/>
              <w:noProof/>
            </w:rPr>
          </w:pPr>
          <w:hyperlink w:anchor="_Toc520125559" w:history="1">
            <w:r w:rsidR="002343FC" w:rsidRPr="00344C92">
              <w:rPr>
                <w:rStyle w:val="Hyperlink"/>
                <w:noProof/>
              </w:rPr>
              <w:t>9.3.4</w:t>
            </w:r>
            <w:r w:rsidR="002343FC">
              <w:rPr>
                <w:rFonts w:cstheme="minorBidi"/>
                <w:noProof/>
              </w:rPr>
              <w:tab/>
            </w:r>
            <w:r w:rsidR="002343FC" w:rsidRPr="00344C92">
              <w:rPr>
                <w:rStyle w:val="Hyperlink"/>
                <w:noProof/>
              </w:rPr>
              <w:t>DMF_Utility_IsInManufacturingMode</w:t>
            </w:r>
            <w:r w:rsidR="002343FC">
              <w:rPr>
                <w:noProof/>
                <w:webHidden/>
              </w:rPr>
              <w:tab/>
            </w:r>
            <w:r w:rsidR="002343FC">
              <w:rPr>
                <w:noProof/>
                <w:webHidden/>
              </w:rPr>
              <w:fldChar w:fldCharType="begin"/>
            </w:r>
            <w:r w:rsidR="002343FC">
              <w:rPr>
                <w:noProof/>
                <w:webHidden/>
              </w:rPr>
              <w:instrText xml:space="preserve"> PAGEREF _Toc520125559 \h </w:instrText>
            </w:r>
            <w:r w:rsidR="002343FC">
              <w:rPr>
                <w:noProof/>
                <w:webHidden/>
              </w:rPr>
            </w:r>
            <w:r w:rsidR="002343FC">
              <w:rPr>
                <w:noProof/>
                <w:webHidden/>
              </w:rPr>
              <w:fldChar w:fldCharType="separate"/>
            </w:r>
            <w:r w:rsidR="002343FC">
              <w:rPr>
                <w:noProof/>
                <w:webHidden/>
              </w:rPr>
              <w:t>182</w:t>
            </w:r>
            <w:r w:rsidR="002343FC">
              <w:rPr>
                <w:noProof/>
                <w:webHidden/>
              </w:rPr>
              <w:fldChar w:fldCharType="end"/>
            </w:r>
          </w:hyperlink>
        </w:p>
        <w:p w14:paraId="31F3D36C" w14:textId="4E889ED3" w:rsidR="002343FC" w:rsidRDefault="00401FA0">
          <w:pPr>
            <w:pStyle w:val="TOC3"/>
            <w:tabs>
              <w:tab w:val="left" w:pos="1320"/>
              <w:tab w:val="right" w:leader="dot" w:pos="9350"/>
            </w:tabs>
            <w:rPr>
              <w:rFonts w:cstheme="minorBidi"/>
              <w:noProof/>
            </w:rPr>
          </w:pPr>
          <w:hyperlink w:anchor="_Toc520125560" w:history="1">
            <w:r w:rsidR="002343FC" w:rsidRPr="00344C92">
              <w:rPr>
                <w:rStyle w:val="Hyperlink"/>
                <w:noProof/>
              </w:rPr>
              <w:t>9.3.5</w:t>
            </w:r>
            <w:r w:rsidR="002343FC">
              <w:rPr>
                <w:rFonts w:cstheme="minorBidi"/>
                <w:noProof/>
              </w:rPr>
              <w:tab/>
            </w:r>
            <w:r w:rsidR="002343FC" w:rsidRPr="00344C92">
              <w:rPr>
                <w:rStyle w:val="Hyperlink"/>
                <w:noProof/>
              </w:rPr>
              <w:t>DMF_Utility_AclPropagateInDeviceStack</w:t>
            </w:r>
            <w:r w:rsidR="002343FC">
              <w:rPr>
                <w:noProof/>
                <w:webHidden/>
              </w:rPr>
              <w:tab/>
            </w:r>
            <w:r w:rsidR="002343FC">
              <w:rPr>
                <w:noProof/>
                <w:webHidden/>
              </w:rPr>
              <w:fldChar w:fldCharType="begin"/>
            </w:r>
            <w:r w:rsidR="002343FC">
              <w:rPr>
                <w:noProof/>
                <w:webHidden/>
              </w:rPr>
              <w:instrText xml:space="preserve"> PAGEREF _Toc520125560 \h </w:instrText>
            </w:r>
            <w:r w:rsidR="002343FC">
              <w:rPr>
                <w:noProof/>
                <w:webHidden/>
              </w:rPr>
            </w:r>
            <w:r w:rsidR="002343FC">
              <w:rPr>
                <w:noProof/>
                <w:webHidden/>
              </w:rPr>
              <w:fldChar w:fldCharType="separate"/>
            </w:r>
            <w:r w:rsidR="002343FC">
              <w:rPr>
                <w:noProof/>
                <w:webHidden/>
              </w:rPr>
              <w:t>183</w:t>
            </w:r>
            <w:r w:rsidR="002343FC">
              <w:rPr>
                <w:noProof/>
                <w:webHidden/>
              </w:rPr>
              <w:fldChar w:fldCharType="end"/>
            </w:r>
          </w:hyperlink>
        </w:p>
        <w:p w14:paraId="7202A50E" w14:textId="3C6E0AC6" w:rsidR="002343FC" w:rsidRDefault="00401FA0">
          <w:pPr>
            <w:pStyle w:val="TOC3"/>
            <w:tabs>
              <w:tab w:val="left" w:pos="1320"/>
              <w:tab w:val="right" w:leader="dot" w:pos="9350"/>
            </w:tabs>
            <w:rPr>
              <w:rFonts w:cstheme="minorBidi"/>
              <w:noProof/>
            </w:rPr>
          </w:pPr>
          <w:hyperlink w:anchor="_Toc520125561" w:history="1">
            <w:r w:rsidR="002343FC" w:rsidRPr="00344C92">
              <w:rPr>
                <w:rStyle w:val="Hyperlink"/>
                <w:noProof/>
              </w:rPr>
              <w:t>9.3.6</w:t>
            </w:r>
            <w:r w:rsidR="002343FC">
              <w:rPr>
                <w:rFonts w:cstheme="minorBidi"/>
                <w:noProof/>
              </w:rPr>
              <w:tab/>
            </w:r>
            <w:r w:rsidR="002343FC" w:rsidRPr="00344C92">
              <w:rPr>
                <w:rStyle w:val="Hyperlink"/>
                <w:noProof/>
              </w:rPr>
              <w:t>DMF_Utility_EventLogEntryWriteDriverObject</w:t>
            </w:r>
            <w:r w:rsidR="002343FC">
              <w:rPr>
                <w:noProof/>
                <w:webHidden/>
              </w:rPr>
              <w:tab/>
            </w:r>
            <w:r w:rsidR="002343FC">
              <w:rPr>
                <w:noProof/>
                <w:webHidden/>
              </w:rPr>
              <w:fldChar w:fldCharType="begin"/>
            </w:r>
            <w:r w:rsidR="002343FC">
              <w:rPr>
                <w:noProof/>
                <w:webHidden/>
              </w:rPr>
              <w:instrText xml:space="preserve"> PAGEREF _Toc520125561 \h </w:instrText>
            </w:r>
            <w:r w:rsidR="002343FC">
              <w:rPr>
                <w:noProof/>
                <w:webHidden/>
              </w:rPr>
            </w:r>
            <w:r w:rsidR="002343FC">
              <w:rPr>
                <w:noProof/>
                <w:webHidden/>
              </w:rPr>
              <w:fldChar w:fldCharType="separate"/>
            </w:r>
            <w:r w:rsidR="002343FC">
              <w:rPr>
                <w:noProof/>
                <w:webHidden/>
              </w:rPr>
              <w:t>184</w:t>
            </w:r>
            <w:r w:rsidR="002343FC">
              <w:rPr>
                <w:noProof/>
                <w:webHidden/>
              </w:rPr>
              <w:fldChar w:fldCharType="end"/>
            </w:r>
          </w:hyperlink>
        </w:p>
        <w:p w14:paraId="6A830D95" w14:textId="12072DF5" w:rsidR="002343FC" w:rsidRDefault="00401FA0">
          <w:pPr>
            <w:pStyle w:val="TOC3"/>
            <w:tabs>
              <w:tab w:val="left" w:pos="1320"/>
              <w:tab w:val="right" w:leader="dot" w:pos="9350"/>
            </w:tabs>
            <w:rPr>
              <w:rFonts w:cstheme="minorBidi"/>
              <w:noProof/>
            </w:rPr>
          </w:pPr>
          <w:hyperlink w:anchor="_Toc520125562" w:history="1">
            <w:r w:rsidR="002343FC" w:rsidRPr="00344C92">
              <w:rPr>
                <w:rStyle w:val="Hyperlink"/>
                <w:noProof/>
              </w:rPr>
              <w:t>9.3.7</w:t>
            </w:r>
            <w:r w:rsidR="002343FC">
              <w:rPr>
                <w:rFonts w:cstheme="minorBidi"/>
                <w:noProof/>
              </w:rPr>
              <w:tab/>
            </w:r>
            <w:r w:rsidR="002343FC" w:rsidRPr="00344C92">
              <w:rPr>
                <w:rStyle w:val="Hyperlink"/>
                <w:noProof/>
              </w:rPr>
              <w:t>DMF_Utility_EventLogEntryWriteDriver</w:t>
            </w:r>
            <w:r w:rsidR="002343FC">
              <w:rPr>
                <w:noProof/>
                <w:webHidden/>
              </w:rPr>
              <w:tab/>
            </w:r>
            <w:r w:rsidR="002343FC">
              <w:rPr>
                <w:noProof/>
                <w:webHidden/>
              </w:rPr>
              <w:fldChar w:fldCharType="begin"/>
            </w:r>
            <w:r w:rsidR="002343FC">
              <w:rPr>
                <w:noProof/>
                <w:webHidden/>
              </w:rPr>
              <w:instrText xml:space="preserve"> PAGEREF _Toc520125562 \h </w:instrText>
            </w:r>
            <w:r w:rsidR="002343FC">
              <w:rPr>
                <w:noProof/>
                <w:webHidden/>
              </w:rPr>
            </w:r>
            <w:r w:rsidR="002343FC">
              <w:rPr>
                <w:noProof/>
                <w:webHidden/>
              </w:rPr>
              <w:fldChar w:fldCharType="separate"/>
            </w:r>
            <w:r w:rsidR="002343FC">
              <w:rPr>
                <w:noProof/>
                <w:webHidden/>
              </w:rPr>
              <w:t>186</w:t>
            </w:r>
            <w:r w:rsidR="002343FC">
              <w:rPr>
                <w:noProof/>
                <w:webHidden/>
              </w:rPr>
              <w:fldChar w:fldCharType="end"/>
            </w:r>
          </w:hyperlink>
        </w:p>
        <w:p w14:paraId="40AD04F1" w14:textId="042D7052" w:rsidR="002343FC" w:rsidRDefault="00401FA0">
          <w:pPr>
            <w:pStyle w:val="TOC3"/>
            <w:tabs>
              <w:tab w:val="left" w:pos="1320"/>
              <w:tab w:val="right" w:leader="dot" w:pos="9350"/>
            </w:tabs>
            <w:rPr>
              <w:rFonts w:cstheme="minorBidi"/>
              <w:noProof/>
            </w:rPr>
          </w:pPr>
          <w:hyperlink w:anchor="_Toc520125563" w:history="1">
            <w:r w:rsidR="002343FC" w:rsidRPr="00344C92">
              <w:rPr>
                <w:rStyle w:val="Hyperlink"/>
                <w:noProof/>
              </w:rPr>
              <w:t>9.3.8</w:t>
            </w:r>
            <w:r w:rsidR="002343FC">
              <w:rPr>
                <w:rFonts w:cstheme="minorBidi"/>
                <w:noProof/>
              </w:rPr>
              <w:tab/>
            </w:r>
            <w:r w:rsidR="002343FC" w:rsidRPr="00344C92">
              <w:rPr>
                <w:rStyle w:val="Hyperlink"/>
                <w:noProof/>
              </w:rPr>
              <w:t>DMF_Utility_EventLogEntryWriteDevice</w:t>
            </w:r>
            <w:r w:rsidR="002343FC">
              <w:rPr>
                <w:noProof/>
                <w:webHidden/>
              </w:rPr>
              <w:tab/>
            </w:r>
            <w:r w:rsidR="002343FC">
              <w:rPr>
                <w:noProof/>
                <w:webHidden/>
              </w:rPr>
              <w:fldChar w:fldCharType="begin"/>
            </w:r>
            <w:r w:rsidR="002343FC">
              <w:rPr>
                <w:noProof/>
                <w:webHidden/>
              </w:rPr>
              <w:instrText xml:space="preserve"> PAGEREF _Toc520125563 \h </w:instrText>
            </w:r>
            <w:r w:rsidR="002343FC">
              <w:rPr>
                <w:noProof/>
                <w:webHidden/>
              </w:rPr>
            </w:r>
            <w:r w:rsidR="002343FC">
              <w:rPr>
                <w:noProof/>
                <w:webHidden/>
              </w:rPr>
              <w:fldChar w:fldCharType="separate"/>
            </w:r>
            <w:r w:rsidR="002343FC">
              <w:rPr>
                <w:noProof/>
                <w:webHidden/>
              </w:rPr>
              <w:t>188</w:t>
            </w:r>
            <w:r w:rsidR="002343FC">
              <w:rPr>
                <w:noProof/>
                <w:webHidden/>
              </w:rPr>
              <w:fldChar w:fldCharType="end"/>
            </w:r>
          </w:hyperlink>
        </w:p>
        <w:p w14:paraId="48A35609" w14:textId="2F2DE277" w:rsidR="002343FC" w:rsidRDefault="00401FA0">
          <w:pPr>
            <w:pStyle w:val="TOC3"/>
            <w:tabs>
              <w:tab w:val="left" w:pos="1320"/>
              <w:tab w:val="right" w:leader="dot" w:pos="9350"/>
            </w:tabs>
            <w:rPr>
              <w:rFonts w:cstheme="minorBidi"/>
              <w:noProof/>
            </w:rPr>
          </w:pPr>
          <w:hyperlink w:anchor="_Toc520125564" w:history="1">
            <w:r w:rsidR="002343FC" w:rsidRPr="00344C92">
              <w:rPr>
                <w:rStyle w:val="Hyperlink"/>
                <w:noProof/>
              </w:rPr>
              <w:t>9.3.9</w:t>
            </w:r>
            <w:r w:rsidR="002343FC">
              <w:rPr>
                <w:rFonts w:cstheme="minorBidi"/>
                <w:noProof/>
              </w:rPr>
              <w:tab/>
            </w:r>
            <w:r w:rsidR="002343FC" w:rsidRPr="00344C92">
              <w:rPr>
                <w:rStyle w:val="Hyperlink"/>
                <w:noProof/>
              </w:rPr>
              <w:t>DMF_Utility_EventLogEntryWriteDmfModule</w:t>
            </w:r>
            <w:r w:rsidR="002343FC">
              <w:rPr>
                <w:noProof/>
                <w:webHidden/>
              </w:rPr>
              <w:tab/>
            </w:r>
            <w:r w:rsidR="002343FC">
              <w:rPr>
                <w:noProof/>
                <w:webHidden/>
              </w:rPr>
              <w:fldChar w:fldCharType="begin"/>
            </w:r>
            <w:r w:rsidR="002343FC">
              <w:rPr>
                <w:noProof/>
                <w:webHidden/>
              </w:rPr>
              <w:instrText xml:space="preserve"> PAGEREF _Toc520125564 \h </w:instrText>
            </w:r>
            <w:r w:rsidR="002343FC">
              <w:rPr>
                <w:noProof/>
                <w:webHidden/>
              </w:rPr>
            </w:r>
            <w:r w:rsidR="002343FC">
              <w:rPr>
                <w:noProof/>
                <w:webHidden/>
              </w:rPr>
              <w:fldChar w:fldCharType="separate"/>
            </w:r>
            <w:r w:rsidR="002343FC">
              <w:rPr>
                <w:noProof/>
                <w:webHidden/>
              </w:rPr>
              <w:t>190</w:t>
            </w:r>
            <w:r w:rsidR="002343FC">
              <w:rPr>
                <w:noProof/>
                <w:webHidden/>
              </w:rPr>
              <w:fldChar w:fldCharType="end"/>
            </w:r>
          </w:hyperlink>
        </w:p>
        <w:p w14:paraId="3D2871DC" w14:textId="7EEDC4D7" w:rsidR="002343FC" w:rsidRDefault="00401FA0">
          <w:pPr>
            <w:pStyle w:val="TOC3"/>
            <w:tabs>
              <w:tab w:val="left" w:pos="1320"/>
              <w:tab w:val="right" w:leader="dot" w:pos="9350"/>
            </w:tabs>
            <w:rPr>
              <w:rFonts w:cstheme="minorBidi"/>
              <w:noProof/>
            </w:rPr>
          </w:pPr>
          <w:hyperlink w:anchor="_Toc520125565" w:history="1">
            <w:r w:rsidR="002343FC" w:rsidRPr="00344C92">
              <w:rPr>
                <w:rStyle w:val="Hyperlink"/>
                <w:noProof/>
              </w:rPr>
              <w:t>9.3.10</w:t>
            </w:r>
            <w:r w:rsidR="002343FC">
              <w:rPr>
                <w:rFonts w:cstheme="minorBidi"/>
                <w:noProof/>
              </w:rPr>
              <w:tab/>
            </w:r>
            <w:r w:rsidR="002343FC" w:rsidRPr="00344C92">
              <w:rPr>
                <w:rStyle w:val="Hyperlink"/>
                <w:noProof/>
              </w:rPr>
              <w:t>DMF_Utility_EventLogEntryWriteUserMode</w:t>
            </w:r>
            <w:r w:rsidR="002343FC">
              <w:rPr>
                <w:noProof/>
                <w:webHidden/>
              </w:rPr>
              <w:tab/>
            </w:r>
            <w:r w:rsidR="002343FC">
              <w:rPr>
                <w:noProof/>
                <w:webHidden/>
              </w:rPr>
              <w:fldChar w:fldCharType="begin"/>
            </w:r>
            <w:r w:rsidR="002343FC">
              <w:rPr>
                <w:noProof/>
                <w:webHidden/>
              </w:rPr>
              <w:instrText xml:space="preserve"> PAGEREF _Toc520125565 \h </w:instrText>
            </w:r>
            <w:r w:rsidR="002343FC">
              <w:rPr>
                <w:noProof/>
                <w:webHidden/>
              </w:rPr>
            </w:r>
            <w:r w:rsidR="002343FC">
              <w:rPr>
                <w:noProof/>
                <w:webHidden/>
              </w:rPr>
              <w:fldChar w:fldCharType="separate"/>
            </w:r>
            <w:r w:rsidR="002343FC">
              <w:rPr>
                <w:noProof/>
                <w:webHidden/>
              </w:rPr>
              <w:t>192</w:t>
            </w:r>
            <w:r w:rsidR="002343FC">
              <w:rPr>
                <w:noProof/>
                <w:webHidden/>
              </w:rPr>
              <w:fldChar w:fldCharType="end"/>
            </w:r>
          </w:hyperlink>
        </w:p>
        <w:p w14:paraId="53A4CF8D" w14:textId="150A9A89" w:rsidR="002343FC" w:rsidRDefault="00401FA0">
          <w:pPr>
            <w:pStyle w:val="TOC1"/>
            <w:tabs>
              <w:tab w:val="left" w:pos="660"/>
              <w:tab w:val="right" w:leader="dot" w:pos="9350"/>
            </w:tabs>
            <w:rPr>
              <w:rFonts w:cstheme="minorBidi"/>
              <w:noProof/>
            </w:rPr>
          </w:pPr>
          <w:hyperlink w:anchor="_Toc520125566" w:history="1">
            <w:r w:rsidR="002343FC" w:rsidRPr="00344C92">
              <w:rPr>
                <w:rStyle w:val="Hyperlink"/>
                <w:noProof/>
              </w:rPr>
              <w:t>10</w:t>
            </w:r>
            <w:r w:rsidR="002343FC">
              <w:rPr>
                <w:rFonts w:cstheme="minorBidi"/>
                <w:noProof/>
              </w:rPr>
              <w:tab/>
            </w:r>
            <w:r w:rsidR="002343FC" w:rsidRPr="00344C92">
              <w:rPr>
                <w:rStyle w:val="Hyperlink"/>
                <w:noProof/>
              </w:rPr>
              <w:t>DMF Coding Conventions</w:t>
            </w:r>
            <w:r w:rsidR="002343FC">
              <w:rPr>
                <w:noProof/>
                <w:webHidden/>
              </w:rPr>
              <w:tab/>
            </w:r>
            <w:r w:rsidR="002343FC">
              <w:rPr>
                <w:noProof/>
                <w:webHidden/>
              </w:rPr>
              <w:fldChar w:fldCharType="begin"/>
            </w:r>
            <w:r w:rsidR="002343FC">
              <w:rPr>
                <w:noProof/>
                <w:webHidden/>
              </w:rPr>
              <w:instrText xml:space="preserve"> PAGEREF _Toc520125566 \h </w:instrText>
            </w:r>
            <w:r w:rsidR="002343FC">
              <w:rPr>
                <w:noProof/>
                <w:webHidden/>
              </w:rPr>
            </w:r>
            <w:r w:rsidR="002343FC">
              <w:rPr>
                <w:noProof/>
                <w:webHidden/>
              </w:rPr>
              <w:fldChar w:fldCharType="separate"/>
            </w:r>
            <w:r w:rsidR="002343FC">
              <w:rPr>
                <w:noProof/>
                <w:webHidden/>
              </w:rPr>
              <w:t>193</w:t>
            </w:r>
            <w:r w:rsidR="002343FC">
              <w:rPr>
                <w:noProof/>
                <w:webHidden/>
              </w:rPr>
              <w:fldChar w:fldCharType="end"/>
            </w:r>
          </w:hyperlink>
        </w:p>
        <w:p w14:paraId="74BB2AC3" w14:textId="386CE5E6" w:rsidR="002343FC" w:rsidRDefault="00401FA0">
          <w:pPr>
            <w:pStyle w:val="TOC2"/>
            <w:tabs>
              <w:tab w:val="left" w:pos="880"/>
              <w:tab w:val="right" w:leader="dot" w:pos="9350"/>
            </w:tabs>
            <w:rPr>
              <w:rFonts w:cstheme="minorBidi"/>
              <w:noProof/>
            </w:rPr>
          </w:pPr>
          <w:hyperlink w:anchor="_Toc520125567" w:history="1">
            <w:r w:rsidR="002343FC" w:rsidRPr="00344C92">
              <w:rPr>
                <w:rStyle w:val="Hyperlink"/>
                <w:noProof/>
              </w:rPr>
              <w:t>10.1</w:t>
            </w:r>
            <w:r w:rsidR="002343FC">
              <w:rPr>
                <w:rFonts w:cstheme="minorBidi"/>
                <w:noProof/>
              </w:rPr>
              <w:tab/>
            </w:r>
            <w:r w:rsidR="002343FC" w:rsidRPr="00344C92">
              <w:rPr>
                <w:rStyle w:val="Hyperlink"/>
                <w:noProof/>
              </w:rPr>
              <w:t>Conventions</w:t>
            </w:r>
            <w:r w:rsidR="002343FC">
              <w:rPr>
                <w:noProof/>
                <w:webHidden/>
              </w:rPr>
              <w:tab/>
            </w:r>
            <w:r w:rsidR="002343FC">
              <w:rPr>
                <w:noProof/>
                <w:webHidden/>
              </w:rPr>
              <w:fldChar w:fldCharType="begin"/>
            </w:r>
            <w:r w:rsidR="002343FC">
              <w:rPr>
                <w:noProof/>
                <w:webHidden/>
              </w:rPr>
              <w:instrText xml:space="preserve"> PAGEREF _Toc520125567 \h </w:instrText>
            </w:r>
            <w:r w:rsidR="002343FC">
              <w:rPr>
                <w:noProof/>
                <w:webHidden/>
              </w:rPr>
            </w:r>
            <w:r w:rsidR="002343FC">
              <w:rPr>
                <w:noProof/>
                <w:webHidden/>
              </w:rPr>
              <w:fldChar w:fldCharType="separate"/>
            </w:r>
            <w:r w:rsidR="002343FC">
              <w:rPr>
                <w:noProof/>
                <w:webHidden/>
              </w:rPr>
              <w:t>193</w:t>
            </w:r>
            <w:r w:rsidR="002343FC">
              <w:rPr>
                <w:noProof/>
                <w:webHidden/>
              </w:rPr>
              <w:fldChar w:fldCharType="end"/>
            </w:r>
          </w:hyperlink>
        </w:p>
        <w:p w14:paraId="4B64732D" w14:textId="53C90C6C" w:rsidR="002343FC" w:rsidRDefault="00401FA0">
          <w:pPr>
            <w:pStyle w:val="TOC3"/>
            <w:tabs>
              <w:tab w:val="left" w:pos="1320"/>
              <w:tab w:val="right" w:leader="dot" w:pos="9350"/>
            </w:tabs>
            <w:rPr>
              <w:rFonts w:cstheme="minorBidi"/>
              <w:noProof/>
            </w:rPr>
          </w:pPr>
          <w:hyperlink w:anchor="_Toc520125568" w:history="1">
            <w:r w:rsidR="002343FC" w:rsidRPr="00344C92">
              <w:rPr>
                <w:rStyle w:val="Hyperlink"/>
                <w:noProof/>
              </w:rPr>
              <w:t>10.1.1</w:t>
            </w:r>
            <w:r w:rsidR="002343FC">
              <w:rPr>
                <w:rFonts w:cstheme="minorBidi"/>
                <w:noProof/>
              </w:rPr>
              <w:tab/>
            </w:r>
            <w:r w:rsidR="002343FC" w:rsidRPr="00344C92">
              <w:rPr>
                <w:rStyle w:val="Hyperlink"/>
                <w:noProof/>
              </w:rPr>
              <w:t>Do:</w:t>
            </w:r>
            <w:r w:rsidR="002343FC">
              <w:rPr>
                <w:noProof/>
                <w:webHidden/>
              </w:rPr>
              <w:tab/>
            </w:r>
            <w:r w:rsidR="002343FC">
              <w:rPr>
                <w:noProof/>
                <w:webHidden/>
              </w:rPr>
              <w:fldChar w:fldCharType="begin"/>
            </w:r>
            <w:r w:rsidR="002343FC">
              <w:rPr>
                <w:noProof/>
                <w:webHidden/>
              </w:rPr>
              <w:instrText xml:space="preserve"> PAGEREF _Toc520125568 \h </w:instrText>
            </w:r>
            <w:r w:rsidR="002343FC">
              <w:rPr>
                <w:noProof/>
                <w:webHidden/>
              </w:rPr>
            </w:r>
            <w:r w:rsidR="002343FC">
              <w:rPr>
                <w:noProof/>
                <w:webHidden/>
              </w:rPr>
              <w:fldChar w:fldCharType="separate"/>
            </w:r>
            <w:r w:rsidR="002343FC">
              <w:rPr>
                <w:noProof/>
                <w:webHidden/>
              </w:rPr>
              <w:t>193</w:t>
            </w:r>
            <w:r w:rsidR="002343FC">
              <w:rPr>
                <w:noProof/>
                <w:webHidden/>
              </w:rPr>
              <w:fldChar w:fldCharType="end"/>
            </w:r>
          </w:hyperlink>
        </w:p>
        <w:p w14:paraId="67A35465" w14:textId="02DC06DA" w:rsidR="002343FC" w:rsidRDefault="00401FA0">
          <w:pPr>
            <w:pStyle w:val="TOC3"/>
            <w:tabs>
              <w:tab w:val="left" w:pos="1320"/>
              <w:tab w:val="right" w:leader="dot" w:pos="9350"/>
            </w:tabs>
            <w:rPr>
              <w:rFonts w:cstheme="minorBidi"/>
              <w:noProof/>
            </w:rPr>
          </w:pPr>
          <w:hyperlink w:anchor="_Toc520125569" w:history="1">
            <w:r w:rsidR="002343FC" w:rsidRPr="00344C92">
              <w:rPr>
                <w:rStyle w:val="Hyperlink"/>
                <w:noProof/>
              </w:rPr>
              <w:t>10.1.2</w:t>
            </w:r>
            <w:r w:rsidR="002343FC">
              <w:rPr>
                <w:rFonts w:cstheme="minorBidi"/>
                <w:noProof/>
              </w:rPr>
              <w:tab/>
            </w:r>
            <w:r w:rsidR="002343FC" w:rsidRPr="00344C92">
              <w:rPr>
                <w:rStyle w:val="Hyperlink"/>
                <w:noProof/>
              </w:rPr>
              <w:t>Do Not:</w:t>
            </w:r>
            <w:r w:rsidR="002343FC">
              <w:rPr>
                <w:noProof/>
                <w:webHidden/>
              </w:rPr>
              <w:tab/>
            </w:r>
            <w:r w:rsidR="002343FC">
              <w:rPr>
                <w:noProof/>
                <w:webHidden/>
              </w:rPr>
              <w:fldChar w:fldCharType="begin"/>
            </w:r>
            <w:r w:rsidR="002343FC">
              <w:rPr>
                <w:noProof/>
                <w:webHidden/>
              </w:rPr>
              <w:instrText xml:space="preserve"> PAGEREF _Toc520125569 \h </w:instrText>
            </w:r>
            <w:r w:rsidR="002343FC">
              <w:rPr>
                <w:noProof/>
                <w:webHidden/>
              </w:rPr>
            </w:r>
            <w:r w:rsidR="002343FC">
              <w:rPr>
                <w:noProof/>
                <w:webHidden/>
              </w:rPr>
              <w:fldChar w:fldCharType="separate"/>
            </w:r>
            <w:r w:rsidR="002343FC">
              <w:rPr>
                <w:noProof/>
                <w:webHidden/>
              </w:rPr>
              <w:t>193</w:t>
            </w:r>
            <w:r w:rsidR="002343FC">
              <w:rPr>
                <w:noProof/>
                <w:webHidden/>
              </w:rPr>
              <w:fldChar w:fldCharType="end"/>
            </w:r>
          </w:hyperlink>
        </w:p>
        <w:p w14:paraId="7FE998BB" w14:textId="6E81F655" w:rsidR="002343FC" w:rsidRDefault="00401FA0">
          <w:pPr>
            <w:pStyle w:val="TOC1"/>
            <w:tabs>
              <w:tab w:val="left" w:pos="660"/>
              <w:tab w:val="right" w:leader="dot" w:pos="9350"/>
            </w:tabs>
            <w:rPr>
              <w:rFonts w:cstheme="minorBidi"/>
              <w:noProof/>
            </w:rPr>
          </w:pPr>
          <w:hyperlink w:anchor="_Toc520125570" w:history="1">
            <w:r w:rsidR="002343FC" w:rsidRPr="00344C92">
              <w:rPr>
                <w:rStyle w:val="Hyperlink"/>
                <w:noProof/>
              </w:rPr>
              <w:t>11</w:t>
            </w:r>
            <w:r w:rsidR="002343FC">
              <w:rPr>
                <w:rFonts w:cstheme="minorBidi"/>
                <w:noProof/>
              </w:rPr>
              <w:tab/>
            </w:r>
            <w:r w:rsidR="002343FC" w:rsidRPr="00344C92">
              <w:rPr>
                <w:rStyle w:val="Hyperlink"/>
                <w:noProof/>
              </w:rPr>
              <w:t>Additional Information</w:t>
            </w:r>
            <w:r w:rsidR="002343FC">
              <w:rPr>
                <w:noProof/>
                <w:webHidden/>
              </w:rPr>
              <w:tab/>
            </w:r>
            <w:r w:rsidR="002343FC">
              <w:rPr>
                <w:noProof/>
                <w:webHidden/>
              </w:rPr>
              <w:fldChar w:fldCharType="begin"/>
            </w:r>
            <w:r w:rsidR="002343FC">
              <w:rPr>
                <w:noProof/>
                <w:webHidden/>
              </w:rPr>
              <w:instrText xml:space="preserve"> PAGEREF _Toc520125570 \h </w:instrText>
            </w:r>
            <w:r w:rsidR="002343FC">
              <w:rPr>
                <w:noProof/>
                <w:webHidden/>
              </w:rPr>
            </w:r>
            <w:r w:rsidR="002343FC">
              <w:rPr>
                <w:noProof/>
                <w:webHidden/>
              </w:rPr>
              <w:fldChar w:fldCharType="separate"/>
            </w:r>
            <w:r w:rsidR="002343FC">
              <w:rPr>
                <w:noProof/>
                <w:webHidden/>
              </w:rPr>
              <w:t>194</w:t>
            </w:r>
            <w:r w:rsidR="002343FC">
              <w:rPr>
                <w:noProof/>
                <w:webHidden/>
              </w:rPr>
              <w:fldChar w:fldCharType="end"/>
            </w:r>
          </w:hyperlink>
        </w:p>
        <w:p w14:paraId="3F95294E" w14:textId="4BE12156" w:rsidR="002343FC" w:rsidRDefault="00401FA0">
          <w:pPr>
            <w:pStyle w:val="TOC2"/>
            <w:tabs>
              <w:tab w:val="left" w:pos="880"/>
              <w:tab w:val="right" w:leader="dot" w:pos="9350"/>
            </w:tabs>
            <w:rPr>
              <w:rFonts w:cstheme="minorBidi"/>
              <w:noProof/>
            </w:rPr>
          </w:pPr>
          <w:hyperlink w:anchor="_Toc520125571" w:history="1">
            <w:r w:rsidR="002343FC" w:rsidRPr="00344C92">
              <w:rPr>
                <w:rStyle w:val="Hyperlink"/>
                <w:noProof/>
              </w:rPr>
              <w:t>11.1</w:t>
            </w:r>
            <w:r w:rsidR="002343FC">
              <w:rPr>
                <w:rFonts w:cstheme="minorBidi"/>
                <w:noProof/>
              </w:rPr>
              <w:tab/>
            </w:r>
            <w:r w:rsidR="002343FC" w:rsidRPr="00344C92">
              <w:rPr>
                <w:rStyle w:val="Hyperlink"/>
                <w:noProof/>
              </w:rPr>
              <w:t>Contacts</w:t>
            </w:r>
            <w:r w:rsidR="002343FC">
              <w:rPr>
                <w:noProof/>
                <w:webHidden/>
              </w:rPr>
              <w:tab/>
            </w:r>
            <w:r w:rsidR="002343FC">
              <w:rPr>
                <w:noProof/>
                <w:webHidden/>
              </w:rPr>
              <w:fldChar w:fldCharType="begin"/>
            </w:r>
            <w:r w:rsidR="002343FC">
              <w:rPr>
                <w:noProof/>
                <w:webHidden/>
              </w:rPr>
              <w:instrText xml:space="preserve"> PAGEREF _Toc520125571 \h </w:instrText>
            </w:r>
            <w:r w:rsidR="002343FC">
              <w:rPr>
                <w:noProof/>
                <w:webHidden/>
              </w:rPr>
            </w:r>
            <w:r w:rsidR="002343FC">
              <w:rPr>
                <w:noProof/>
                <w:webHidden/>
              </w:rPr>
              <w:fldChar w:fldCharType="separate"/>
            </w:r>
            <w:r w:rsidR="002343FC">
              <w:rPr>
                <w:noProof/>
                <w:webHidden/>
              </w:rPr>
              <w:t>194</w:t>
            </w:r>
            <w:r w:rsidR="002343FC">
              <w:rPr>
                <w:noProof/>
                <w:webHidden/>
              </w:rPr>
              <w:fldChar w:fldCharType="end"/>
            </w:r>
          </w:hyperlink>
        </w:p>
        <w:p w14:paraId="585E7A6A" w14:textId="29727CFA" w:rsidR="002343FC" w:rsidRDefault="00401FA0">
          <w:pPr>
            <w:pStyle w:val="TOC2"/>
            <w:tabs>
              <w:tab w:val="left" w:pos="880"/>
              <w:tab w:val="right" w:leader="dot" w:pos="9350"/>
            </w:tabs>
            <w:rPr>
              <w:rFonts w:cstheme="minorBidi"/>
              <w:noProof/>
            </w:rPr>
          </w:pPr>
          <w:hyperlink w:anchor="_Toc520125572" w:history="1">
            <w:r w:rsidR="002343FC" w:rsidRPr="00344C92">
              <w:rPr>
                <w:rStyle w:val="Hyperlink"/>
                <w:noProof/>
              </w:rPr>
              <w:t>11.2</w:t>
            </w:r>
            <w:r w:rsidR="002343FC">
              <w:rPr>
                <w:rFonts w:cstheme="minorBidi"/>
                <w:noProof/>
              </w:rPr>
              <w:tab/>
            </w:r>
            <w:r w:rsidR="002343FC" w:rsidRPr="00344C92">
              <w:rPr>
                <w:rStyle w:val="Hyperlink"/>
                <w:noProof/>
              </w:rPr>
              <w:t>Contributors</w:t>
            </w:r>
            <w:r w:rsidR="002343FC">
              <w:rPr>
                <w:noProof/>
                <w:webHidden/>
              </w:rPr>
              <w:tab/>
            </w:r>
            <w:r w:rsidR="002343FC">
              <w:rPr>
                <w:noProof/>
                <w:webHidden/>
              </w:rPr>
              <w:fldChar w:fldCharType="begin"/>
            </w:r>
            <w:r w:rsidR="002343FC">
              <w:rPr>
                <w:noProof/>
                <w:webHidden/>
              </w:rPr>
              <w:instrText xml:space="preserve"> PAGEREF _Toc520125572 \h </w:instrText>
            </w:r>
            <w:r w:rsidR="002343FC">
              <w:rPr>
                <w:noProof/>
                <w:webHidden/>
              </w:rPr>
            </w:r>
            <w:r w:rsidR="002343FC">
              <w:rPr>
                <w:noProof/>
                <w:webHidden/>
              </w:rPr>
              <w:fldChar w:fldCharType="separate"/>
            </w:r>
            <w:r w:rsidR="002343FC">
              <w:rPr>
                <w:noProof/>
                <w:webHidden/>
              </w:rPr>
              <w:t>194</w:t>
            </w:r>
            <w:r w:rsidR="002343FC">
              <w:rPr>
                <w:noProof/>
                <w:webHidden/>
              </w:rPr>
              <w:fldChar w:fldCharType="end"/>
            </w:r>
          </w:hyperlink>
        </w:p>
        <w:p w14:paraId="4E0D7204" w14:textId="2949CAC5" w:rsidR="003E3DB0" w:rsidRDefault="003E3DB0">
          <w:r>
            <w:rPr>
              <w:b/>
              <w:bCs/>
              <w:noProof/>
            </w:rPr>
            <w:fldChar w:fldCharType="end"/>
          </w:r>
        </w:p>
      </w:sdtContent>
    </w:sdt>
    <w:p w14:paraId="2A7C5B88" w14:textId="52E0995E" w:rsidR="007B6450" w:rsidRDefault="00D35E5D" w:rsidP="001F48AA">
      <w:pPr>
        <w:pStyle w:val="Heading1"/>
        <w:numPr>
          <w:ilvl w:val="0"/>
          <w:numId w:val="29"/>
        </w:numPr>
      </w:pPr>
      <w:r>
        <w:br w:type="page"/>
      </w:r>
      <w:bookmarkStart w:id="1" w:name="_Toc520125386"/>
      <w:r w:rsidR="006F334B">
        <w:lastRenderedPageBreak/>
        <w:t>What i</w:t>
      </w:r>
      <w:r w:rsidR="007B6450">
        <w:t>s the Driver Module Framework (DMF)?</w:t>
      </w:r>
      <w:bookmarkEnd w:id="1"/>
    </w:p>
    <w:p w14:paraId="18BB7477" w14:textId="77777777" w:rsidR="007B6450" w:rsidRDefault="007B6450" w:rsidP="007B6450">
      <w:r>
        <w:t xml:space="preserve">DMF is a framework designed for Windows device driver developers. </w:t>
      </w:r>
    </w:p>
    <w:p w14:paraId="14FFE78B" w14:textId="77777777" w:rsidR="00D17C59" w:rsidRDefault="00D17C59" w:rsidP="00D17C59">
      <w:pPr>
        <w:pStyle w:val="Heading2"/>
        <w:keepLines w:val="0"/>
        <w:spacing w:line="252" w:lineRule="auto"/>
        <w:rPr>
          <w:rFonts w:eastAsia="Times New Roman"/>
        </w:rPr>
      </w:pPr>
      <w:bookmarkStart w:id="2" w:name="_Toc520125387"/>
      <w:r>
        <w:rPr>
          <w:rFonts w:eastAsia="Times New Roman"/>
        </w:rPr>
        <w:t>Goals of DMF</w:t>
      </w:r>
      <w:bookmarkEnd w:id="2"/>
    </w:p>
    <w:p w14:paraId="3862821C" w14:textId="77777777" w:rsidR="00D17C59" w:rsidRDefault="00D17C59" w:rsidP="00D17C59">
      <w:pPr>
        <w:rPr>
          <w:rFonts w:eastAsiaTheme="minorHAnsi"/>
        </w:rPr>
      </w:pPr>
      <w:r>
        <w:t>The goals of DMF are:</w:t>
      </w:r>
    </w:p>
    <w:p w14:paraId="36263202" w14:textId="1975278D" w:rsidR="00D17C59" w:rsidRPr="00FA021A" w:rsidRDefault="00CF2521" w:rsidP="00072437">
      <w:pPr>
        <w:pStyle w:val="ListParagraph"/>
        <w:numPr>
          <w:ilvl w:val="0"/>
          <w:numId w:val="51"/>
        </w:numPr>
        <w:spacing w:line="252" w:lineRule="auto"/>
        <w:rPr>
          <w:rFonts w:eastAsia="Times New Roman"/>
        </w:rPr>
      </w:pPr>
      <w:r w:rsidRPr="00FA021A">
        <w:rPr>
          <w:rFonts w:eastAsia="Times New Roman"/>
        </w:rPr>
        <w:t>Give programmers a</w:t>
      </w:r>
      <w:r w:rsidR="00D17C59" w:rsidRPr="00FA021A">
        <w:rPr>
          <w:rFonts w:eastAsia="Times New Roman"/>
        </w:rPr>
        <w:t xml:space="preserve"> framework so th</w:t>
      </w:r>
      <w:r w:rsidRPr="00FA021A">
        <w:rPr>
          <w:rFonts w:eastAsia="Times New Roman"/>
        </w:rPr>
        <w:t>ey c</w:t>
      </w:r>
      <w:r w:rsidR="00D17C59" w:rsidRPr="00FA021A">
        <w:rPr>
          <w:rFonts w:eastAsia="Times New Roman"/>
        </w:rPr>
        <w:t>an design and implement encapsulated</w:t>
      </w:r>
      <w:r w:rsidR="002C165E" w:rsidRPr="00FA021A">
        <w:rPr>
          <w:rFonts w:eastAsia="Times New Roman"/>
        </w:rPr>
        <w:t xml:space="preserve"> blocks of code,</w:t>
      </w:r>
      <w:r w:rsidR="00D17C59" w:rsidRPr="00FA021A">
        <w:rPr>
          <w:rFonts w:eastAsia="Times New Roman"/>
        </w:rPr>
        <w:t xml:space="preserve"> termed </w:t>
      </w:r>
      <w:r w:rsidR="00D17C59" w:rsidRPr="00FA021A">
        <w:rPr>
          <w:rFonts w:eastAsia="Times New Roman"/>
          <w:b/>
        </w:rPr>
        <w:t>Modules</w:t>
      </w:r>
      <w:r w:rsidR="002C165E" w:rsidRPr="00FA021A">
        <w:rPr>
          <w:rFonts w:eastAsia="Times New Roman"/>
          <w:b/>
        </w:rPr>
        <w:t>,</w:t>
      </w:r>
      <w:r w:rsidR="00D17C59" w:rsidRPr="00FA021A">
        <w:rPr>
          <w:rFonts w:eastAsia="Times New Roman"/>
        </w:rPr>
        <w:t xml:space="preserve"> inside their device drivers.</w:t>
      </w:r>
      <w:r w:rsidR="002C165E" w:rsidRPr="00FA021A">
        <w:rPr>
          <w:rFonts w:eastAsia="Times New Roman"/>
        </w:rPr>
        <w:t xml:space="preserve"> These Modules act like small device drivers inside the driver that is built and installed.</w:t>
      </w:r>
      <w:r w:rsidR="00D17C59" w:rsidRPr="00FA021A">
        <w:rPr>
          <w:rFonts w:eastAsia="Times New Roman"/>
        </w:rPr>
        <w:t xml:space="preserve"> </w:t>
      </w:r>
    </w:p>
    <w:p w14:paraId="292C9AAC" w14:textId="77777777" w:rsidR="001F48AA" w:rsidRPr="00FA021A" w:rsidRDefault="00D17C59" w:rsidP="00072437">
      <w:pPr>
        <w:pStyle w:val="ListParagraph"/>
        <w:numPr>
          <w:ilvl w:val="0"/>
          <w:numId w:val="51"/>
        </w:numPr>
        <w:spacing w:line="252" w:lineRule="auto"/>
        <w:rPr>
          <w:rFonts w:eastAsia="Times New Roman"/>
        </w:rPr>
      </w:pPr>
      <w:r w:rsidRPr="00FA021A">
        <w:rPr>
          <w:rFonts w:eastAsia="Times New Roman"/>
        </w:rPr>
        <w:t xml:space="preserve">True code sharing made possible by reusable Modules. </w:t>
      </w:r>
      <w:r w:rsidRPr="00FA021A">
        <w:rPr>
          <w:rFonts w:eastAsia="Times New Roman"/>
          <w:i/>
        </w:rPr>
        <w:t>Eliminate “copy (from original driver) and change (in new driver)” method of sharing code</w:t>
      </w:r>
      <w:r w:rsidRPr="00FA021A">
        <w:rPr>
          <w:rFonts w:eastAsia="Times New Roman"/>
        </w:rPr>
        <w:t>.</w:t>
      </w:r>
    </w:p>
    <w:p w14:paraId="7259354A" w14:textId="3E1EC53A" w:rsidR="00D17C59" w:rsidRPr="00FA021A" w:rsidRDefault="001F48AA" w:rsidP="00072437">
      <w:pPr>
        <w:pStyle w:val="ListParagraph"/>
        <w:numPr>
          <w:ilvl w:val="0"/>
          <w:numId w:val="51"/>
        </w:numPr>
        <w:spacing w:line="252" w:lineRule="auto"/>
        <w:rPr>
          <w:rFonts w:eastAsia="Times New Roman"/>
        </w:rPr>
      </w:pPr>
      <w:r w:rsidRPr="00FA021A">
        <w:rPr>
          <w:rFonts w:eastAsia="Times New Roman"/>
        </w:rPr>
        <w:t xml:space="preserve">Related to the above </w:t>
      </w:r>
      <w:r w:rsidR="00126FF6" w:rsidRPr="00FA021A">
        <w:rPr>
          <w:rFonts w:eastAsia="Times New Roman"/>
        </w:rPr>
        <w:t>item</w:t>
      </w:r>
      <w:r w:rsidRPr="00FA021A">
        <w:rPr>
          <w:rFonts w:eastAsia="Times New Roman"/>
        </w:rPr>
        <w:t>,</w:t>
      </w:r>
      <w:r w:rsidR="002C165E" w:rsidRPr="00FA021A">
        <w:rPr>
          <w:rFonts w:eastAsia="Times New Roman"/>
        </w:rPr>
        <w:t xml:space="preserve"> one of the goals</w:t>
      </w:r>
      <w:r w:rsidRPr="00FA021A">
        <w:rPr>
          <w:rFonts w:eastAsia="Times New Roman"/>
        </w:rPr>
        <w:t xml:space="preserve"> of DMF is to reduce the number of lines of code a programmer needs to write</w:t>
      </w:r>
      <w:r w:rsidR="002C165E" w:rsidRPr="00FA021A">
        <w:rPr>
          <w:rFonts w:eastAsia="Times New Roman"/>
        </w:rPr>
        <w:t xml:space="preserve"> in a driver</w:t>
      </w:r>
      <w:r w:rsidRPr="00FA021A">
        <w:rPr>
          <w:rFonts w:eastAsia="Times New Roman"/>
        </w:rPr>
        <w:t xml:space="preserve">. </w:t>
      </w:r>
      <w:r w:rsidR="009B1638">
        <w:rPr>
          <w:rFonts w:eastAsia="Times New Roman"/>
        </w:rPr>
        <w:t xml:space="preserve">The goal for programmers to only need to write </w:t>
      </w:r>
      <w:r w:rsidR="002C165E" w:rsidRPr="00FA021A">
        <w:rPr>
          <w:rFonts w:eastAsia="Times New Roman"/>
        </w:rPr>
        <w:t>“business logic”</w:t>
      </w:r>
      <w:r w:rsidR="009B1638">
        <w:rPr>
          <w:rFonts w:eastAsia="Times New Roman"/>
        </w:rPr>
        <w:t xml:space="preserve"> of the driver</w:t>
      </w:r>
      <w:r w:rsidR="002C165E" w:rsidRPr="00FA021A">
        <w:rPr>
          <w:rFonts w:eastAsia="Times New Roman"/>
        </w:rPr>
        <w:t>. In some cases, this number</w:t>
      </w:r>
      <w:r w:rsidR="009B1638">
        <w:rPr>
          <w:rFonts w:eastAsia="Times New Roman"/>
        </w:rPr>
        <w:t xml:space="preserve"> of lines of unique code (that performs the “business logic” of the driver)</w:t>
      </w:r>
      <w:r w:rsidR="002C165E" w:rsidRPr="00FA021A">
        <w:rPr>
          <w:rFonts w:eastAsia="Times New Roman"/>
        </w:rPr>
        <w:t xml:space="preserve"> has been shown to be as low as </w:t>
      </w:r>
      <w:r w:rsidR="002C165E" w:rsidRPr="009B1638">
        <w:rPr>
          <w:rFonts w:eastAsia="Times New Roman"/>
          <w:b/>
        </w:rPr>
        <w:t>0.07%</w:t>
      </w:r>
      <w:r w:rsidR="009B1638" w:rsidRPr="009B1638">
        <w:rPr>
          <w:rFonts w:eastAsia="Times New Roman"/>
          <w:b/>
        </w:rPr>
        <w:t xml:space="preserve"> of the total </w:t>
      </w:r>
      <w:r w:rsidR="002C165E" w:rsidRPr="009B1638">
        <w:rPr>
          <w:rFonts w:eastAsia="Times New Roman"/>
          <w:b/>
        </w:rPr>
        <w:t>lines of code</w:t>
      </w:r>
      <w:r w:rsidR="009B1638" w:rsidRPr="009B1638">
        <w:rPr>
          <w:rFonts w:eastAsia="Times New Roman"/>
          <w:b/>
        </w:rPr>
        <w:t xml:space="preserve"> in the driver</w:t>
      </w:r>
      <w:r w:rsidR="002C165E" w:rsidRPr="00FA021A">
        <w:rPr>
          <w:rFonts w:eastAsia="Times New Roman"/>
        </w:rPr>
        <w:t xml:space="preserve">. </w:t>
      </w:r>
    </w:p>
    <w:p w14:paraId="635E4B6C" w14:textId="30B082B1" w:rsidR="00D17C59" w:rsidRPr="00FA021A" w:rsidRDefault="00D17C59" w:rsidP="00072437">
      <w:pPr>
        <w:pStyle w:val="ListParagraph"/>
        <w:numPr>
          <w:ilvl w:val="0"/>
          <w:numId w:val="51"/>
        </w:numPr>
        <w:spacing w:line="252" w:lineRule="auto"/>
        <w:rPr>
          <w:rFonts w:eastAsia="Times New Roman"/>
        </w:rPr>
      </w:pPr>
      <w:r w:rsidRPr="00FA021A">
        <w:rPr>
          <w:rFonts w:eastAsia="Times New Roman"/>
        </w:rPr>
        <w:t xml:space="preserve">Continue the layering architecture of Windows Kernel inside the device driver. </w:t>
      </w:r>
    </w:p>
    <w:p w14:paraId="682E54F3" w14:textId="484CD43C" w:rsidR="00FA021A" w:rsidRPr="00FA021A" w:rsidRDefault="00D17C59" w:rsidP="00072437">
      <w:pPr>
        <w:pStyle w:val="ListParagraph"/>
        <w:numPr>
          <w:ilvl w:val="0"/>
          <w:numId w:val="51"/>
        </w:numPr>
        <w:spacing w:line="252" w:lineRule="auto"/>
        <w:rPr>
          <w:rFonts w:eastAsia="Times New Roman"/>
        </w:rPr>
      </w:pPr>
      <w:r w:rsidRPr="00FA021A">
        <w:rPr>
          <w:rFonts w:eastAsia="Times New Roman"/>
        </w:rPr>
        <w:t>Use object</w:t>
      </w:r>
      <w:r w:rsidR="00FA021A" w:rsidRPr="00FA021A">
        <w:rPr>
          <w:rFonts w:eastAsia="Times New Roman"/>
        </w:rPr>
        <w:t>-</w:t>
      </w:r>
      <w:r w:rsidRPr="00FA021A">
        <w:rPr>
          <w:rFonts w:eastAsia="Times New Roman"/>
        </w:rPr>
        <w:t xml:space="preserve">oriented programming constructs without being forced to use an object-oriented programming language. </w:t>
      </w:r>
      <w:r w:rsidR="00126FF6" w:rsidRPr="00FA021A">
        <w:rPr>
          <w:rFonts w:eastAsia="Times New Roman"/>
        </w:rPr>
        <w:t xml:space="preserve">Modules have attributes that are </w:t>
      </w:r>
      <w:proofErr w:type="gramStart"/>
      <w:r w:rsidR="00126FF6" w:rsidRPr="00FA021A">
        <w:rPr>
          <w:rFonts w:eastAsia="Times New Roman"/>
        </w:rPr>
        <w:t>similar to</w:t>
      </w:r>
      <w:proofErr w:type="gramEnd"/>
      <w:r w:rsidR="00126FF6" w:rsidRPr="00FA021A">
        <w:rPr>
          <w:rFonts w:eastAsia="Times New Roman"/>
        </w:rPr>
        <w:t xml:space="preserve"> attributes that C++ classes have: Private data, private methods, public methods, a constructor and destructor. Modules also support the idea of inheritance. </w:t>
      </w:r>
      <w:r w:rsidR="00126FF6" w:rsidRPr="00FA021A">
        <w:rPr>
          <w:rFonts w:eastAsia="Times New Roman"/>
          <w:u w:val="single"/>
        </w:rPr>
        <w:t>However, they have additional attributes that make these “objects” suitable for device driver</w:t>
      </w:r>
      <w:r w:rsidR="002C165E" w:rsidRPr="00FA021A">
        <w:rPr>
          <w:rFonts w:eastAsia="Times New Roman"/>
          <w:u w:val="single"/>
        </w:rPr>
        <w:t xml:space="preserve"> programming</w:t>
      </w:r>
      <w:r w:rsidR="002C165E" w:rsidRPr="00FA021A">
        <w:rPr>
          <w:rFonts w:eastAsia="Times New Roman"/>
        </w:rPr>
        <w:t>.</w:t>
      </w:r>
      <w:r w:rsidR="00E962EF" w:rsidRPr="00FA021A">
        <w:rPr>
          <w:rFonts w:eastAsia="Times New Roman"/>
        </w:rPr>
        <w:t xml:space="preserve"> </w:t>
      </w:r>
    </w:p>
    <w:p w14:paraId="5BE3CC5D" w14:textId="2CE63F19" w:rsidR="00D17C59" w:rsidRPr="00FA021A" w:rsidRDefault="002C165E" w:rsidP="00072437">
      <w:pPr>
        <w:pStyle w:val="ListParagraph"/>
        <w:numPr>
          <w:ilvl w:val="0"/>
          <w:numId w:val="51"/>
        </w:numPr>
        <w:spacing w:line="252" w:lineRule="auto"/>
        <w:rPr>
          <w:rFonts w:eastAsia="Times New Roman"/>
        </w:rPr>
      </w:pPr>
      <w:r w:rsidRPr="00FA021A">
        <w:rPr>
          <w:rFonts w:eastAsia="Times New Roman"/>
        </w:rPr>
        <w:t>M</w:t>
      </w:r>
      <w:r w:rsidR="001F48AA" w:rsidRPr="00FA021A">
        <w:rPr>
          <w:rFonts w:eastAsia="Times New Roman"/>
        </w:rPr>
        <w:t xml:space="preserve">ake it easier for individual contributors </w:t>
      </w:r>
      <w:r w:rsidR="00D17C59" w:rsidRPr="00FA021A">
        <w:rPr>
          <w:rFonts w:eastAsia="Times New Roman"/>
        </w:rPr>
        <w:t>to work in parallel on different aspects of a given driver’s tasks.</w:t>
      </w:r>
      <w:r w:rsidR="001F48AA" w:rsidRPr="00FA021A">
        <w:rPr>
          <w:rFonts w:eastAsia="Times New Roman"/>
        </w:rPr>
        <w:t xml:space="preserve"> This is possible because each Module is totally self</w:t>
      </w:r>
      <w:r w:rsidR="00947ACD" w:rsidRPr="00FA021A">
        <w:rPr>
          <w:rFonts w:eastAsia="Times New Roman"/>
        </w:rPr>
        <w:t>-</w:t>
      </w:r>
      <w:r w:rsidR="001F48AA" w:rsidRPr="00FA021A">
        <w:rPr>
          <w:rFonts w:eastAsia="Times New Roman"/>
        </w:rPr>
        <w:t>contained</w:t>
      </w:r>
      <w:r w:rsidR="008C49E1">
        <w:rPr>
          <w:rFonts w:eastAsia="Times New Roman"/>
        </w:rPr>
        <w:t>,</w:t>
      </w:r>
      <w:r w:rsidR="001F48AA" w:rsidRPr="00FA021A">
        <w:rPr>
          <w:rFonts w:eastAsia="Times New Roman"/>
        </w:rPr>
        <w:t xml:space="preserve"> and the programmer only needs to consider that Module.</w:t>
      </w:r>
    </w:p>
    <w:p w14:paraId="4D24058B" w14:textId="55427498" w:rsidR="00D17C59" w:rsidRPr="00FA021A" w:rsidRDefault="001F48AA" w:rsidP="00072437">
      <w:pPr>
        <w:pStyle w:val="ListParagraph"/>
        <w:numPr>
          <w:ilvl w:val="0"/>
          <w:numId w:val="51"/>
        </w:numPr>
        <w:spacing w:line="252" w:lineRule="auto"/>
        <w:rPr>
          <w:rFonts w:eastAsia="Times New Roman"/>
        </w:rPr>
      </w:pPr>
      <w:r w:rsidRPr="00FA021A">
        <w:rPr>
          <w:rFonts w:eastAsia="Times New Roman"/>
        </w:rPr>
        <w:t>M</w:t>
      </w:r>
      <w:r w:rsidR="00D17C59" w:rsidRPr="00FA021A">
        <w:rPr>
          <w:rFonts w:eastAsia="Times New Roman"/>
        </w:rPr>
        <w:t xml:space="preserve">ake device driver programming for Windows easier, cheaper </w:t>
      </w:r>
      <w:r w:rsidR="007E1C59" w:rsidRPr="00FA021A">
        <w:rPr>
          <w:rFonts w:eastAsia="Times New Roman"/>
        </w:rPr>
        <w:t xml:space="preserve">and </w:t>
      </w:r>
      <w:r w:rsidR="00D17C59" w:rsidRPr="00FA021A">
        <w:rPr>
          <w:rFonts w:eastAsia="Times New Roman"/>
        </w:rPr>
        <w:t>more fun, while at the same time increasing code quality.</w:t>
      </w:r>
    </w:p>
    <w:p w14:paraId="41E8AB87" w14:textId="7EFD1D44" w:rsidR="00ED5B96" w:rsidRPr="00FA021A" w:rsidRDefault="00ED5B96" w:rsidP="00072437">
      <w:pPr>
        <w:pStyle w:val="ListParagraph"/>
        <w:numPr>
          <w:ilvl w:val="0"/>
          <w:numId w:val="51"/>
        </w:numPr>
        <w:spacing w:line="252" w:lineRule="auto"/>
        <w:rPr>
          <w:rFonts w:eastAsia="Times New Roman"/>
        </w:rPr>
      </w:pPr>
      <w:r w:rsidRPr="00FA021A">
        <w:rPr>
          <w:rFonts w:eastAsia="Times New Roman"/>
        </w:rPr>
        <w:t xml:space="preserve">Help programmers address device driver development issues discussed in </w:t>
      </w:r>
      <w:r w:rsidRPr="00FA021A">
        <w:rPr>
          <w:rFonts w:eastAsia="Times New Roman"/>
          <w:i/>
        </w:rPr>
        <w:t>Device Driver Consideration: An Introduction to DMF</w:t>
      </w:r>
      <w:r w:rsidRPr="00FA021A">
        <w:rPr>
          <w:rFonts w:eastAsia="Times New Roman"/>
        </w:rPr>
        <w:t>.</w:t>
      </w:r>
    </w:p>
    <w:p w14:paraId="79F585B3" w14:textId="59C37177" w:rsidR="00D17C59" w:rsidRDefault="00D17C59" w:rsidP="00D17C59">
      <w:pPr>
        <w:pStyle w:val="Heading2"/>
        <w:keepLines w:val="0"/>
        <w:spacing w:line="252" w:lineRule="auto"/>
        <w:rPr>
          <w:rFonts w:eastAsia="Times New Roman"/>
        </w:rPr>
      </w:pPr>
      <w:bookmarkStart w:id="3" w:name="_Toc520125388"/>
      <w:r>
        <w:rPr>
          <w:rFonts w:eastAsia="Times New Roman"/>
        </w:rPr>
        <w:t>How does DMF Achieve the Above Goals</w:t>
      </w:r>
      <w:r w:rsidR="002C165E">
        <w:rPr>
          <w:rFonts w:eastAsia="Times New Roman"/>
        </w:rPr>
        <w:t>?</w:t>
      </w:r>
      <w:bookmarkEnd w:id="3"/>
    </w:p>
    <w:p w14:paraId="5B172CEC" w14:textId="77777777" w:rsidR="00D17C59" w:rsidRDefault="00D17C59" w:rsidP="00D17C59">
      <w:pPr>
        <w:rPr>
          <w:rFonts w:eastAsiaTheme="minorHAnsi"/>
        </w:rPr>
      </w:pPr>
      <w:r>
        <w:t>DMF tries to achieve the goals above by doing the following:</w:t>
      </w:r>
    </w:p>
    <w:p w14:paraId="23232E2E" w14:textId="77777777" w:rsidR="00D17C59" w:rsidRDefault="00D17C59" w:rsidP="00072437">
      <w:pPr>
        <w:numPr>
          <w:ilvl w:val="0"/>
          <w:numId w:val="38"/>
        </w:numPr>
        <w:spacing w:line="252" w:lineRule="auto"/>
        <w:rPr>
          <w:rFonts w:eastAsia="Times New Roman"/>
        </w:rPr>
      </w:pPr>
      <w:r>
        <w:rPr>
          <w:rFonts w:eastAsia="Times New Roman"/>
        </w:rPr>
        <w:t xml:space="preserve">DMF, regardless of the Module’s functionality, provides a consistent interface to create and manage the Module. </w:t>
      </w:r>
    </w:p>
    <w:p w14:paraId="17AF6963" w14:textId="70340B24" w:rsidR="00D17C59" w:rsidRDefault="00D17C59" w:rsidP="00072437">
      <w:pPr>
        <w:numPr>
          <w:ilvl w:val="0"/>
          <w:numId w:val="38"/>
        </w:numPr>
        <w:spacing w:line="252" w:lineRule="auto"/>
        <w:rPr>
          <w:rFonts w:eastAsia="Times New Roman"/>
        </w:rPr>
      </w:pPr>
      <w:r>
        <w:rPr>
          <w:rFonts w:eastAsia="Times New Roman"/>
        </w:rPr>
        <w:t>DMF allows programmers to reuse exi</w:t>
      </w:r>
      <w:r w:rsidR="001764FF">
        <w:rPr>
          <w:rFonts w:eastAsia="Times New Roman"/>
        </w:rPr>
        <w:t>s</w:t>
      </w:r>
      <w:r>
        <w:rPr>
          <w:rFonts w:eastAsia="Times New Roman"/>
        </w:rPr>
        <w:t>ting Modules directly,</w:t>
      </w:r>
      <w:r w:rsidR="00731547">
        <w:rPr>
          <w:rFonts w:eastAsia="Times New Roman"/>
        </w:rPr>
        <w:t xml:space="preserve"> subclass Modules, </w:t>
      </w:r>
      <w:r>
        <w:rPr>
          <w:rFonts w:eastAsia="Times New Roman"/>
        </w:rPr>
        <w:t xml:space="preserve">modify existing Modules and create new Modules. </w:t>
      </w:r>
    </w:p>
    <w:p w14:paraId="3F6ACA2A" w14:textId="49578BCC" w:rsidR="00D17C59" w:rsidRDefault="00D17C59" w:rsidP="00072437">
      <w:pPr>
        <w:numPr>
          <w:ilvl w:val="0"/>
          <w:numId w:val="38"/>
        </w:numPr>
        <w:spacing w:line="252" w:lineRule="auto"/>
        <w:rPr>
          <w:rFonts w:eastAsia="Times New Roman"/>
        </w:rPr>
      </w:pPr>
      <w:r>
        <w:rPr>
          <w:rFonts w:eastAsia="Times New Roman"/>
        </w:rPr>
        <w:t>DMF provides</w:t>
      </w:r>
      <w:r w:rsidR="00731547">
        <w:rPr>
          <w:rFonts w:eastAsia="Times New Roman"/>
        </w:rPr>
        <w:t xml:space="preserve"> runtime</w:t>
      </w:r>
      <w:r>
        <w:rPr>
          <w:rFonts w:eastAsia="Times New Roman"/>
        </w:rPr>
        <w:t xml:space="preserve"> lifetime management of the Modules as well as features like memory allocation, synchronization and </w:t>
      </w:r>
      <w:r w:rsidR="006F791E">
        <w:rPr>
          <w:rFonts w:eastAsia="Times New Roman"/>
        </w:rPr>
        <w:t>others</w:t>
      </w:r>
      <w:r>
        <w:rPr>
          <w:rFonts w:eastAsia="Times New Roman"/>
        </w:rPr>
        <w:t xml:space="preserve">. </w:t>
      </w:r>
    </w:p>
    <w:p w14:paraId="7EDA86DE" w14:textId="77777777" w:rsidR="00D17C59" w:rsidRDefault="00D17C59" w:rsidP="00072437">
      <w:pPr>
        <w:numPr>
          <w:ilvl w:val="0"/>
          <w:numId w:val="38"/>
        </w:numPr>
        <w:spacing w:line="252" w:lineRule="auto"/>
        <w:rPr>
          <w:rFonts w:eastAsia="Times New Roman"/>
        </w:rPr>
      </w:pPr>
      <w:r>
        <w:rPr>
          <w:rFonts w:eastAsia="Times New Roman"/>
        </w:rPr>
        <w:t>DMF automatically dispatches all the callbacks from WDF into the device driver to each of its instantiated Modules.</w:t>
      </w:r>
    </w:p>
    <w:p w14:paraId="2074FC25" w14:textId="77777777" w:rsidR="00D17C59" w:rsidRDefault="00D17C59" w:rsidP="00072437">
      <w:pPr>
        <w:numPr>
          <w:ilvl w:val="0"/>
          <w:numId w:val="38"/>
        </w:numPr>
        <w:spacing w:line="252" w:lineRule="auto"/>
        <w:rPr>
          <w:rFonts w:eastAsia="Times New Roman"/>
        </w:rPr>
      </w:pPr>
      <w:r>
        <w:rPr>
          <w:rFonts w:eastAsia="Times New Roman"/>
        </w:rPr>
        <w:lastRenderedPageBreak/>
        <w:t>DMF allows Modules to easily contain other Modules which in turn can contain other Modules.</w:t>
      </w:r>
    </w:p>
    <w:p w14:paraId="42F9D6E8" w14:textId="29A79137" w:rsidR="00D17C59" w:rsidRDefault="00D17C59" w:rsidP="00072437">
      <w:pPr>
        <w:numPr>
          <w:ilvl w:val="0"/>
          <w:numId w:val="38"/>
        </w:numPr>
        <w:spacing w:line="252" w:lineRule="auto"/>
        <w:rPr>
          <w:rFonts w:eastAsia="Times New Roman"/>
        </w:rPr>
      </w:pPr>
      <w:r>
        <w:rPr>
          <w:rFonts w:eastAsia="Times New Roman"/>
        </w:rPr>
        <w:t xml:space="preserve">DMF allows </w:t>
      </w:r>
      <w:proofErr w:type="gramStart"/>
      <w:r>
        <w:rPr>
          <w:rFonts w:eastAsia="Times New Roman"/>
        </w:rPr>
        <w:t xml:space="preserve">all </w:t>
      </w:r>
      <w:r w:rsidR="001764FF">
        <w:rPr>
          <w:rFonts w:eastAsia="Times New Roman"/>
        </w:rPr>
        <w:t>of</w:t>
      </w:r>
      <w:proofErr w:type="gramEnd"/>
      <w:r w:rsidR="001764FF">
        <w:rPr>
          <w:rFonts w:eastAsia="Times New Roman"/>
        </w:rPr>
        <w:t xml:space="preserve"> </w:t>
      </w:r>
      <w:r>
        <w:rPr>
          <w:rFonts w:eastAsia="Times New Roman"/>
        </w:rPr>
        <w:t>the driver’s functionality to be in one or more Modules. In this case, no driver specific code is needed.</w:t>
      </w:r>
    </w:p>
    <w:p w14:paraId="05B6565B" w14:textId="6E852CDB" w:rsidR="00D17C59" w:rsidRDefault="00D17C59" w:rsidP="00072437">
      <w:pPr>
        <w:numPr>
          <w:ilvl w:val="0"/>
          <w:numId w:val="38"/>
        </w:numPr>
        <w:spacing w:line="252" w:lineRule="auto"/>
        <w:rPr>
          <w:rFonts w:eastAsia="Times New Roman"/>
        </w:rPr>
      </w:pPr>
      <w:r>
        <w:rPr>
          <w:rFonts w:eastAsia="Times New Roman"/>
        </w:rPr>
        <w:t>Every Module is directly usable by any driver that use</w:t>
      </w:r>
      <w:r w:rsidR="00594B96">
        <w:rPr>
          <w:rFonts w:eastAsia="Times New Roman"/>
        </w:rPr>
        <w:t>s</w:t>
      </w:r>
      <w:r>
        <w:rPr>
          <w:rFonts w:eastAsia="Times New Roman"/>
        </w:rPr>
        <w:t xml:space="preserve"> DMF or by another Module.</w:t>
      </w:r>
    </w:p>
    <w:p w14:paraId="3F1B8CE4" w14:textId="5E589672" w:rsidR="00D17C59" w:rsidRDefault="001764FF" w:rsidP="00072437">
      <w:pPr>
        <w:numPr>
          <w:ilvl w:val="0"/>
          <w:numId w:val="38"/>
        </w:numPr>
        <w:spacing w:line="252" w:lineRule="auto"/>
        <w:rPr>
          <w:rFonts w:eastAsia="Times New Roman"/>
        </w:rPr>
      </w:pPr>
      <w:r>
        <w:rPr>
          <w:rFonts w:eastAsia="Times New Roman"/>
        </w:rPr>
        <w:t xml:space="preserve">DMF allows for a </w:t>
      </w:r>
      <w:r w:rsidR="00BA44D8">
        <w:rPr>
          <w:rFonts w:eastAsia="Times New Roman"/>
        </w:rPr>
        <w:t>M</w:t>
      </w:r>
      <w:r>
        <w:rPr>
          <w:rFonts w:eastAsia="Times New Roman"/>
        </w:rPr>
        <w:t>odule to have its own context</w:t>
      </w:r>
      <w:r w:rsidR="00BA44D8">
        <w:rPr>
          <w:rFonts w:eastAsia="Times New Roman"/>
        </w:rPr>
        <w:t xml:space="preserve"> (</w:t>
      </w:r>
      <w:proofErr w:type="gramStart"/>
      <w:r w:rsidR="00BA44D8">
        <w:rPr>
          <w:rFonts w:eastAsia="Times New Roman"/>
        </w:rPr>
        <w:t>similar to</w:t>
      </w:r>
      <w:proofErr w:type="gramEnd"/>
      <w:r w:rsidR="00BA44D8">
        <w:rPr>
          <w:rFonts w:eastAsia="Times New Roman"/>
        </w:rPr>
        <w:t xml:space="preserve"> a device drivers Device Context)</w:t>
      </w:r>
      <w:r>
        <w:rPr>
          <w:rFonts w:eastAsia="Times New Roman"/>
        </w:rPr>
        <w:t xml:space="preserve"> and Module specific configuration.</w:t>
      </w:r>
    </w:p>
    <w:p w14:paraId="1EF8EAA3" w14:textId="77777777" w:rsidR="00D17C59" w:rsidRDefault="00D17C59" w:rsidP="00072437">
      <w:pPr>
        <w:numPr>
          <w:ilvl w:val="0"/>
          <w:numId w:val="38"/>
        </w:numPr>
        <w:spacing w:line="252" w:lineRule="auto"/>
        <w:rPr>
          <w:rFonts w:eastAsia="Times New Roman"/>
        </w:rPr>
      </w:pPr>
      <w:r>
        <w:rPr>
          <w:rFonts w:eastAsia="Times New Roman"/>
        </w:rPr>
        <w:t>Modules can perform any function. A Module can expose data structures (e.g. hash table), programming patterns (e.g. continuous reader or IOCTL handling), devices (e.g. virtual keyboard) and hardware buses (e.g. I2c or HID).</w:t>
      </w:r>
    </w:p>
    <w:p w14:paraId="4E4E2098" w14:textId="77777777" w:rsidR="00D17C59" w:rsidRDefault="00D17C59" w:rsidP="00072437">
      <w:pPr>
        <w:numPr>
          <w:ilvl w:val="0"/>
          <w:numId w:val="38"/>
        </w:numPr>
        <w:spacing w:line="252" w:lineRule="auto"/>
        <w:rPr>
          <w:rFonts w:eastAsia="Times New Roman"/>
        </w:rPr>
      </w:pPr>
      <w:r>
        <w:rPr>
          <w:rFonts w:eastAsia="Times New Roman"/>
        </w:rPr>
        <w:t xml:space="preserve">DMF is </w:t>
      </w:r>
      <w:r>
        <w:rPr>
          <w:rFonts w:eastAsia="Times New Roman"/>
          <w:b/>
          <w:bCs/>
          <w:u w:val="single"/>
        </w:rPr>
        <w:t>not</w:t>
      </w:r>
      <w:r>
        <w:rPr>
          <w:rFonts w:eastAsia="Times New Roman"/>
        </w:rPr>
        <w:t xml:space="preserve"> a wrapper around WDF. DMF uses WDF to create objects (Modules) from common </w:t>
      </w:r>
      <w:r>
        <w:rPr>
          <w:rFonts w:eastAsia="Times New Roman"/>
          <w:i/>
          <w:iCs/>
        </w:rPr>
        <w:t>driver patterns</w:t>
      </w:r>
      <w:r>
        <w:rPr>
          <w:rFonts w:eastAsia="Times New Roman"/>
        </w:rPr>
        <w:t xml:space="preserve">. </w:t>
      </w:r>
    </w:p>
    <w:p w14:paraId="4AC0DF95" w14:textId="75574861" w:rsidR="00997AD8" w:rsidRDefault="00D17C59" w:rsidP="00072437">
      <w:pPr>
        <w:numPr>
          <w:ilvl w:val="0"/>
          <w:numId w:val="38"/>
        </w:numPr>
        <w:spacing w:line="252" w:lineRule="auto"/>
      </w:pPr>
      <w:r w:rsidRPr="004B165D">
        <w:rPr>
          <w:rFonts w:eastAsia="Times New Roman"/>
        </w:rPr>
        <w:t>DMF makes it easy for</w:t>
      </w:r>
      <w:r w:rsidR="00BA44D8">
        <w:rPr>
          <w:rFonts w:eastAsia="Times New Roman"/>
        </w:rPr>
        <w:t xml:space="preserve"> common</w:t>
      </w:r>
      <w:r w:rsidR="007E1C59">
        <w:rPr>
          <w:rFonts w:eastAsia="Times New Roman"/>
        </w:rPr>
        <w:t xml:space="preserve"> </w:t>
      </w:r>
      <w:r w:rsidR="00BA44D8">
        <w:rPr>
          <w:rFonts w:eastAsia="Times New Roman"/>
        </w:rPr>
        <w:t xml:space="preserve">device </w:t>
      </w:r>
      <w:r w:rsidR="007E1C59">
        <w:rPr>
          <w:rFonts w:eastAsia="Times New Roman"/>
        </w:rPr>
        <w:t>driver p</w:t>
      </w:r>
      <w:r w:rsidR="00BA44D8">
        <w:rPr>
          <w:rFonts w:eastAsia="Times New Roman"/>
        </w:rPr>
        <w:t>rogramming p</w:t>
      </w:r>
      <w:r w:rsidR="007E1C59">
        <w:rPr>
          <w:rFonts w:eastAsia="Times New Roman"/>
        </w:rPr>
        <w:t xml:space="preserve">atterns to be converted into </w:t>
      </w:r>
      <w:r w:rsidR="00BA44D8">
        <w:rPr>
          <w:rFonts w:eastAsia="Times New Roman"/>
        </w:rPr>
        <w:t xml:space="preserve">objects, and thus </w:t>
      </w:r>
      <w:r w:rsidR="007E1C59">
        <w:rPr>
          <w:rFonts w:eastAsia="Times New Roman"/>
        </w:rPr>
        <w:t>Modules which can then be easily reused</w:t>
      </w:r>
      <w:r w:rsidRPr="004B165D">
        <w:rPr>
          <w:rFonts w:eastAsia="Times New Roman"/>
        </w:rPr>
        <w:t>.</w:t>
      </w:r>
    </w:p>
    <w:p w14:paraId="5AE8B62A" w14:textId="5BD663D6" w:rsidR="009842DE" w:rsidRDefault="006723AA" w:rsidP="007B6450">
      <w:r>
        <w:t>Henceforth, in this document</w:t>
      </w:r>
      <w:r w:rsidR="009842DE">
        <w:t>…</w:t>
      </w:r>
    </w:p>
    <w:p w14:paraId="3C5348F2" w14:textId="717FD4F1" w:rsidR="006723AA" w:rsidRDefault="002C165E" w:rsidP="004A459D">
      <w:pPr>
        <w:pStyle w:val="ListParagraph"/>
        <w:numPr>
          <w:ilvl w:val="0"/>
          <w:numId w:val="16"/>
        </w:numPr>
      </w:pPr>
      <w:r>
        <w:t>“</w:t>
      </w:r>
      <w:r w:rsidR="004A459D">
        <w:t>S</w:t>
      </w:r>
      <w:r>
        <w:t xml:space="preserve">mall driver” referenced above </w:t>
      </w:r>
      <w:r w:rsidR="006723AA">
        <w:t xml:space="preserve">is called a </w:t>
      </w:r>
      <w:r w:rsidR="006723AA" w:rsidRPr="006D40CC">
        <w:rPr>
          <w:b/>
        </w:rPr>
        <w:t>Module</w:t>
      </w:r>
      <w:r w:rsidR="006723AA">
        <w:t>.</w:t>
      </w:r>
      <w:r w:rsidR="004A459D">
        <w:t xml:space="preserve"> It can </w:t>
      </w:r>
      <w:proofErr w:type="gramStart"/>
      <w:r w:rsidR="004A459D">
        <w:t>be considered to be</w:t>
      </w:r>
      <w:proofErr w:type="gramEnd"/>
      <w:r w:rsidR="004A459D">
        <w:t xml:space="preserve"> an object per the object-oriented programming model.</w:t>
      </w:r>
    </w:p>
    <w:p w14:paraId="5FD9FF8A" w14:textId="38C5BA4D" w:rsidR="006723AA" w:rsidRDefault="006723AA" w:rsidP="004A459D">
      <w:pPr>
        <w:pStyle w:val="ListParagraph"/>
        <w:numPr>
          <w:ilvl w:val="0"/>
          <w:numId w:val="16"/>
        </w:numPr>
      </w:pPr>
      <w:r>
        <w:t>The “</w:t>
      </w:r>
      <w:r w:rsidR="004A459D">
        <w:t xml:space="preserve">(device) </w:t>
      </w:r>
      <w:r>
        <w:t>driver” is called the Client Driver.</w:t>
      </w:r>
    </w:p>
    <w:p w14:paraId="42E403E5" w14:textId="6AABB7FD" w:rsidR="00492147" w:rsidRDefault="006723AA" w:rsidP="004A459D">
      <w:pPr>
        <w:pStyle w:val="ListParagraph"/>
        <w:numPr>
          <w:ilvl w:val="0"/>
          <w:numId w:val="16"/>
        </w:numPr>
      </w:pPr>
      <w:r>
        <w:t xml:space="preserve">A Client is </w:t>
      </w:r>
      <w:r w:rsidRPr="00A56511">
        <w:rPr>
          <w:b/>
        </w:rPr>
        <w:t>either</w:t>
      </w:r>
      <w:r>
        <w:t xml:space="preserve"> a Client Driver or another Module.</w:t>
      </w:r>
      <w:r w:rsidR="00106060">
        <w:t xml:space="preserve"> </w:t>
      </w:r>
      <w:r w:rsidR="004F4E88" w:rsidRPr="004F4E88">
        <w:rPr>
          <w:u w:val="single"/>
        </w:rPr>
        <w:t xml:space="preserve">A </w:t>
      </w:r>
      <w:r w:rsidR="00106060" w:rsidRPr="004F4E88">
        <w:rPr>
          <w:u w:val="single"/>
        </w:rPr>
        <w:t>M</w:t>
      </w:r>
      <w:r w:rsidR="00106060" w:rsidRPr="00106060">
        <w:rPr>
          <w:u w:val="single"/>
        </w:rPr>
        <w:t xml:space="preserve">odule </w:t>
      </w:r>
      <w:r w:rsidR="004F4E88">
        <w:rPr>
          <w:u w:val="single"/>
        </w:rPr>
        <w:t>is</w:t>
      </w:r>
      <w:r w:rsidR="00106060" w:rsidRPr="00106060">
        <w:rPr>
          <w:u w:val="single"/>
        </w:rPr>
        <w:t xml:space="preserve"> agnostic about whether its parent is a Client Driver or another Module</w:t>
      </w:r>
      <w:r w:rsidR="00106060">
        <w:t>.</w:t>
      </w:r>
    </w:p>
    <w:p w14:paraId="02A1350E" w14:textId="4453189C" w:rsidR="006F334B" w:rsidRPr="007B6450" w:rsidRDefault="006F334B" w:rsidP="00492147">
      <w:r>
        <w:br w:type="page"/>
      </w:r>
    </w:p>
    <w:p w14:paraId="4113A802" w14:textId="2BE1AD99" w:rsidR="00400259" w:rsidRDefault="00E04A55" w:rsidP="00AB7C65">
      <w:pPr>
        <w:pStyle w:val="Heading1"/>
      </w:pPr>
      <w:bookmarkStart w:id="4" w:name="_Toc520125389"/>
      <w:r>
        <w:lastRenderedPageBreak/>
        <w:t>H</w:t>
      </w:r>
      <w:r w:rsidR="00F20772">
        <w:t xml:space="preserve">ow DMF Works in a </w:t>
      </w:r>
      <w:r w:rsidR="00675183">
        <w:t>Client Driver</w:t>
      </w:r>
      <w:bookmarkEnd w:id="4"/>
    </w:p>
    <w:p w14:paraId="5A8CCCF3" w14:textId="47E985B4" w:rsidR="00EA14C0" w:rsidRDefault="0017170A" w:rsidP="00EA14C0">
      <w:r>
        <w:t>This section provides a bird’s eye view of how DMF fits in the device driver ecosystem.</w:t>
      </w:r>
    </w:p>
    <w:p w14:paraId="64BB1E88" w14:textId="61AF4EC6" w:rsidR="00693938" w:rsidRDefault="00693938" w:rsidP="00693938">
      <w:pPr>
        <w:pStyle w:val="Heading2"/>
      </w:pPr>
      <w:bookmarkStart w:id="5" w:name="_Toc520125390"/>
      <w:r>
        <w:t>Difference</w:t>
      </w:r>
      <w:r w:rsidR="005C7EC0">
        <w:t>s</w:t>
      </w:r>
      <w:r>
        <w:t xml:space="preserve"> between a DMF driver and a traditional (non-DMF) Driver.</w:t>
      </w:r>
      <w:bookmarkEnd w:id="5"/>
    </w:p>
    <w:p w14:paraId="4BAF5798" w14:textId="2B4828E6" w:rsidR="00693938" w:rsidRDefault="00693938" w:rsidP="00693938">
      <w:r>
        <w:t>These diagrams pictorially show the differences between a</w:t>
      </w:r>
      <w:r w:rsidR="00091AF8">
        <w:t xml:space="preserve"> hypothetical</w:t>
      </w:r>
      <w:r>
        <w:t xml:space="preserve"> driver that uses DMF and a </w:t>
      </w:r>
      <w:r w:rsidR="00091AF8">
        <w:t xml:space="preserve">hypothetical </w:t>
      </w:r>
      <w:r>
        <w:t>driver that does not.</w:t>
      </w:r>
    </w:p>
    <w:p w14:paraId="0A55B9C7" w14:textId="74F15202" w:rsidR="00C3469E" w:rsidRDefault="00C3469E" w:rsidP="00C3469E">
      <w:pPr>
        <w:pStyle w:val="Heading3"/>
      </w:pPr>
      <w:bookmarkStart w:id="6" w:name="_Toc520125391"/>
      <w:r>
        <w:t>Traditional Driver</w:t>
      </w:r>
      <w:bookmarkEnd w:id="6"/>
    </w:p>
    <w:p w14:paraId="218F40D3" w14:textId="0A6FC442" w:rsidR="00C3469E" w:rsidRDefault="00C3469E" w:rsidP="00693938">
      <w:r>
        <w:object w:dxaOrig="6961" w:dyaOrig="2941" w14:anchorId="24A3CA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55pt;height:161.45pt" o:ole="">
            <v:imagedata r:id="rId9" o:title=""/>
          </v:shape>
          <o:OLEObject Type="Embed" ProgID="Visio.Drawing.15" ShapeID="_x0000_i1025" DrawAspect="Content" ObjectID="_1595416671" r:id="rId10"/>
        </w:object>
      </w:r>
    </w:p>
    <w:p w14:paraId="7CC8C9F3" w14:textId="500106CB" w:rsidR="00C3469E" w:rsidRPr="00693938" w:rsidRDefault="00C3469E" w:rsidP="00C3469E">
      <w:pPr>
        <w:pStyle w:val="Heading3"/>
      </w:pPr>
      <w:bookmarkStart w:id="7" w:name="_Toc520125392"/>
      <w:r>
        <w:t>DMF Driver</w:t>
      </w:r>
      <w:bookmarkEnd w:id="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6"/>
        <w:gridCol w:w="1730"/>
      </w:tblGrid>
      <w:tr w:rsidR="00693938" w14:paraId="4E7BF9AC" w14:textId="77777777" w:rsidTr="00693938">
        <w:tc>
          <w:tcPr>
            <w:tcW w:w="4894" w:type="dxa"/>
          </w:tcPr>
          <w:p w14:paraId="4F0A765C" w14:textId="07577319" w:rsidR="00693938" w:rsidRPr="005778B9" w:rsidRDefault="00C3469E" w:rsidP="00CF32A6">
            <w:pPr>
              <w:jc w:val="center"/>
            </w:pPr>
            <w:r>
              <w:object w:dxaOrig="6961" w:dyaOrig="4545" w14:anchorId="4012EE4E">
                <v:shape id="_x0000_i1026" type="#_x0000_t75" style="width:381.45pt;height:249.95pt" o:ole="">
                  <v:imagedata r:id="rId11" o:title=""/>
                </v:shape>
                <o:OLEObject Type="Embed" ProgID="Visio.Drawing.15" ShapeID="_x0000_i1026" DrawAspect="Content" ObjectID="_1595416672" r:id="rId12"/>
              </w:object>
            </w:r>
          </w:p>
        </w:tc>
        <w:tc>
          <w:tcPr>
            <w:tcW w:w="4518" w:type="dxa"/>
          </w:tcPr>
          <w:p w14:paraId="5F6B8A7A" w14:textId="77777777" w:rsidR="00693938" w:rsidRDefault="00693938" w:rsidP="00CF32A6">
            <w:pPr>
              <w:jc w:val="center"/>
            </w:pPr>
          </w:p>
          <w:p w14:paraId="3BAC491B" w14:textId="77777777" w:rsidR="00693938" w:rsidRDefault="00693938" w:rsidP="00CF32A6">
            <w:pPr>
              <w:jc w:val="center"/>
            </w:pPr>
          </w:p>
          <w:p w14:paraId="5B7D6208" w14:textId="29EDF7F5" w:rsidR="00693938" w:rsidRDefault="00693938" w:rsidP="00CF32A6">
            <w:pPr>
              <w:jc w:val="center"/>
            </w:pPr>
          </w:p>
          <w:p w14:paraId="7426A2D9" w14:textId="77777777" w:rsidR="00693938" w:rsidRDefault="00693938" w:rsidP="00CF32A6"/>
          <w:p w14:paraId="094245CA" w14:textId="77777777" w:rsidR="00693938" w:rsidRDefault="00693938" w:rsidP="00CF32A6"/>
        </w:tc>
      </w:tr>
    </w:tbl>
    <w:p w14:paraId="3B009E6B" w14:textId="5702B187" w:rsidR="00CF32A6" w:rsidRPr="00091AF8" w:rsidRDefault="00091AF8" w:rsidP="00091AF8">
      <w:pPr>
        <w:rPr>
          <w:i/>
        </w:rPr>
      </w:pPr>
      <w:r w:rsidRPr="00091AF8">
        <w:rPr>
          <w:i/>
        </w:rPr>
        <w:t xml:space="preserve">Note: </w:t>
      </w:r>
      <w:r w:rsidR="00693938" w:rsidRPr="00091AF8">
        <w:rPr>
          <w:i/>
        </w:rPr>
        <w:t xml:space="preserve">The Modules listed above are a subset of the all the available Modules. </w:t>
      </w:r>
      <w:r w:rsidR="00CF32A6" w:rsidRPr="00091AF8">
        <w:rPr>
          <w:i/>
        </w:rPr>
        <w:t xml:space="preserve">Any Client Driver can use any number of Modules. </w:t>
      </w:r>
      <w:r w:rsidR="00E13EE5" w:rsidRPr="00091AF8">
        <w:rPr>
          <w:i/>
        </w:rPr>
        <w:t>Currently</w:t>
      </w:r>
      <w:r w:rsidR="00CF32A6" w:rsidRPr="00091AF8">
        <w:rPr>
          <w:i/>
        </w:rPr>
        <w:t>, about 50 Modules are available.</w:t>
      </w:r>
      <w:r w:rsidRPr="00091AF8">
        <w:rPr>
          <w:i/>
        </w:rPr>
        <w:t xml:space="preserve"> Also, i</w:t>
      </w:r>
      <w:r w:rsidR="00CF32A6" w:rsidRPr="00091AF8">
        <w:rPr>
          <w:i/>
        </w:rPr>
        <w:t>t is easy (and encouraged) for programmers to write new Modules.</w:t>
      </w:r>
    </w:p>
    <w:p w14:paraId="49862259" w14:textId="77777777" w:rsidR="00CF2D4F" w:rsidRDefault="00CF2D4F">
      <w:r>
        <w:br w:type="page"/>
      </w:r>
    </w:p>
    <w:p w14:paraId="342CDE17" w14:textId="1EE69D26" w:rsidR="00C3469E" w:rsidRDefault="00C3469E" w:rsidP="00C3469E">
      <w:pPr>
        <w:pStyle w:val="Heading3"/>
      </w:pPr>
      <w:bookmarkStart w:id="8" w:name="_Toc520125393"/>
      <w:r>
        <w:lastRenderedPageBreak/>
        <w:t>Differences</w:t>
      </w:r>
      <w:bookmarkEnd w:id="8"/>
    </w:p>
    <w:p w14:paraId="45AFA097" w14:textId="019E6247" w:rsidR="00CF32A6" w:rsidRDefault="00091AF8" w:rsidP="00091AF8">
      <w:r>
        <w:t>This table lists the differences between the two drivers:</w:t>
      </w:r>
    </w:p>
    <w:tbl>
      <w:tblPr>
        <w:tblStyle w:val="TableGrid"/>
        <w:tblW w:w="0" w:type="auto"/>
        <w:tblInd w:w="360" w:type="dxa"/>
        <w:tblLook w:val="04A0" w:firstRow="1" w:lastRow="0" w:firstColumn="1" w:lastColumn="0" w:noHBand="0" w:noVBand="1"/>
      </w:tblPr>
      <w:tblGrid>
        <w:gridCol w:w="3060"/>
        <w:gridCol w:w="3084"/>
        <w:gridCol w:w="3072"/>
      </w:tblGrid>
      <w:tr w:rsidR="006A5795" w14:paraId="664415BF" w14:textId="77777777" w:rsidTr="00CF2D4F">
        <w:tc>
          <w:tcPr>
            <w:tcW w:w="3060" w:type="dxa"/>
          </w:tcPr>
          <w:p w14:paraId="11E56F58" w14:textId="6FC09542" w:rsidR="006A5795" w:rsidRPr="006A5795" w:rsidRDefault="006A5795" w:rsidP="006A5795">
            <w:pPr>
              <w:rPr>
                <w:b/>
              </w:rPr>
            </w:pPr>
            <w:r w:rsidRPr="006A5795">
              <w:rPr>
                <w:b/>
              </w:rPr>
              <w:t>Task</w:t>
            </w:r>
          </w:p>
        </w:tc>
        <w:tc>
          <w:tcPr>
            <w:tcW w:w="3084" w:type="dxa"/>
          </w:tcPr>
          <w:p w14:paraId="29ED45F5" w14:textId="5161CE85" w:rsidR="006A5795" w:rsidRPr="006A5795" w:rsidRDefault="006A5795" w:rsidP="006A5795">
            <w:pPr>
              <w:rPr>
                <w:b/>
              </w:rPr>
            </w:pPr>
            <w:r w:rsidRPr="006A5795">
              <w:rPr>
                <w:b/>
              </w:rPr>
              <w:t>Traditional</w:t>
            </w:r>
          </w:p>
        </w:tc>
        <w:tc>
          <w:tcPr>
            <w:tcW w:w="3072" w:type="dxa"/>
          </w:tcPr>
          <w:p w14:paraId="0EA18A52" w14:textId="4EA199F0" w:rsidR="006A5795" w:rsidRPr="006A5795" w:rsidRDefault="006A5795" w:rsidP="006A5795">
            <w:pPr>
              <w:rPr>
                <w:b/>
              </w:rPr>
            </w:pPr>
            <w:r w:rsidRPr="006A5795">
              <w:rPr>
                <w:b/>
              </w:rPr>
              <w:t>DMF</w:t>
            </w:r>
          </w:p>
        </w:tc>
      </w:tr>
      <w:tr w:rsidR="006A5795" w14:paraId="433DD7B7" w14:textId="77777777" w:rsidTr="00CF2D4F">
        <w:tc>
          <w:tcPr>
            <w:tcW w:w="3060" w:type="dxa"/>
          </w:tcPr>
          <w:p w14:paraId="64F9A5EE" w14:textId="1E6558A7" w:rsidR="006A5795" w:rsidRPr="006A5795" w:rsidRDefault="006A5795" w:rsidP="006A5795">
            <w:r>
              <w:t>Data used by Driver</w:t>
            </w:r>
            <w:r w:rsidR="00091AF8">
              <w:t xml:space="preserve"> (Device Context)</w:t>
            </w:r>
          </w:p>
        </w:tc>
        <w:tc>
          <w:tcPr>
            <w:tcW w:w="3084" w:type="dxa"/>
          </w:tcPr>
          <w:p w14:paraId="585F857C" w14:textId="4FB90757" w:rsidR="006A5795" w:rsidRPr="006A5795" w:rsidRDefault="006A5795" w:rsidP="006A5795">
            <w:r>
              <w:t>All data is held in the Device Context and accessible to all code.</w:t>
            </w:r>
          </w:p>
        </w:tc>
        <w:tc>
          <w:tcPr>
            <w:tcW w:w="3072" w:type="dxa"/>
          </w:tcPr>
          <w:p w14:paraId="6390C0B5" w14:textId="7C786EBC" w:rsidR="006A5795" w:rsidRPr="006A5795" w:rsidRDefault="006A5795" w:rsidP="006A5795">
            <w:r>
              <w:t xml:space="preserve">Each Module can only access its own data. The Client specific </w:t>
            </w:r>
            <w:r w:rsidR="0045160B">
              <w:t xml:space="preserve">code </w:t>
            </w:r>
            <w:r>
              <w:t xml:space="preserve">and other Modules cannot access </w:t>
            </w:r>
            <w:r w:rsidR="0045160B">
              <w:t xml:space="preserve">other </w:t>
            </w:r>
            <w:r>
              <w:t>Modules’ data. Modules cannot access the Client Driver’s data.</w:t>
            </w:r>
          </w:p>
        </w:tc>
      </w:tr>
      <w:tr w:rsidR="006A5795" w14:paraId="66C0ED25" w14:textId="77777777" w:rsidTr="00CF2D4F">
        <w:tc>
          <w:tcPr>
            <w:tcW w:w="3060" w:type="dxa"/>
          </w:tcPr>
          <w:p w14:paraId="3CAE7DFE" w14:textId="3CF95A8E" w:rsidR="006A5795" w:rsidRDefault="006A5795" w:rsidP="006A5795">
            <w:r>
              <w:t>Callbacks</w:t>
            </w:r>
          </w:p>
        </w:tc>
        <w:tc>
          <w:tcPr>
            <w:tcW w:w="3084" w:type="dxa"/>
          </w:tcPr>
          <w:p w14:paraId="0D245A4F" w14:textId="7A5DED1A" w:rsidR="006A5795" w:rsidRDefault="006A5795" w:rsidP="006A5795">
            <w:r>
              <w:t xml:space="preserve">Callbacks are sent by WDF to the Client Driver which then must execute proper code for each </w:t>
            </w:r>
            <w:r w:rsidR="0045160B">
              <w:t>code block</w:t>
            </w:r>
            <w:r>
              <w:t xml:space="preserve"> as needed.</w:t>
            </w:r>
          </w:p>
        </w:tc>
        <w:tc>
          <w:tcPr>
            <w:tcW w:w="3072" w:type="dxa"/>
          </w:tcPr>
          <w:p w14:paraId="46A944CB" w14:textId="480308ED" w:rsidR="006A5795" w:rsidRDefault="006A5795" w:rsidP="006A5795">
            <w:r>
              <w:t>Callbacks are sent by WDF to DMF. DMF dispatches those callbacks to each Module as well as the Client Driver. Each Module is responsible for handling the callback for its own needs. The Client Driver and other Modules do not have any idea if or how Modules handle callbacks.</w:t>
            </w:r>
          </w:p>
        </w:tc>
      </w:tr>
      <w:tr w:rsidR="006A5795" w14:paraId="19164833" w14:textId="77777777" w:rsidTr="00CF2D4F">
        <w:tc>
          <w:tcPr>
            <w:tcW w:w="3060" w:type="dxa"/>
          </w:tcPr>
          <w:p w14:paraId="07F22D46" w14:textId="0A14E156" w:rsidR="006A5795" w:rsidRDefault="00CF2D4F" w:rsidP="006A5795">
            <w:r>
              <w:br w:type="page"/>
            </w:r>
            <w:r w:rsidR="006A5795">
              <w:t>Locking</w:t>
            </w:r>
          </w:p>
        </w:tc>
        <w:tc>
          <w:tcPr>
            <w:tcW w:w="3084" w:type="dxa"/>
          </w:tcPr>
          <w:p w14:paraId="70BF9A3D" w14:textId="57AA4E3D" w:rsidR="006A5795" w:rsidRDefault="006A5795" w:rsidP="006A5795">
            <w:r>
              <w:t>The Client Driver is responsible for locking and synchronizing all the code blocks and the Device Context. The Client Driver is responsible for creating the locks.</w:t>
            </w:r>
          </w:p>
        </w:tc>
        <w:tc>
          <w:tcPr>
            <w:tcW w:w="3072" w:type="dxa"/>
          </w:tcPr>
          <w:p w14:paraId="018CFEC4" w14:textId="7A2CD303" w:rsidR="006A5795" w:rsidRDefault="006A5795" w:rsidP="006A5795">
            <w:r>
              <w:t xml:space="preserve">The Client </w:t>
            </w:r>
            <w:r w:rsidR="007338DB">
              <w:t>D</w:t>
            </w:r>
            <w:r>
              <w:t>river is only responsible for locking its own code and data in its Device Context. Each Module has its own lock and is responsible for locking its own code and data.</w:t>
            </w:r>
          </w:p>
        </w:tc>
      </w:tr>
      <w:tr w:rsidR="006A5795" w14:paraId="2ECDCBFA" w14:textId="77777777" w:rsidTr="00CF2D4F">
        <w:tc>
          <w:tcPr>
            <w:tcW w:w="3060" w:type="dxa"/>
          </w:tcPr>
          <w:p w14:paraId="21E8CA81" w14:textId="5E80883A" w:rsidR="006A5795" w:rsidRDefault="006A5795" w:rsidP="006A5795">
            <w:r>
              <w:t>Code Visibility</w:t>
            </w:r>
          </w:p>
        </w:tc>
        <w:tc>
          <w:tcPr>
            <w:tcW w:w="3084" w:type="dxa"/>
          </w:tcPr>
          <w:p w14:paraId="7AAD88AF" w14:textId="2DD62EAF" w:rsidR="006A5795" w:rsidRDefault="006A5795" w:rsidP="006A5795">
            <w:r>
              <w:t>Any code can easily call any code block in any order.</w:t>
            </w:r>
          </w:p>
        </w:tc>
        <w:tc>
          <w:tcPr>
            <w:tcW w:w="3072" w:type="dxa"/>
          </w:tcPr>
          <w:p w14:paraId="6E6188E6" w14:textId="339E01A6" w:rsidR="006A5795" w:rsidRDefault="006A5795" w:rsidP="006A5795">
            <w:r w:rsidRPr="00091AF8">
              <w:t xml:space="preserve">Client Driver can </w:t>
            </w:r>
            <w:r w:rsidRPr="00E604B0">
              <w:rPr>
                <w:b/>
              </w:rPr>
              <w:t>only</w:t>
            </w:r>
            <w:r w:rsidRPr="00091AF8">
              <w:t xml:space="preserve"> call the top</w:t>
            </w:r>
            <w:r w:rsidR="00091AF8">
              <w:t>-</w:t>
            </w:r>
            <w:r w:rsidRPr="00091AF8">
              <w:t>level Modules.</w:t>
            </w:r>
            <w:r>
              <w:t xml:space="preserve"> Child Modules can </w:t>
            </w:r>
            <w:r w:rsidRPr="00E604B0">
              <w:rPr>
                <w:b/>
              </w:rPr>
              <w:t>only</w:t>
            </w:r>
            <w:r>
              <w:t xml:space="preserve"> be called directly </w:t>
            </w:r>
            <w:r w:rsidR="00E1271E">
              <w:t xml:space="preserve">by </w:t>
            </w:r>
            <w:r>
              <w:t>immediate Parent Modules.</w:t>
            </w:r>
          </w:p>
        </w:tc>
      </w:tr>
      <w:tr w:rsidR="00927A4D" w14:paraId="44C571E8" w14:textId="77777777" w:rsidTr="00CF2D4F">
        <w:tc>
          <w:tcPr>
            <w:tcW w:w="3060" w:type="dxa"/>
          </w:tcPr>
          <w:p w14:paraId="5B23ECCE" w14:textId="7BAC71F1" w:rsidR="00927A4D" w:rsidRDefault="00927A4D" w:rsidP="006A5795">
            <w:r>
              <w:t>WDF/WDM access</w:t>
            </w:r>
          </w:p>
        </w:tc>
        <w:tc>
          <w:tcPr>
            <w:tcW w:w="3084" w:type="dxa"/>
          </w:tcPr>
          <w:p w14:paraId="0C408FF4" w14:textId="09D7BE52" w:rsidR="00927A4D" w:rsidRDefault="00927A4D" w:rsidP="006A5795">
            <w:r>
              <w:t>Full access.</w:t>
            </w:r>
          </w:p>
        </w:tc>
        <w:tc>
          <w:tcPr>
            <w:tcW w:w="3072" w:type="dxa"/>
          </w:tcPr>
          <w:p w14:paraId="23DF3372" w14:textId="07110357" w:rsidR="00927A4D" w:rsidRPr="00091AF8" w:rsidRDefault="00927A4D" w:rsidP="006A5795">
            <w:r>
              <w:t>Full access.</w:t>
            </w:r>
          </w:p>
        </w:tc>
      </w:tr>
      <w:tr w:rsidR="0045160B" w14:paraId="59A62E61" w14:textId="77777777" w:rsidTr="00CF2D4F">
        <w:tc>
          <w:tcPr>
            <w:tcW w:w="3060" w:type="dxa"/>
          </w:tcPr>
          <w:p w14:paraId="1219B658" w14:textId="35E32116" w:rsidR="0045160B" w:rsidRDefault="0045160B" w:rsidP="006A5795">
            <w:r>
              <w:t>Code reuse</w:t>
            </w:r>
          </w:p>
        </w:tc>
        <w:tc>
          <w:tcPr>
            <w:tcW w:w="3084" w:type="dxa"/>
          </w:tcPr>
          <w:p w14:paraId="7F7507A9" w14:textId="608AC08F" w:rsidR="0045160B" w:rsidRDefault="0045160B" w:rsidP="006A5795">
            <w:r>
              <w:t>Difficult and requires careful planning. Interfaces will most likely not be the same.</w:t>
            </w:r>
          </w:p>
        </w:tc>
        <w:tc>
          <w:tcPr>
            <w:tcW w:w="3072" w:type="dxa"/>
          </w:tcPr>
          <w:p w14:paraId="47B3D95A" w14:textId="6C76B160" w:rsidR="0045160B" w:rsidRDefault="0045160B" w:rsidP="006A5795">
            <w:r>
              <w:t xml:space="preserve">Easy and requires </w:t>
            </w:r>
            <w:r w:rsidR="00E604B0">
              <w:t xml:space="preserve">does </w:t>
            </w:r>
            <w:r w:rsidRPr="008C3592">
              <w:t>no</w:t>
            </w:r>
            <w:r>
              <w:t xml:space="preserve"> additional planning. Interfaces are </w:t>
            </w:r>
            <w:r w:rsidR="003A0C54">
              <w:t xml:space="preserve">already defined and </w:t>
            </w:r>
            <w:r>
              <w:t>always the same.</w:t>
            </w:r>
          </w:p>
        </w:tc>
      </w:tr>
    </w:tbl>
    <w:p w14:paraId="3AF5CAFB" w14:textId="77777777" w:rsidR="006A5795" w:rsidRDefault="006A5795" w:rsidP="006A5795">
      <w:pPr>
        <w:ind w:left="360"/>
      </w:pPr>
    </w:p>
    <w:p w14:paraId="46C46952" w14:textId="3C57D12D" w:rsidR="0045160B" w:rsidRDefault="0045160B">
      <w:r>
        <w:t xml:space="preserve">Of course, it is possible to design a traditional driver that </w:t>
      </w:r>
      <w:r w:rsidR="000E47F6">
        <w:t>acts like</w:t>
      </w:r>
      <w:r>
        <w:t xml:space="preserve"> a DMF driver</w:t>
      </w:r>
      <w:r w:rsidR="000E47F6">
        <w:t>.</w:t>
      </w:r>
      <w:r>
        <w:t xml:space="preserve"> </w:t>
      </w:r>
      <w:r w:rsidR="00CB060E">
        <w:t>I</w:t>
      </w:r>
      <w:r>
        <w:t>t requires careful planning and expert device driver programmers. Also, it requires a lot of code to be written that would not normally be present in a device driver. For this reason, drivers are rarely designed with all the above features that a DMF driver has.</w:t>
      </w:r>
    </w:p>
    <w:p w14:paraId="4B726E49" w14:textId="77777777" w:rsidR="00CF2D4F" w:rsidRDefault="00CF2D4F">
      <w:pPr>
        <w:rPr>
          <w:rFonts w:asciiTheme="majorHAnsi" w:eastAsiaTheme="majorEastAsia" w:hAnsiTheme="majorHAnsi" w:cstheme="majorBidi"/>
          <w:b/>
          <w:bCs/>
          <w:smallCaps/>
          <w:color w:val="000000" w:themeColor="text1"/>
          <w:sz w:val="28"/>
          <w:szCs w:val="28"/>
        </w:rPr>
      </w:pPr>
    </w:p>
    <w:p w14:paraId="60DAF2B7" w14:textId="77777777" w:rsidR="0045160B" w:rsidRDefault="0045160B">
      <w:pPr>
        <w:rPr>
          <w:rFonts w:asciiTheme="majorHAnsi" w:eastAsiaTheme="majorEastAsia" w:hAnsiTheme="majorHAnsi" w:cstheme="majorBidi"/>
          <w:b/>
          <w:bCs/>
          <w:smallCaps/>
          <w:color w:val="000000" w:themeColor="text1"/>
          <w:sz w:val="28"/>
          <w:szCs w:val="28"/>
        </w:rPr>
      </w:pPr>
      <w:r>
        <w:br w:type="page"/>
      </w:r>
    </w:p>
    <w:p w14:paraId="25DA94F4" w14:textId="68C1760E" w:rsidR="00EE72F2" w:rsidRDefault="00EE72F2" w:rsidP="00EA14C0">
      <w:pPr>
        <w:pStyle w:val="Heading2"/>
      </w:pPr>
      <w:bookmarkStart w:id="9" w:name="_Toc520125394"/>
      <w:r>
        <w:lastRenderedPageBreak/>
        <w:t>DMF Container Driver</w:t>
      </w:r>
      <w:bookmarkEnd w:id="9"/>
    </w:p>
    <w:p w14:paraId="7E294C99" w14:textId="6DF3FFE9" w:rsidR="00EA14C0" w:rsidRPr="002A004E" w:rsidRDefault="00EE72F2" w:rsidP="009D18F9">
      <w:r>
        <w:t xml:space="preserve">In this mode, there is no specific </w:t>
      </w:r>
      <w:r w:rsidR="00EA14C0">
        <w:t>Client Driver</w:t>
      </w:r>
      <w:r w:rsidR="007A7669">
        <w:t xml:space="preserve"> code</w:t>
      </w:r>
      <w:r w:rsidR="002F4A1A">
        <w:t xml:space="preserve"> other than to instantiate</w:t>
      </w:r>
      <w:r w:rsidR="00A41BC0">
        <w:t xml:space="preserve"> </w:t>
      </w:r>
      <w:r w:rsidR="00EA14C0">
        <w:t>DMF Modules</w:t>
      </w:r>
      <w:r w:rsidR="002F4A1A">
        <w:t xml:space="preserve"> and potentially handle Module specific callbacks</w:t>
      </w:r>
      <w:r w:rsidR="00EA14C0">
        <w:t xml:space="preserve">. There is no Device Context. The DMF Modules act </w:t>
      </w:r>
      <w:r w:rsidR="00953EC1" w:rsidRPr="00953EC1">
        <w:rPr>
          <w:i/>
        </w:rPr>
        <w:t>like</w:t>
      </w:r>
      <w:r w:rsidR="00EA14C0">
        <w:t xml:space="preserve"> </w:t>
      </w:r>
      <w:r w:rsidR="00953EC1">
        <w:t xml:space="preserve">small </w:t>
      </w:r>
      <w:r w:rsidR="00EA14C0">
        <w:t xml:space="preserve">drivers and perform all their work </w:t>
      </w:r>
      <w:r w:rsidR="002747A7">
        <w:t xml:space="preserve">(driver’s </w:t>
      </w:r>
      <w:r w:rsidR="004B3698">
        <w:t>“b</w:t>
      </w:r>
      <w:r w:rsidR="002747A7">
        <w:t xml:space="preserve">usiness </w:t>
      </w:r>
      <w:r w:rsidR="004B3698">
        <w:t>l</w:t>
      </w:r>
      <w:r w:rsidR="002747A7">
        <w:t>ogic</w:t>
      </w:r>
      <w:r w:rsidR="004B3698">
        <w:t>”</w:t>
      </w:r>
      <w:r w:rsidR="002747A7">
        <w:t xml:space="preserve">) </w:t>
      </w:r>
      <w:r w:rsidR="00EA14C0">
        <w:t>individually without knowledge of the other Modules. All the Modules receive WDF callbacks as if they were a normal WDF driver.</w:t>
      </w:r>
      <w:r w:rsidR="00D53475">
        <w:t xml:space="preserve"> </w:t>
      </w:r>
      <w:r w:rsidR="00D53475" w:rsidRPr="002A004E">
        <w:rPr>
          <w:i/>
        </w:rPr>
        <w:t xml:space="preserve">Note: This type of Client Driver has </w:t>
      </w:r>
      <w:r w:rsidR="00D53475" w:rsidRPr="002A004E">
        <w:rPr>
          <w:b/>
          <w:i/>
        </w:rPr>
        <w:t>no</w:t>
      </w:r>
      <w:r w:rsidR="00D53475" w:rsidRPr="002A004E">
        <w:rPr>
          <w:i/>
        </w:rPr>
        <w:t xml:space="preserve"> Device Contex</w:t>
      </w:r>
      <w:r w:rsidR="002F4A1A">
        <w:rPr>
          <w:i/>
        </w:rPr>
        <w:t>t. H</w:t>
      </w:r>
      <w:r w:rsidR="008D3943" w:rsidRPr="002A004E">
        <w:rPr>
          <w:i/>
        </w:rPr>
        <w:t>owever, each Module has its own Private Context.</w:t>
      </w:r>
    </w:p>
    <w:p w14:paraId="5D804B65" w14:textId="77777777" w:rsidR="00EA14C0" w:rsidRDefault="00EA14C0" w:rsidP="009D18F9">
      <w:r w:rsidRPr="00EA14C0">
        <w:rPr>
          <w:noProof/>
        </w:rPr>
        <mc:AlternateContent>
          <mc:Choice Requires="wps">
            <w:drawing>
              <wp:anchor distT="0" distB="0" distL="114300" distR="114300" simplePos="0" relativeHeight="251646976" behindDoc="0" locked="0" layoutInCell="1" allowOverlap="1" wp14:anchorId="6BA70885" wp14:editId="4EC3CFEB">
                <wp:simplePos x="0" y="0"/>
                <wp:positionH relativeFrom="margin">
                  <wp:align>left</wp:align>
                </wp:positionH>
                <wp:positionV relativeFrom="paragraph">
                  <wp:posOffset>2024380</wp:posOffset>
                </wp:positionV>
                <wp:extent cx="2851150" cy="368935"/>
                <wp:effectExtent l="0" t="0" r="25400" b="10795"/>
                <wp:wrapNone/>
                <wp:docPr id="16" name="TextBox 15">
                  <a:extLst xmlns:a="http://schemas.openxmlformats.org/drawingml/2006/main">
                    <a:ext uri="{FF2B5EF4-FFF2-40B4-BE49-F238E27FC236}">
                      <a16:creationId xmlns:a16="http://schemas.microsoft.com/office/drawing/2014/main" id="{8E7290F1-BF3E-4A3B-A430-37D0C72B2113}"/>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4"/>
                        </a:solidFill>
                        <a:ln>
                          <a:solidFill>
                            <a:schemeClr val="accent1"/>
                          </a:solidFill>
                        </a:ln>
                      </wps:spPr>
                      <wps:txbx>
                        <w:txbxContent>
                          <w:p w14:paraId="23328376" w14:textId="77777777" w:rsidR="00401FA0" w:rsidRDefault="00401FA0"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wps:txbx>
                      <wps:bodyPr wrap="square" rtlCol="0">
                        <a:spAutoFit/>
                      </wps:bodyPr>
                    </wps:wsp>
                  </a:graphicData>
                </a:graphic>
              </wp:anchor>
            </w:drawing>
          </mc:Choice>
          <mc:Fallback>
            <w:pict>
              <v:shapetype w14:anchorId="6BA70885" id="_x0000_t202" coordsize="21600,21600" o:spt="202" path="m,l,21600r21600,l21600,xe">
                <v:stroke joinstyle="miter"/>
                <v:path gradientshapeok="t" o:connecttype="rect"/>
              </v:shapetype>
              <v:shape id="TextBox 15" o:spid="_x0000_s1026" type="#_x0000_t202" style="position:absolute;margin-left:0;margin-top:159.4pt;width:224.5pt;height:29.05pt;z-index:2516469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" fillcolor="#ffc000 [3207]" strokecolor="#4472c4 [3204]">
                <v:textbox style="mso-fit-shape-to-text:t">
                  <w:txbxContent>
                    <w:p w14:paraId="23328376" w14:textId="77777777" w:rsidR="00401FA0" w:rsidRDefault="00401FA0"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v:textbox>
                <w10:wrap anchorx="margin"/>
              </v:shape>
            </w:pict>
          </mc:Fallback>
        </mc:AlternateContent>
      </w:r>
      <w:r w:rsidRPr="00EA14C0">
        <w:rPr>
          <w:noProof/>
        </w:rPr>
        <mc:AlternateContent>
          <mc:Choice Requires="wps">
            <w:drawing>
              <wp:anchor distT="0" distB="0" distL="114300" distR="114300" simplePos="0" relativeHeight="251653120" behindDoc="0" locked="0" layoutInCell="1" allowOverlap="1" wp14:anchorId="394190BA" wp14:editId="16BF3DF6">
                <wp:simplePos x="0" y="0"/>
                <wp:positionH relativeFrom="column">
                  <wp:posOffset>1410970</wp:posOffset>
                </wp:positionH>
                <wp:positionV relativeFrom="paragraph">
                  <wp:posOffset>1771650</wp:posOffset>
                </wp:positionV>
                <wp:extent cx="0" cy="251460"/>
                <wp:effectExtent l="76200" t="0" r="57150" b="53340"/>
                <wp:wrapNone/>
                <wp:docPr id="41" name="Straight Arrow Connector 40">
                  <a:extLst xmlns:a="http://schemas.openxmlformats.org/drawingml/2006/main">
                    <a:ext uri="{FF2B5EF4-FFF2-40B4-BE49-F238E27FC236}">
                      <a16:creationId xmlns:a16="http://schemas.microsoft.com/office/drawing/2014/main" id="{5FA73E31-4F0A-434F-A435-1DB62F42525A}"/>
                    </a:ext>
                  </a:extLst>
                </wp:docPr>
                <wp:cNvGraphicFramePr/>
                <a:graphic xmlns:a="http://schemas.openxmlformats.org/drawingml/2006/main">
                  <a:graphicData uri="http://schemas.microsoft.com/office/word/2010/wordprocessingShape">
                    <wps:wsp>
                      <wps:cNvCnPr/>
                      <wps:spPr>
                        <a:xfrm flipH="1">
                          <a:off x="0" y="0"/>
                          <a:ext cx="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422598E" id="_x0000_t32" coordsize="21600,21600" o:spt="32" o:oned="t" path="m,l21600,21600e" filled="f">
                <v:path arrowok="t" fillok="f" o:connecttype="none"/>
                <o:lock v:ext="edit" shapetype="t"/>
              </v:shapetype>
              <v:shape id="Straight Arrow Connector 40" o:spid="_x0000_s1026" type="#_x0000_t32" style="position:absolute;margin-left:111.1pt;margin-top:139.5pt;width:0;height:19.8pt;flip:x;z-index:251653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" strokecolor="#4472c4 [3204]" strokeweight=".5pt">
                <v:stroke endarrow="block" joinstyle="miter"/>
              </v:shape>
            </w:pict>
          </mc:Fallback>
        </mc:AlternateContent>
      </w:r>
      <w:r w:rsidRPr="00EA14C0">
        <w:rPr>
          <w:noProof/>
        </w:rPr>
        <mc:AlternateContent>
          <mc:Choice Requires="wps">
            <w:drawing>
              <wp:anchor distT="0" distB="0" distL="114300" distR="114300" simplePos="0" relativeHeight="251644928" behindDoc="0" locked="0" layoutInCell="1" allowOverlap="1" wp14:anchorId="6FF22845" wp14:editId="283B5D6F">
                <wp:simplePos x="0" y="0"/>
                <wp:positionH relativeFrom="margin">
                  <wp:align>left</wp:align>
                </wp:positionH>
                <wp:positionV relativeFrom="paragraph">
                  <wp:posOffset>1384300</wp:posOffset>
                </wp:positionV>
                <wp:extent cx="2851150" cy="368935"/>
                <wp:effectExtent l="0" t="0" r="25400" b="10795"/>
                <wp:wrapNone/>
                <wp:docPr id="15" name="TextBox 14">
                  <a:extLst xmlns:a="http://schemas.openxmlformats.org/drawingml/2006/main">
                    <a:ext uri="{FF2B5EF4-FFF2-40B4-BE49-F238E27FC236}">
                      <a16:creationId xmlns:a16="http://schemas.microsoft.com/office/drawing/2014/main" id="{0D59B83A-90DB-429B-BF75-B9CA736D864A}"/>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1"/>
                        </a:solidFill>
                        <a:ln>
                          <a:solidFill>
                            <a:schemeClr val="accent1"/>
                          </a:solidFill>
                        </a:ln>
                      </wps:spPr>
                      <wps:txbx>
                        <w:txbxContent>
                          <w:p w14:paraId="13B06EB3" w14:textId="77777777" w:rsidR="00401FA0" w:rsidRDefault="00401FA0"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wps:txbx>
                      <wps:bodyPr wrap="square" rtlCol="0">
                        <a:spAutoFit/>
                      </wps:bodyPr>
                    </wps:wsp>
                  </a:graphicData>
                </a:graphic>
              </wp:anchor>
            </w:drawing>
          </mc:Choice>
          <mc:Fallback>
            <w:pict>
              <v:shape w14:anchorId="6FF22845" id="TextBox 14" o:spid="_x0000_s1027" type="#_x0000_t202" style="position:absolute;margin-left:0;margin-top:109pt;width:224.5pt;height:29.05pt;z-index:25164492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" fillcolor="#4472c4 [3204]" strokecolor="#4472c4 [3204]">
                <v:textbox style="mso-fit-shape-to-text:t">
                  <w:txbxContent>
                    <w:p w14:paraId="13B06EB3" w14:textId="77777777" w:rsidR="00401FA0" w:rsidRDefault="00401FA0"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v:textbox>
                <w10:wrap anchorx="margin"/>
              </v:shape>
            </w:pict>
          </mc:Fallback>
        </mc:AlternateContent>
      </w:r>
      <w:r w:rsidRPr="00EA14C0">
        <w:rPr>
          <w:noProof/>
        </w:rPr>
        <mc:AlternateContent>
          <mc:Choice Requires="wps">
            <w:drawing>
              <wp:anchor distT="0" distB="0" distL="114300" distR="114300" simplePos="0" relativeHeight="251651072" behindDoc="0" locked="0" layoutInCell="1" allowOverlap="1" wp14:anchorId="210D3D07" wp14:editId="0625ACF6">
                <wp:simplePos x="0" y="0"/>
                <wp:positionH relativeFrom="column">
                  <wp:posOffset>1418590</wp:posOffset>
                </wp:positionH>
                <wp:positionV relativeFrom="paragraph">
                  <wp:posOffset>1116330</wp:posOffset>
                </wp:positionV>
                <wp:extent cx="0" cy="251460"/>
                <wp:effectExtent l="76200" t="0" r="57150" b="53340"/>
                <wp:wrapNone/>
                <wp:docPr id="39" name="Straight Arrow Connector 38">
                  <a:extLst xmlns:a="http://schemas.openxmlformats.org/drawingml/2006/main">
                    <a:ext uri="{FF2B5EF4-FFF2-40B4-BE49-F238E27FC236}">
                      <a16:creationId xmlns:a16="http://schemas.microsoft.com/office/drawing/2014/main" id="{1CF90FCB-AEA7-4F9D-9BF5-221AAB1E25A1}"/>
                    </a:ext>
                  </a:extLst>
                </wp:docPr>
                <wp:cNvGraphicFramePr/>
                <a:graphic xmlns:a="http://schemas.openxmlformats.org/drawingml/2006/main">
                  <a:graphicData uri="http://schemas.microsoft.com/office/word/2010/wordprocessingShape">
                    <wps:wsp>
                      <wps:cNvCnPr/>
                      <wps:spPr>
                        <a:xfrm>
                          <a:off x="0" y="0"/>
                          <a:ext cx="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6D8B45B" id="Straight Arrow Connector 38" o:spid="_x0000_s1026" type="#_x0000_t32" style="position:absolute;margin-left:111.7pt;margin-top:87.9pt;width:0;height:19.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" strokecolor="#4472c4 [3204]" strokeweight=".5pt">
                <v:stroke endarrow="block" joinstyle="miter"/>
              </v:shape>
            </w:pict>
          </mc:Fallback>
        </mc:AlternateContent>
      </w:r>
      <w:r w:rsidRPr="00EA14C0">
        <w:rPr>
          <w:noProof/>
        </w:rPr>
        <mc:AlternateContent>
          <mc:Choice Requires="wps">
            <w:drawing>
              <wp:anchor distT="0" distB="0" distL="114300" distR="114300" simplePos="0" relativeHeight="251649024" behindDoc="0" locked="0" layoutInCell="1" allowOverlap="1" wp14:anchorId="28925CD3" wp14:editId="18DF6FF2">
                <wp:simplePos x="0" y="0"/>
                <wp:positionH relativeFrom="column">
                  <wp:posOffset>1418590</wp:posOffset>
                </wp:positionH>
                <wp:positionV relativeFrom="paragraph">
                  <wp:posOffset>499110</wp:posOffset>
                </wp:positionV>
                <wp:extent cx="0" cy="251460"/>
                <wp:effectExtent l="76200" t="0" r="57150" b="53340"/>
                <wp:wrapNone/>
                <wp:docPr id="37" name="Straight Arrow Connector 36">
                  <a:extLst xmlns:a="http://schemas.openxmlformats.org/drawingml/2006/main">
                    <a:ext uri="{FF2B5EF4-FFF2-40B4-BE49-F238E27FC236}">
                      <a16:creationId xmlns:a16="http://schemas.microsoft.com/office/drawing/2014/main" id="{F544E240-6046-4211-B307-92EE9666FF30}"/>
                    </a:ext>
                  </a:extLst>
                </wp:docPr>
                <wp:cNvGraphicFramePr/>
                <a:graphic xmlns:a="http://schemas.openxmlformats.org/drawingml/2006/main">
                  <a:graphicData uri="http://schemas.microsoft.com/office/word/2010/wordprocessingShape">
                    <wps:wsp>
                      <wps:cNvCnPr/>
                      <wps:spPr>
                        <a:xfrm>
                          <a:off x="0" y="0"/>
                          <a:ext cx="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043B93" id="Straight Arrow Connector 36" o:spid="_x0000_s1026" type="#_x0000_t32" style="position:absolute;margin-left:111.7pt;margin-top:39.3pt;width:0;height:19.8pt;z-index:251649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" strokecolor="#4472c4 [3204]" strokeweight=".5pt">
                <v:stroke endarrow="block" joinstyle="miter"/>
              </v:shape>
            </w:pict>
          </mc:Fallback>
        </mc:AlternateContent>
      </w:r>
      <w:r w:rsidRPr="00EA14C0">
        <w:rPr>
          <w:noProof/>
        </w:rPr>
        <mc:AlternateContent>
          <mc:Choice Requires="wps">
            <w:drawing>
              <wp:anchor distT="0" distB="0" distL="114300" distR="114300" simplePos="0" relativeHeight="251640832" behindDoc="0" locked="0" layoutInCell="1" allowOverlap="1" wp14:anchorId="33B3E91C" wp14:editId="0540152A">
                <wp:simplePos x="0" y="0"/>
                <wp:positionH relativeFrom="margin">
                  <wp:align>left</wp:align>
                </wp:positionH>
                <wp:positionV relativeFrom="paragraph">
                  <wp:posOffset>111760</wp:posOffset>
                </wp:positionV>
                <wp:extent cx="2851150" cy="368935"/>
                <wp:effectExtent l="0" t="0" r="25400" b="10795"/>
                <wp:wrapNone/>
                <wp:docPr id="12" name="TextBox 11">
                  <a:extLst xmlns:a="http://schemas.openxmlformats.org/drawingml/2006/main">
                    <a:ext uri="{FF2B5EF4-FFF2-40B4-BE49-F238E27FC236}">
                      <a16:creationId xmlns:a16="http://schemas.microsoft.com/office/drawing/2014/main" id="{FF15A36A-7867-4289-8CF6-E51A48B1CBB9}"/>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4"/>
                        </a:solidFill>
                        <a:ln>
                          <a:solidFill>
                            <a:schemeClr val="accent1"/>
                          </a:solidFill>
                        </a:ln>
                      </wps:spPr>
                      <wps:txbx>
                        <w:txbxContent>
                          <w:p w14:paraId="57BD3265" w14:textId="77777777" w:rsidR="00401FA0" w:rsidRDefault="00401FA0"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wps:txbx>
                      <wps:bodyPr wrap="square" rtlCol="0">
                        <a:spAutoFit/>
                      </wps:bodyPr>
                    </wps:wsp>
                  </a:graphicData>
                </a:graphic>
              </wp:anchor>
            </w:drawing>
          </mc:Choice>
          <mc:Fallback>
            <w:pict>
              <v:shape w14:anchorId="33B3E91C" id="TextBox 11" o:spid="_x0000_s1028" type="#_x0000_t202" style="position:absolute;margin-left:0;margin-top:8.8pt;width:224.5pt;height:29.05pt;z-index:25164083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" fillcolor="#ffc000 [3207]" strokecolor="#4472c4 [3204]">
                <v:textbox style="mso-fit-shape-to-text:t">
                  <w:txbxContent>
                    <w:p w14:paraId="57BD3265" w14:textId="77777777" w:rsidR="00401FA0" w:rsidRDefault="00401FA0"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v:textbox>
                <w10:wrap anchorx="margin"/>
              </v:shape>
            </w:pict>
          </mc:Fallback>
        </mc:AlternateContent>
      </w:r>
      <w:r w:rsidRPr="00EA14C0">
        <w:rPr>
          <w:noProof/>
        </w:rPr>
        <mc:AlternateContent>
          <mc:Choice Requires="wps">
            <w:drawing>
              <wp:anchor distT="0" distB="0" distL="114300" distR="114300" simplePos="0" relativeHeight="251642880" behindDoc="0" locked="0" layoutInCell="1" allowOverlap="1" wp14:anchorId="3B2AE7CE" wp14:editId="264D3A97">
                <wp:simplePos x="0" y="0"/>
                <wp:positionH relativeFrom="margin">
                  <wp:align>left</wp:align>
                </wp:positionH>
                <wp:positionV relativeFrom="paragraph">
                  <wp:posOffset>728980</wp:posOffset>
                </wp:positionV>
                <wp:extent cx="2851150" cy="368935"/>
                <wp:effectExtent l="0" t="0" r="25400" b="10795"/>
                <wp:wrapNone/>
                <wp:docPr id="13" name="TextBox 12">
                  <a:extLst xmlns:a="http://schemas.openxmlformats.org/drawingml/2006/main">
                    <a:ext uri="{FF2B5EF4-FFF2-40B4-BE49-F238E27FC236}">
                      <a16:creationId xmlns:a16="http://schemas.microsoft.com/office/drawing/2014/main" id="{F447C429-1E57-48AE-8D75-A40210EC3D56}"/>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4"/>
                        </a:solidFill>
                        <a:ln>
                          <a:solidFill>
                            <a:schemeClr val="accent1"/>
                          </a:solidFill>
                        </a:ln>
                      </wps:spPr>
                      <wps:txbx>
                        <w:txbxContent>
                          <w:p w14:paraId="10431EF7" w14:textId="77777777" w:rsidR="00401FA0" w:rsidRDefault="00401FA0"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wps:txbx>
                      <wps:bodyPr wrap="square" rtlCol="0">
                        <a:spAutoFit/>
                      </wps:bodyPr>
                    </wps:wsp>
                  </a:graphicData>
                </a:graphic>
              </wp:anchor>
            </w:drawing>
          </mc:Choice>
          <mc:Fallback>
            <w:pict>
              <v:shape w14:anchorId="3B2AE7CE" id="TextBox 12" o:spid="_x0000_s1029" type="#_x0000_t202" style="position:absolute;margin-left:0;margin-top:57.4pt;width:224.5pt;height:29.05pt;z-index:25164288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" fillcolor="#ffc000 [3207]" strokecolor="#4472c4 [3204]">
                <v:textbox style="mso-fit-shape-to-text:t">
                  <w:txbxContent>
                    <w:p w14:paraId="10431EF7" w14:textId="77777777" w:rsidR="00401FA0" w:rsidRDefault="00401FA0"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v:textbox>
                <w10:wrap anchorx="margin"/>
              </v:shape>
            </w:pict>
          </mc:Fallback>
        </mc:AlternateContent>
      </w:r>
      <w:r w:rsidR="00EE72F2">
        <w:t xml:space="preserve"> </w:t>
      </w:r>
    </w:p>
    <w:p w14:paraId="340F6816" w14:textId="77777777" w:rsidR="00EA14C0" w:rsidRDefault="00EA14C0" w:rsidP="009D18F9"/>
    <w:p w14:paraId="29F09E04" w14:textId="77777777" w:rsidR="00EA14C0" w:rsidRDefault="00EA14C0" w:rsidP="009D18F9"/>
    <w:p w14:paraId="5DEA7A1B" w14:textId="77777777" w:rsidR="00EA14C0" w:rsidRDefault="00EA14C0" w:rsidP="009D18F9"/>
    <w:p w14:paraId="516FCD1B" w14:textId="77777777" w:rsidR="00EA14C0" w:rsidRDefault="00EA14C0" w:rsidP="009D18F9"/>
    <w:p w14:paraId="60F4B1A3" w14:textId="77777777" w:rsidR="00EA14C0" w:rsidRDefault="00EA14C0" w:rsidP="009D18F9"/>
    <w:p w14:paraId="5A1A1EC7" w14:textId="77777777" w:rsidR="00EA14C0" w:rsidRDefault="00EA14C0" w:rsidP="009D18F9"/>
    <w:p w14:paraId="38884B1A" w14:textId="77777777" w:rsidR="00EA14C0" w:rsidRDefault="00EA14C0" w:rsidP="009D18F9"/>
    <w:p w14:paraId="61794441" w14:textId="77777777" w:rsidR="00EA14C0" w:rsidRDefault="00EA14C0" w:rsidP="009D18F9"/>
    <w:p w14:paraId="42D93B5F" w14:textId="77777777" w:rsidR="007C098E" w:rsidRDefault="007C098E">
      <w:pPr>
        <w:rPr>
          <w:rFonts w:asciiTheme="majorHAnsi" w:eastAsiaTheme="majorEastAsia" w:hAnsiTheme="majorHAnsi" w:cstheme="majorBidi"/>
          <w:b/>
          <w:bCs/>
          <w:smallCaps/>
          <w:color w:val="000000" w:themeColor="text1"/>
          <w:sz w:val="28"/>
          <w:szCs w:val="28"/>
        </w:rPr>
      </w:pPr>
      <w:r>
        <w:br w:type="page"/>
      </w:r>
    </w:p>
    <w:p w14:paraId="18C4FFB8" w14:textId="3151EA71" w:rsidR="00EA14C0" w:rsidRDefault="00EA14C0" w:rsidP="00EA14C0">
      <w:pPr>
        <w:pStyle w:val="Heading2"/>
      </w:pPr>
      <w:bookmarkStart w:id="10" w:name="_Toc520125395"/>
      <w:r>
        <w:lastRenderedPageBreak/>
        <w:t xml:space="preserve">DMF </w:t>
      </w:r>
      <w:r w:rsidR="007C098E">
        <w:t xml:space="preserve">Non-Container </w:t>
      </w:r>
      <w:r>
        <w:t>Driver</w:t>
      </w:r>
      <w:bookmarkEnd w:id="10"/>
    </w:p>
    <w:p w14:paraId="3B5E4AD3" w14:textId="65A9E797" w:rsidR="00EA14C0" w:rsidRDefault="00EA14C0" w:rsidP="009D18F9">
      <w:r>
        <w:t xml:space="preserve">In this mode, </w:t>
      </w:r>
      <w:r w:rsidR="005A2A30">
        <w:t>the</w:t>
      </w:r>
      <w:r>
        <w:t xml:space="preserve"> Client Driver has a Device Context. The Client Driver instantiates Modules and uses them to perform work</w:t>
      </w:r>
      <w:r w:rsidR="004B3698">
        <w:t xml:space="preserve"> (device driver’s “business logic”)</w:t>
      </w:r>
      <w:r>
        <w:t xml:space="preserve">. </w:t>
      </w:r>
      <w:r w:rsidR="00E85E5B">
        <w:t>But</w:t>
      </w:r>
      <w:r>
        <w:t xml:space="preserve"> there is </w:t>
      </w:r>
      <w:r w:rsidR="00E85E5B">
        <w:t xml:space="preserve">also unique </w:t>
      </w:r>
      <w:r>
        <w:t xml:space="preserve">driver code that </w:t>
      </w:r>
      <w:r w:rsidR="00E85E5B">
        <w:t>is not part of a</w:t>
      </w:r>
      <w:r w:rsidR="00A41BC0">
        <w:t>ny</w:t>
      </w:r>
      <w:r w:rsidR="00E85E5B">
        <w:t xml:space="preserve"> Module</w:t>
      </w:r>
      <w:r>
        <w:t>. It is a classic WDF driver except that it uses DMF Modules to offload some of it</w:t>
      </w:r>
      <w:r w:rsidR="00E85E5B">
        <w:t>s</w:t>
      </w:r>
      <w:r>
        <w:t xml:space="preserve"> code and work.</w:t>
      </w:r>
      <w:r w:rsidR="00D53475">
        <w:t xml:space="preserve"> </w:t>
      </w:r>
      <w:r w:rsidR="00D53475" w:rsidRPr="007A73B6">
        <w:rPr>
          <w:i/>
        </w:rPr>
        <w:t>Note: This type of Client Driver has a Device Context</w:t>
      </w:r>
      <w:r w:rsidR="00D53475">
        <w:t>.</w:t>
      </w:r>
    </w:p>
    <w:p w14:paraId="4C62702C" w14:textId="0AAA1450" w:rsidR="00EA14C0" w:rsidRDefault="00EA14C0" w:rsidP="009D18F9">
      <w:r>
        <w:rPr>
          <w:noProof/>
        </w:rPr>
        <mc:AlternateContent>
          <mc:Choice Requires="wps">
            <w:drawing>
              <wp:anchor distT="0" distB="0" distL="114300" distR="114300" simplePos="0" relativeHeight="251655168" behindDoc="0" locked="0" layoutInCell="1" allowOverlap="1" wp14:anchorId="2D5D7BFB" wp14:editId="766A11DD">
                <wp:simplePos x="0" y="0"/>
                <wp:positionH relativeFrom="column">
                  <wp:posOffset>0</wp:posOffset>
                </wp:positionH>
                <wp:positionV relativeFrom="paragraph">
                  <wp:posOffset>-635</wp:posOffset>
                </wp:positionV>
                <wp:extent cx="5778033" cy="369332"/>
                <wp:effectExtent l="0" t="0" r="13335" b="12065"/>
                <wp:wrapNone/>
                <wp:docPr id="17" name="TextBox 16">
                  <a:extLst xmlns:a="http://schemas.openxmlformats.org/drawingml/2006/main">
                    <a:ext uri="{FF2B5EF4-FFF2-40B4-BE49-F238E27FC236}">
                      <a16:creationId xmlns:a16="http://schemas.microsoft.com/office/drawing/2014/main" id="{91475064-F3BC-4D4B-89B2-06CD3BA14403}"/>
                    </a:ext>
                  </a:extLst>
                </wp:docPr>
                <wp:cNvGraphicFramePr/>
                <a:graphic xmlns:a="http://schemas.openxmlformats.org/drawingml/2006/main">
                  <a:graphicData uri="http://schemas.microsoft.com/office/word/2010/wordprocessingShape">
                    <wps:wsp>
                      <wps:cNvSpPr txBox="1"/>
                      <wps:spPr>
                        <a:xfrm>
                          <a:off x="0" y="0"/>
                          <a:ext cx="5778033" cy="369332"/>
                        </a:xfrm>
                        <a:prstGeom prst="rect">
                          <a:avLst/>
                        </a:prstGeom>
                        <a:solidFill>
                          <a:schemeClr val="accent4"/>
                        </a:solidFill>
                        <a:ln>
                          <a:solidFill>
                            <a:schemeClr val="accent1"/>
                          </a:solidFill>
                        </a:ln>
                      </wps:spPr>
                      <wps:txbx>
                        <w:txbxContent>
                          <w:p w14:paraId="1A2F2B64" w14:textId="77777777" w:rsidR="00401FA0" w:rsidRDefault="00401FA0"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wps:txbx>
                      <wps:bodyPr wrap="square" rtlCol="0">
                        <a:spAutoFit/>
                      </wps:bodyPr>
                    </wps:wsp>
                  </a:graphicData>
                </a:graphic>
              </wp:anchor>
            </w:drawing>
          </mc:Choice>
          <mc:Fallback>
            <w:pict>
              <v:shape w14:anchorId="2D5D7BFB" id="TextBox 16" o:spid="_x0000_s1030" type="#_x0000_t202" style="position:absolute;margin-left:0;margin-top:-.05pt;width:454.95pt;height:29.1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" fillcolor="#ffc000 [3207]" strokecolor="#4472c4 [3204]">
                <v:textbox style="mso-fit-shape-to-text:t">
                  <w:txbxContent>
                    <w:p w14:paraId="1A2F2B64" w14:textId="77777777" w:rsidR="00401FA0" w:rsidRDefault="00401FA0"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v:textbox>
              </v:shape>
            </w:pict>
          </mc:Fallback>
        </mc:AlternateContent>
      </w:r>
      <w:r>
        <w:rPr>
          <w:noProof/>
        </w:rPr>
        <mc:AlternateContent>
          <mc:Choice Requires="wps">
            <w:drawing>
              <wp:anchor distT="0" distB="0" distL="114300" distR="114300" simplePos="0" relativeHeight="251656192" behindDoc="0" locked="0" layoutInCell="1" allowOverlap="1" wp14:anchorId="5E3C48A4" wp14:editId="49BB9112">
                <wp:simplePos x="0" y="0"/>
                <wp:positionH relativeFrom="column">
                  <wp:posOffset>0</wp:posOffset>
                </wp:positionH>
                <wp:positionV relativeFrom="paragraph">
                  <wp:posOffset>615950</wp:posOffset>
                </wp:positionV>
                <wp:extent cx="5778033" cy="369332"/>
                <wp:effectExtent l="0" t="0" r="13335" b="12065"/>
                <wp:wrapNone/>
                <wp:docPr id="18" name="TextBox 17">
                  <a:extLst xmlns:a="http://schemas.openxmlformats.org/drawingml/2006/main">
                    <a:ext uri="{FF2B5EF4-FFF2-40B4-BE49-F238E27FC236}">
                      <a16:creationId xmlns:a16="http://schemas.microsoft.com/office/drawing/2014/main" id="{CE3E39B6-4258-4911-90EF-2E374468AC99}"/>
                    </a:ext>
                  </a:extLst>
                </wp:docPr>
                <wp:cNvGraphicFramePr/>
                <a:graphic xmlns:a="http://schemas.openxmlformats.org/drawingml/2006/main">
                  <a:graphicData uri="http://schemas.microsoft.com/office/word/2010/wordprocessingShape">
                    <wps:wsp>
                      <wps:cNvSpPr txBox="1"/>
                      <wps:spPr>
                        <a:xfrm>
                          <a:off x="0" y="0"/>
                          <a:ext cx="5778033" cy="369332"/>
                        </a:xfrm>
                        <a:prstGeom prst="rect">
                          <a:avLst/>
                        </a:prstGeom>
                        <a:solidFill>
                          <a:schemeClr val="accent4"/>
                        </a:solidFill>
                        <a:ln>
                          <a:solidFill>
                            <a:schemeClr val="accent1"/>
                          </a:solidFill>
                        </a:ln>
                      </wps:spPr>
                      <wps:txbx>
                        <w:txbxContent>
                          <w:p w14:paraId="06B7099E" w14:textId="77777777" w:rsidR="00401FA0" w:rsidRDefault="00401FA0"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wps:txbx>
                      <wps:bodyPr wrap="square" rtlCol="0">
                        <a:spAutoFit/>
                      </wps:bodyPr>
                    </wps:wsp>
                  </a:graphicData>
                </a:graphic>
              </wp:anchor>
            </w:drawing>
          </mc:Choice>
          <mc:Fallback>
            <w:pict>
              <v:shape w14:anchorId="5E3C48A4" id="TextBox 17" o:spid="_x0000_s1031" type="#_x0000_t202" style="position:absolute;margin-left:0;margin-top:48.5pt;width:454.95pt;height:29.1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" fillcolor="#ffc000 [3207]" strokecolor="#4472c4 [3204]">
                <v:textbox style="mso-fit-shape-to-text:t">
                  <w:txbxContent>
                    <w:p w14:paraId="06B7099E" w14:textId="77777777" w:rsidR="00401FA0" w:rsidRDefault="00401FA0"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3BB9430B" wp14:editId="4D4DDF3A">
                <wp:simplePos x="0" y="0"/>
                <wp:positionH relativeFrom="column">
                  <wp:posOffset>3337560</wp:posOffset>
                </wp:positionH>
                <wp:positionV relativeFrom="paragraph">
                  <wp:posOffset>1233170</wp:posOffset>
                </wp:positionV>
                <wp:extent cx="2440460" cy="369332"/>
                <wp:effectExtent l="0" t="0" r="17145" b="12065"/>
                <wp:wrapNone/>
                <wp:docPr id="19" name="TextBox 18">
                  <a:extLst xmlns:a="http://schemas.openxmlformats.org/drawingml/2006/main">
                    <a:ext uri="{FF2B5EF4-FFF2-40B4-BE49-F238E27FC236}">
                      <a16:creationId xmlns:a16="http://schemas.microsoft.com/office/drawing/2014/main" id="{2C805F42-12F3-4A1D-A8C4-EE48D90BB351}"/>
                    </a:ext>
                  </a:extLst>
                </wp:docPr>
                <wp:cNvGraphicFramePr/>
                <a:graphic xmlns:a="http://schemas.openxmlformats.org/drawingml/2006/main">
                  <a:graphicData uri="http://schemas.microsoft.com/office/word/2010/wordprocessingShape">
                    <wps:wsp>
                      <wps:cNvSpPr txBox="1"/>
                      <wps:spPr>
                        <a:xfrm>
                          <a:off x="0" y="0"/>
                          <a:ext cx="2440460" cy="369332"/>
                        </a:xfrm>
                        <a:prstGeom prst="rect">
                          <a:avLst/>
                        </a:prstGeom>
                        <a:solidFill>
                          <a:schemeClr val="accent1"/>
                        </a:solidFill>
                        <a:ln>
                          <a:solidFill>
                            <a:schemeClr val="accent1"/>
                          </a:solidFill>
                        </a:ln>
                      </wps:spPr>
                      <wps:txbx>
                        <w:txbxContent>
                          <w:p w14:paraId="798230C1" w14:textId="77777777" w:rsidR="00401FA0" w:rsidRDefault="00401FA0"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wps:txbx>
                      <wps:bodyPr wrap="square" rtlCol="0">
                        <a:spAutoFit/>
                      </wps:bodyPr>
                    </wps:wsp>
                  </a:graphicData>
                </a:graphic>
              </wp:anchor>
            </w:drawing>
          </mc:Choice>
          <mc:Fallback>
            <w:pict>
              <v:shape w14:anchorId="3BB9430B" id="TextBox 18" o:spid="_x0000_s1032" type="#_x0000_t202" style="position:absolute;margin-left:262.8pt;margin-top:97.1pt;width:192.15pt;height:29.1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" fillcolor="#4472c4 [3204]" strokecolor="#4472c4 [3204]">
                <v:textbox style="mso-fit-shape-to-text:t">
                  <w:txbxContent>
                    <w:p w14:paraId="798230C1" w14:textId="77777777" w:rsidR="00401FA0" w:rsidRDefault="00401FA0"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344EB47E" wp14:editId="2BA86B1C">
                <wp:simplePos x="0" y="0"/>
                <wp:positionH relativeFrom="column">
                  <wp:posOffset>0</wp:posOffset>
                </wp:positionH>
                <wp:positionV relativeFrom="paragraph">
                  <wp:posOffset>1850390</wp:posOffset>
                </wp:positionV>
                <wp:extent cx="5778033" cy="369332"/>
                <wp:effectExtent l="0" t="0" r="13335" b="12065"/>
                <wp:wrapNone/>
                <wp:docPr id="21" name="TextBox 20">
                  <a:extLst xmlns:a="http://schemas.openxmlformats.org/drawingml/2006/main">
                    <a:ext uri="{FF2B5EF4-FFF2-40B4-BE49-F238E27FC236}">
                      <a16:creationId xmlns:a16="http://schemas.microsoft.com/office/drawing/2014/main" id="{1C07DE99-DAB6-4325-9EAF-3281615792DF}"/>
                    </a:ext>
                  </a:extLst>
                </wp:docPr>
                <wp:cNvGraphicFramePr/>
                <a:graphic xmlns:a="http://schemas.openxmlformats.org/drawingml/2006/main">
                  <a:graphicData uri="http://schemas.microsoft.com/office/word/2010/wordprocessingShape">
                    <wps:wsp>
                      <wps:cNvSpPr txBox="1"/>
                      <wps:spPr>
                        <a:xfrm>
                          <a:off x="0" y="0"/>
                          <a:ext cx="5778033" cy="369332"/>
                        </a:xfrm>
                        <a:prstGeom prst="rect">
                          <a:avLst/>
                        </a:prstGeom>
                        <a:solidFill>
                          <a:schemeClr val="accent4"/>
                        </a:solidFill>
                        <a:ln>
                          <a:solidFill>
                            <a:schemeClr val="accent1"/>
                          </a:solidFill>
                        </a:ln>
                      </wps:spPr>
                      <wps:txbx>
                        <w:txbxContent>
                          <w:p w14:paraId="1F366A0B" w14:textId="77777777" w:rsidR="00401FA0" w:rsidRDefault="00401FA0"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wps:txbx>
                      <wps:bodyPr wrap="square" rtlCol="0">
                        <a:spAutoFit/>
                      </wps:bodyPr>
                    </wps:wsp>
                  </a:graphicData>
                </a:graphic>
              </wp:anchor>
            </w:drawing>
          </mc:Choice>
          <mc:Fallback>
            <w:pict>
              <v:shape w14:anchorId="344EB47E" id="TextBox 20" o:spid="_x0000_s1033" type="#_x0000_t202" style="position:absolute;margin-left:0;margin-top:145.7pt;width:454.95pt;height:29.1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" fillcolor="#ffc000 [3207]" strokecolor="#4472c4 [3204]">
                <v:textbox style="mso-fit-shape-to-text:t">
                  <w:txbxContent>
                    <w:p w14:paraId="1F366A0B" w14:textId="77777777" w:rsidR="00401FA0" w:rsidRDefault="00401FA0"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3E7A7E59" wp14:editId="7B4A6F7F">
                <wp:simplePos x="0" y="0"/>
                <wp:positionH relativeFrom="column">
                  <wp:posOffset>1158875</wp:posOffset>
                </wp:positionH>
                <wp:positionV relativeFrom="paragraph">
                  <wp:posOffset>985520</wp:posOffset>
                </wp:positionV>
                <wp:extent cx="1729946" cy="247677"/>
                <wp:effectExtent l="38100" t="0" r="22860" b="76200"/>
                <wp:wrapNone/>
                <wp:docPr id="25" name="Straight Arrow Connector 24">
                  <a:extLst xmlns:a="http://schemas.openxmlformats.org/drawingml/2006/main">
                    <a:ext uri="{FF2B5EF4-FFF2-40B4-BE49-F238E27FC236}">
                      <a16:creationId xmlns:a16="http://schemas.microsoft.com/office/drawing/2014/main" id="{66598FC5-8F54-43FB-A121-C06F83DB60C9}"/>
                    </a:ext>
                  </a:extLst>
                </wp:docPr>
                <wp:cNvGraphicFramePr/>
                <a:graphic xmlns:a="http://schemas.openxmlformats.org/drawingml/2006/main">
                  <a:graphicData uri="http://schemas.microsoft.com/office/word/2010/wordprocessingShape">
                    <wps:wsp>
                      <wps:cNvCnPr/>
                      <wps:spPr>
                        <a:xfrm flipH="1">
                          <a:off x="0" y="0"/>
                          <a:ext cx="1729946"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90D96DD" id="Straight Arrow Connector 24" o:spid="_x0000_s1026" type="#_x0000_t32" style="position:absolute;margin-left:91.25pt;margin-top:77.6pt;width:136.2pt;height:19.5pt;flip:x;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" strokecolor="#4472c4 [3204]" strokeweight=".5pt">
                <v:stroke endarrow="block" joinstyle="miter"/>
              </v:shape>
            </w:pict>
          </mc:Fallback>
        </mc:AlternateContent>
      </w:r>
      <w:r>
        <w:rPr>
          <w:noProof/>
        </w:rPr>
        <mc:AlternateContent>
          <mc:Choice Requires="wps">
            <w:drawing>
              <wp:anchor distT="0" distB="0" distL="114300" distR="114300" simplePos="0" relativeHeight="251669504" behindDoc="0" locked="0" layoutInCell="1" allowOverlap="1" wp14:anchorId="568AC06A" wp14:editId="24047B73">
                <wp:simplePos x="0" y="0"/>
                <wp:positionH relativeFrom="column">
                  <wp:posOffset>2888615</wp:posOffset>
                </wp:positionH>
                <wp:positionV relativeFrom="paragraph">
                  <wp:posOffset>985520</wp:posOffset>
                </wp:positionV>
                <wp:extent cx="1668786" cy="247677"/>
                <wp:effectExtent l="0" t="0" r="83820" b="76200"/>
                <wp:wrapNone/>
                <wp:docPr id="27" name="Straight Arrow Connector 26">
                  <a:extLst xmlns:a="http://schemas.openxmlformats.org/drawingml/2006/main">
                    <a:ext uri="{FF2B5EF4-FFF2-40B4-BE49-F238E27FC236}">
                      <a16:creationId xmlns:a16="http://schemas.microsoft.com/office/drawing/2014/main" id="{1E8C4987-65F5-457B-8022-DFBDE80C7B19}"/>
                    </a:ext>
                  </a:extLst>
                </wp:docPr>
                <wp:cNvGraphicFramePr/>
                <a:graphic xmlns:a="http://schemas.openxmlformats.org/drawingml/2006/main">
                  <a:graphicData uri="http://schemas.microsoft.com/office/word/2010/wordprocessingShape">
                    <wps:wsp>
                      <wps:cNvCnPr/>
                      <wps:spPr>
                        <a:xfrm>
                          <a:off x="0" y="0"/>
                          <a:ext cx="1668786"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3FF182" id="Straight Arrow Connector 26" o:spid="_x0000_s1026" type="#_x0000_t32" style="position:absolute;margin-left:227.45pt;margin-top:77.6pt;width:131.4pt;height:19.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" strokecolor="#4472c4 [3204]" strokeweight=".5pt">
                <v:stroke endarrow="block" joinstyle="miter"/>
              </v:shape>
            </w:pict>
          </mc:Fallback>
        </mc:AlternateContent>
      </w:r>
      <w:r>
        <w:rPr>
          <w:noProof/>
        </w:rPr>
        <mc:AlternateContent>
          <mc:Choice Requires="wps">
            <w:drawing>
              <wp:anchor distT="0" distB="0" distL="114300" distR="114300" simplePos="0" relativeHeight="251671552" behindDoc="0" locked="0" layoutInCell="1" allowOverlap="1" wp14:anchorId="5B00B58E" wp14:editId="4541ED11">
                <wp:simplePos x="0" y="0"/>
                <wp:positionH relativeFrom="column">
                  <wp:posOffset>4557395</wp:posOffset>
                </wp:positionH>
                <wp:positionV relativeFrom="paragraph">
                  <wp:posOffset>1602105</wp:posOffset>
                </wp:positionV>
                <wp:extent cx="0" cy="255921"/>
                <wp:effectExtent l="76200" t="0" r="57150" b="48895"/>
                <wp:wrapNone/>
                <wp:docPr id="31" name="Straight Arrow Connector 30">
                  <a:extLst xmlns:a="http://schemas.openxmlformats.org/drawingml/2006/main">
                    <a:ext uri="{FF2B5EF4-FFF2-40B4-BE49-F238E27FC236}">
                      <a16:creationId xmlns:a16="http://schemas.microsoft.com/office/drawing/2014/main" id="{7C12145F-BAE3-4DB2-BACF-3632E5FFE266}"/>
                    </a:ext>
                  </a:extLst>
                </wp:docPr>
                <wp:cNvGraphicFramePr/>
                <a:graphic xmlns:a="http://schemas.openxmlformats.org/drawingml/2006/main">
                  <a:graphicData uri="http://schemas.microsoft.com/office/word/2010/wordprocessingShape">
                    <wps:wsp>
                      <wps:cNvCnPr/>
                      <wps:spPr>
                        <a:xfrm>
                          <a:off x="0" y="0"/>
                          <a:ext cx="0" cy="2559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398EA2" id="Straight Arrow Connector 30" o:spid="_x0000_s1026" type="#_x0000_t32" style="position:absolute;margin-left:358.85pt;margin-top:126.15pt;width:0;height:20.15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" strokecolor="#4472c4 [3204]" strokeweight=".5pt">
                <v:stroke endarrow="block" joinstyle="miter"/>
              </v:shape>
            </w:pict>
          </mc:Fallback>
        </mc:AlternateContent>
      </w:r>
      <w:r>
        <w:rPr>
          <w:noProof/>
        </w:rPr>
        <mc:AlternateContent>
          <mc:Choice Requires="wps">
            <w:drawing>
              <wp:anchor distT="0" distB="0" distL="114300" distR="114300" simplePos="0" relativeHeight="251673600" behindDoc="0" locked="0" layoutInCell="1" allowOverlap="1" wp14:anchorId="0D306EE9" wp14:editId="161B89EF">
                <wp:simplePos x="0" y="0"/>
                <wp:positionH relativeFrom="column">
                  <wp:posOffset>1158875</wp:posOffset>
                </wp:positionH>
                <wp:positionV relativeFrom="paragraph">
                  <wp:posOffset>1602105</wp:posOffset>
                </wp:positionV>
                <wp:extent cx="0" cy="247677"/>
                <wp:effectExtent l="76200" t="0" r="57150" b="57150"/>
                <wp:wrapNone/>
                <wp:docPr id="33" name="Straight Arrow Connector 32">
                  <a:extLst xmlns:a="http://schemas.openxmlformats.org/drawingml/2006/main">
                    <a:ext uri="{FF2B5EF4-FFF2-40B4-BE49-F238E27FC236}">
                      <a16:creationId xmlns:a16="http://schemas.microsoft.com/office/drawing/2014/main" id="{E4F40170-AA8F-4379-AD9E-9C32D8E26745}"/>
                    </a:ext>
                  </a:extLst>
                </wp:docPr>
                <wp:cNvGraphicFramePr/>
                <a:graphic xmlns:a="http://schemas.openxmlformats.org/drawingml/2006/main">
                  <a:graphicData uri="http://schemas.microsoft.com/office/word/2010/wordprocessingShape">
                    <wps:wsp>
                      <wps:cNvCnPr/>
                      <wps:spPr>
                        <a:xfrm>
                          <a:off x="0" y="0"/>
                          <a:ext cx="0"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D8D5E0" id="Straight Arrow Connector 32" o:spid="_x0000_s1026" type="#_x0000_t32" style="position:absolute;margin-left:91.25pt;margin-top:126.15pt;width:0;height:19.5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" strokecolor="#4472c4 [3204]" strokeweight=".5pt">
                <v:stroke endarrow="block" joinstyle="miter"/>
              </v:shape>
            </w:pict>
          </mc:Fallback>
        </mc:AlternateContent>
      </w:r>
      <w:r>
        <w:rPr>
          <w:noProof/>
        </w:rPr>
        <mc:AlternateContent>
          <mc:Choice Requires="wps">
            <w:drawing>
              <wp:anchor distT="0" distB="0" distL="114300" distR="114300" simplePos="0" relativeHeight="251675648" behindDoc="0" locked="0" layoutInCell="1" allowOverlap="1" wp14:anchorId="39874C86" wp14:editId="168F7B16">
                <wp:simplePos x="0" y="0"/>
                <wp:positionH relativeFrom="column">
                  <wp:posOffset>2888615</wp:posOffset>
                </wp:positionH>
                <wp:positionV relativeFrom="paragraph">
                  <wp:posOffset>368300</wp:posOffset>
                </wp:positionV>
                <wp:extent cx="0" cy="247677"/>
                <wp:effectExtent l="76200" t="0" r="57150" b="57150"/>
                <wp:wrapNone/>
                <wp:docPr id="35" name="Straight Arrow Connector 34">
                  <a:extLst xmlns:a="http://schemas.openxmlformats.org/drawingml/2006/main">
                    <a:ext uri="{FF2B5EF4-FFF2-40B4-BE49-F238E27FC236}">
                      <a16:creationId xmlns:a16="http://schemas.microsoft.com/office/drawing/2014/main" id="{6CDF599F-33A8-4AA2-9C12-858134B2CF41}"/>
                    </a:ext>
                  </a:extLst>
                </wp:docPr>
                <wp:cNvGraphicFramePr/>
                <a:graphic xmlns:a="http://schemas.openxmlformats.org/drawingml/2006/main">
                  <a:graphicData uri="http://schemas.microsoft.com/office/word/2010/wordprocessingShape">
                    <wps:wsp>
                      <wps:cNvCnPr/>
                      <wps:spPr>
                        <a:xfrm>
                          <a:off x="0" y="0"/>
                          <a:ext cx="0"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9AEE34B" id="Straight Arrow Connector 34" o:spid="_x0000_s1026" type="#_x0000_t32" style="position:absolute;margin-left:227.45pt;margin-top:29pt;width:0;height:19.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" strokecolor="#4472c4 [3204]" strokeweight=".5pt">
                <v:stroke endarrow="block" joinstyle="miter"/>
              </v:shape>
            </w:pict>
          </mc:Fallback>
        </mc:AlternateContent>
      </w:r>
    </w:p>
    <w:p w14:paraId="5C4FDBAD" w14:textId="10DB7929" w:rsidR="0038721B" w:rsidRDefault="0038721B" w:rsidP="009D18F9">
      <w:pPr>
        <w:rPr>
          <w:rFonts w:asciiTheme="majorHAnsi" w:eastAsiaTheme="majorEastAsia" w:hAnsiTheme="majorHAnsi" w:cstheme="majorBidi"/>
          <w:color w:val="2F5496" w:themeColor="accent1" w:themeShade="BF"/>
          <w:sz w:val="32"/>
          <w:szCs w:val="32"/>
        </w:rPr>
      </w:pPr>
    </w:p>
    <w:p w14:paraId="5E902C91" w14:textId="77777777" w:rsidR="00EA14C0" w:rsidRDefault="00EA14C0" w:rsidP="009D18F9"/>
    <w:p w14:paraId="1D56BE1E" w14:textId="77777777" w:rsidR="00EA14C0" w:rsidRDefault="00EA14C0" w:rsidP="009D18F9"/>
    <w:p w14:paraId="559D1039" w14:textId="39DA004D" w:rsidR="00EA14C0" w:rsidRDefault="00E85E5B" w:rsidP="009D18F9">
      <w:r>
        <w:rPr>
          <w:noProof/>
        </w:rPr>
        <mc:AlternateContent>
          <mc:Choice Requires="wps">
            <w:drawing>
              <wp:anchor distT="0" distB="0" distL="114300" distR="114300" simplePos="0" relativeHeight="251665408" behindDoc="0" locked="0" layoutInCell="1" allowOverlap="1" wp14:anchorId="206246A5" wp14:editId="567E4BDD">
                <wp:simplePos x="0" y="0"/>
                <wp:positionH relativeFrom="column">
                  <wp:posOffset>2657475</wp:posOffset>
                </wp:positionH>
                <wp:positionV relativeFrom="paragraph">
                  <wp:posOffset>270510</wp:posOffset>
                </wp:positionV>
                <wp:extent cx="676275" cy="0"/>
                <wp:effectExtent l="38100" t="76200" r="28575" b="95250"/>
                <wp:wrapNone/>
                <wp:docPr id="23" name="Straight Arrow Connector 22">
                  <a:extLst xmlns:a="http://schemas.openxmlformats.org/drawingml/2006/main">
                    <a:ext uri="{FF2B5EF4-FFF2-40B4-BE49-F238E27FC236}">
                      <a16:creationId xmlns:a16="http://schemas.microsoft.com/office/drawing/2014/main" id="{D0E5CCA9-641E-41A7-ADE7-9B723AA238E9}"/>
                    </a:ext>
                  </a:extLst>
                </wp:docPr>
                <wp:cNvGraphicFramePr/>
                <a:graphic xmlns:a="http://schemas.openxmlformats.org/drawingml/2006/main">
                  <a:graphicData uri="http://schemas.microsoft.com/office/word/2010/wordprocessingShape">
                    <wps:wsp>
                      <wps:cNvCnPr/>
                      <wps:spPr>
                        <a:xfrm>
                          <a:off x="0" y="0"/>
                          <a:ext cx="676275"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38C5227A" id="Straight Arrow Connector 22" o:spid="_x0000_s1026" type="#_x0000_t32" style="position:absolute;margin-left:209.25pt;margin-top:21.3pt;width:53.25pt;height:0;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" strokecolor="#4472c4 [3204]" strokeweight=".5pt">
                <v:stroke startarrow="block" endarrow="block" joinstyle="miter"/>
              </v:shape>
            </w:pict>
          </mc:Fallback>
        </mc:AlternateContent>
      </w:r>
      <w:r>
        <w:rPr>
          <w:noProof/>
        </w:rPr>
        <mc:AlternateContent>
          <mc:Choice Requires="wps">
            <w:drawing>
              <wp:anchor distT="0" distB="0" distL="114300" distR="114300" simplePos="0" relativeHeight="251661312" behindDoc="0" locked="0" layoutInCell="1" allowOverlap="1" wp14:anchorId="3F7992EE" wp14:editId="2147F4BA">
                <wp:simplePos x="0" y="0"/>
                <wp:positionH relativeFrom="column">
                  <wp:posOffset>-635</wp:posOffset>
                </wp:positionH>
                <wp:positionV relativeFrom="paragraph">
                  <wp:posOffset>3810</wp:posOffset>
                </wp:positionV>
                <wp:extent cx="2657475" cy="368935"/>
                <wp:effectExtent l="0" t="0" r="28575" b="10795"/>
                <wp:wrapNone/>
                <wp:docPr id="20" name="TextBox 19">
                  <a:extLst xmlns:a="http://schemas.openxmlformats.org/drawingml/2006/main">
                    <a:ext uri="{FF2B5EF4-FFF2-40B4-BE49-F238E27FC236}">
                      <a16:creationId xmlns:a16="http://schemas.microsoft.com/office/drawing/2014/main" id="{8EF4CDE0-DC6B-4887-AFD6-CC37D3387F1A}"/>
                    </a:ext>
                  </a:extLst>
                </wp:docPr>
                <wp:cNvGraphicFramePr/>
                <a:graphic xmlns:a="http://schemas.openxmlformats.org/drawingml/2006/main">
                  <a:graphicData uri="http://schemas.microsoft.com/office/word/2010/wordprocessingShape">
                    <wps:wsp>
                      <wps:cNvSpPr txBox="1"/>
                      <wps:spPr>
                        <a:xfrm>
                          <a:off x="0" y="0"/>
                          <a:ext cx="2657475" cy="368935"/>
                        </a:xfrm>
                        <a:prstGeom prst="rect">
                          <a:avLst/>
                        </a:prstGeom>
                        <a:solidFill>
                          <a:schemeClr val="accent1"/>
                        </a:solidFill>
                        <a:ln>
                          <a:solidFill>
                            <a:schemeClr val="accent1"/>
                          </a:solidFill>
                        </a:ln>
                      </wps:spPr>
                      <wps:txbx>
                        <w:txbxContent>
                          <w:p w14:paraId="0611EC0A" w14:textId="58AAA3CD" w:rsidR="00401FA0" w:rsidRDefault="00401FA0" w:rsidP="00EA14C0">
                            <w:pPr>
                              <w:pStyle w:val="NormalWeb"/>
                              <w:spacing w:before="0" w:beforeAutospacing="0" w:after="0" w:afterAutospacing="0"/>
                            </w:pPr>
                            <w:r>
                              <w:rPr>
                                <w:rFonts w:asciiTheme="minorHAnsi" w:hAnsi="Calibri" w:cstheme="minorBidi"/>
                                <w:color w:val="000000" w:themeColor="text1"/>
                                <w:kern w:val="24"/>
                                <w:sz w:val="36"/>
                                <w:szCs w:val="36"/>
                              </w:rPr>
                              <w:t>Unique Client Driver code</w:t>
                            </w:r>
                          </w:p>
                        </w:txbxContent>
                      </wps:txbx>
                      <wps:bodyPr wrap="square" rtlCol="0">
                        <a:spAutoFit/>
                      </wps:bodyPr>
                    </wps:wsp>
                  </a:graphicData>
                </a:graphic>
                <wp14:sizeRelH relativeFrom="margin">
                  <wp14:pctWidth>0</wp14:pctWidth>
                </wp14:sizeRelH>
              </wp:anchor>
            </w:drawing>
          </mc:Choice>
          <mc:Fallback>
            <w:pict>
              <v:shape w14:anchorId="3F7992EE" id="TextBox 19" o:spid="_x0000_s1034" type="#_x0000_t202" style="position:absolute;margin-left:-.05pt;margin-top:.3pt;width:209.25pt;height:29.0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" fillcolor="#4472c4 [3204]" strokecolor="#4472c4 [3204]">
                <v:textbox style="mso-fit-shape-to-text:t">
                  <w:txbxContent>
                    <w:p w14:paraId="0611EC0A" w14:textId="58AAA3CD" w:rsidR="00401FA0" w:rsidRDefault="00401FA0" w:rsidP="00EA14C0">
                      <w:pPr>
                        <w:pStyle w:val="NormalWeb"/>
                        <w:spacing w:before="0" w:beforeAutospacing="0" w:after="0" w:afterAutospacing="0"/>
                      </w:pPr>
                      <w:r>
                        <w:rPr>
                          <w:rFonts w:asciiTheme="minorHAnsi" w:hAnsi="Calibri" w:cstheme="minorBidi"/>
                          <w:color w:val="000000" w:themeColor="text1"/>
                          <w:kern w:val="24"/>
                          <w:sz w:val="36"/>
                          <w:szCs w:val="36"/>
                        </w:rPr>
                        <w:t>Unique Client Driver code</w:t>
                      </w:r>
                    </w:p>
                  </w:txbxContent>
                </v:textbox>
              </v:shape>
            </w:pict>
          </mc:Fallback>
        </mc:AlternateContent>
      </w:r>
    </w:p>
    <w:p w14:paraId="3E89F1E2" w14:textId="77777777" w:rsidR="00EA14C0" w:rsidRDefault="00EA14C0" w:rsidP="009D18F9"/>
    <w:p w14:paraId="27D9E264" w14:textId="77777777" w:rsidR="00EA14C0" w:rsidRDefault="00EA14C0" w:rsidP="009D18F9"/>
    <w:p w14:paraId="592B5B70" w14:textId="77777777" w:rsidR="00EA14C0" w:rsidRDefault="00EA14C0"/>
    <w:p w14:paraId="128CFC15" w14:textId="4E2E6C19" w:rsidR="00EA14C0" w:rsidRDefault="00EA14C0">
      <w:r>
        <w:t>(In the above diagrams, the blue boxes contain code that performs the work</w:t>
      </w:r>
      <w:r w:rsidR="00725BC3">
        <w:t xml:space="preserve"> (“business logic”)</w:t>
      </w:r>
      <w:r>
        <w:t xml:space="preserve"> of the Client Driver.)</w:t>
      </w:r>
    </w:p>
    <w:p w14:paraId="3D606EDF" w14:textId="77777777" w:rsidR="00EE20B3" w:rsidRDefault="00EE20B3">
      <w:pPr>
        <w:rPr>
          <w:rFonts w:asciiTheme="majorHAnsi" w:eastAsiaTheme="majorEastAsia" w:hAnsiTheme="majorHAnsi" w:cstheme="majorBidi"/>
          <w:b/>
          <w:bCs/>
          <w:smallCaps/>
          <w:color w:val="000000" w:themeColor="text1"/>
          <w:sz w:val="28"/>
          <w:szCs w:val="28"/>
        </w:rPr>
      </w:pPr>
      <w:r>
        <w:br w:type="page"/>
      </w:r>
    </w:p>
    <w:p w14:paraId="7D408BC3" w14:textId="6B30775F" w:rsidR="00492147" w:rsidRDefault="00492147" w:rsidP="00492147">
      <w:pPr>
        <w:pStyle w:val="Heading2"/>
      </w:pPr>
      <w:bookmarkStart w:id="11" w:name="_Toc520125396"/>
      <w:r>
        <w:lastRenderedPageBreak/>
        <w:t>Examples of Modules</w:t>
      </w:r>
      <w:bookmarkEnd w:id="11"/>
    </w:p>
    <w:p w14:paraId="6B706342" w14:textId="76ED9C7C" w:rsidR="008674C6" w:rsidRDefault="008674C6" w:rsidP="008674C6">
      <w:r>
        <w:t xml:space="preserve">Here are examples of Modules. </w:t>
      </w:r>
      <w:r w:rsidR="00014132">
        <w:t xml:space="preserve">This is only a </w:t>
      </w:r>
      <w:r w:rsidR="00C44543">
        <w:t xml:space="preserve">partial </w:t>
      </w:r>
      <w:r w:rsidR="00014132">
        <w:t>list of generic Modules</w:t>
      </w:r>
      <w:r w:rsidR="00EE20B3">
        <w:t xml:space="preserve"> as the number of Modules keeps increasing</w:t>
      </w:r>
      <w:r w:rsidR="00014132">
        <w:t xml:space="preserve">. </w:t>
      </w:r>
      <w:r w:rsidR="00EE20B3">
        <w:t>M</w:t>
      </w:r>
      <w:r w:rsidR="00014132">
        <w:t>ore Modules exist that perform more complex tasks that are driver/platform specific.</w:t>
      </w:r>
      <w:r w:rsidR="00774B4C">
        <w:t xml:space="preserve"> For the complete list and an explanation of what each Module does, see the document, </w:t>
      </w:r>
      <w:r w:rsidR="00774B4C" w:rsidRPr="00774B4C">
        <w:rPr>
          <w:i/>
        </w:rPr>
        <w:t>DMF Modules Overview</w:t>
      </w:r>
      <w:r w:rsidR="00774B4C">
        <w:t>.</w:t>
      </w:r>
    </w:p>
    <w:p w14:paraId="1A7840FF" w14:textId="27C0CA7C" w:rsidR="0029127E" w:rsidRDefault="00774B4C" w:rsidP="00313407">
      <w:pPr>
        <w:pStyle w:val="Heading3"/>
      </w:pPr>
      <w:bookmarkStart w:id="12" w:name="_Toc520125397"/>
      <w:r>
        <w:t>Buffers</w:t>
      </w:r>
      <w:bookmarkEnd w:id="12"/>
    </w:p>
    <w:p w14:paraId="67A4313C" w14:textId="6AE6E6C1" w:rsidR="0029127E" w:rsidRDefault="0029127E" w:rsidP="004A459D">
      <w:pPr>
        <w:pStyle w:val="ListParagraph"/>
        <w:numPr>
          <w:ilvl w:val="0"/>
          <w:numId w:val="30"/>
        </w:numPr>
      </w:pPr>
      <w:r>
        <w:t>DMF_Buffer</w:t>
      </w:r>
      <w:r w:rsidR="00774B4C">
        <w:t>Pool</w:t>
      </w:r>
    </w:p>
    <w:p w14:paraId="372F5B39" w14:textId="54BC6664" w:rsidR="00774B4C" w:rsidRDefault="00774B4C" w:rsidP="004A459D">
      <w:pPr>
        <w:pStyle w:val="ListParagraph"/>
        <w:numPr>
          <w:ilvl w:val="0"/>
          <w:numId w:val="30"/>
        </w:numPr>
      </w:pPr>
      <w:r>
        <w:t>DMF_BufferQueue</w:t>
      </w:r>
    </w:p>
    <w:p w14:paraId="18B15AF8" w14:textId="3C32E94F" w:rsidR="0029127E" w:rsidRDefault="0029127E" w:rsidP="004A459D">
      <w:pPr>
        <w:pStyle w:val="ListParagraph"/>
        <w:numPr>
          <w:ilvl w:val="0"/>
          <w:numId w:val="30"/>
        </w:numPr>
      </w:pPr>
      <w:r>
        <w:t>DMF_</w:t>
      </w:r>
      <w:r w:rsidR="00774B4C">
        <w:t>PingPongBuffer</w:t>
      </w:r>
    </w:p>
    <w:p w14:paraId="708D485C" w14:textId="0615AB57" w:rsidR="0029127E" w:rsidRDefault="0029127E" w:rsidP="004A459D">
      <w:pPr>
        <w:pStyle w:val="ListParagraph"/>
        <w:numPr>
          <w:ilvl w:val="0"/>
          <w:numId w:val="30"/>
        </w:numPr>
      </w:pPr>
      <w:r>
        <w:t>DMF_</w:t>
      </w:r>
      <w:r w:rsidR="00774B4C">
        <w:t>RingBuffer</w:t>
      </w:r>
    </w:p>
    <w:p w14:paraId="085AD438" w14:textId="4D6457DF" w:rsidR="00774B4C" w:rsidRDefault="00774B4C" w:rsidP="004A459D">
      <w:pPr>
        <w:pStyle w:val="ListParagraph"/>
        <w:numPr>
          <w:ilvl w:val="0"/>
          <w:numId w:val="30"/>
        </w:numPr>
      </w:pPr>
      <w:r>
        <w:t>DMF_ThreadedBufferQueue</w:t>
      </w:r>
    </w:p>
    <w:p w14:paraId="05DBF98E" w14:textId="16BEBC51" w:rsidR="00774B4C" w:rsidRDefault="00774B4C" w:rsidP="00774B4C">
      <w:pPr>
        <w:pStyle w:val="Heading3"/>
      </w:pPr>
      <w:bookmarkStart w:id="13" w:name="_Toc520125398"/>
      <w:r>
        <w:t>Data Structures</w:t>
      </w:r>
      <w:bookmarkEnd w:id="13"/>
    </w:p>
    <w:p w14:paraId="20B16FC1" w14:textId="4BA978D2" w:rsidR="0029127E" w:rsidRDefault="0029127E" w:rsidP="004A459D">
      <w:pPr>
        <w:pStyle w:val="ListParagraph"/>
        <w:numPr>
          <w:ilvl w:val="0"/>
          <w:numId w:val="30"/>
        </w:numPr>
      </w:pPr>
      <w:r>
        <w:t>DMF_HashTable</w:t>
      </w:r>
    </w:p>
    <w:p w14:paraId="7472A1E5" w14:textId="36E4A687" w:rsidR="0029127E" w:rsidRDefault="00EE20B3" w:rsidP="00313407">
      <w:pPr>
        <w:pStyle w:val="Heading3"/>
      </w:pPr>
      <w:bookmarkStart w:id="14" w:name="_Toc520125399"/>
      <w:r>
        <w:t>Task Execution</w:t>
      </w:r>
      <w:bookmarkEnd w:id="14"/>
    </w:p>
    <w:p w14:paraId="6033B62F" w14:textId="19BDC1BA" w:rsidR="0029127E" w:rsidRDefault="0029127E" w:rsidP="004A459D">
      <w:pPr>
        <w:pStyle w:val="ListParagraph"/>
        <w:numPr>
          <w:ilvl w:val="0"/>
          <w:numId w:val="31"/>
        </w:numPr>
      </w:pPr>
      <w:r>
        <w:t>DMF_</w:t>
      </w:r>
      <w:r w:rsidR="00EE20B3">
        <w:t>QueuedWorkitem</w:t>
      </w:r>
    </w:p>
    <w:p w14:paraId="669B8891" w14:textId="14B580E0" w:rsidR="0029127E" w:rsidRDefault="0029127E" w:rsidP="004A459D">
      <w:pPr>
        <w:pStyle w:val="ListParagraph"/>
        <w:numPr>
          <w:ilvl w:val="0"/>
          <w:numId w:val="31"/>
        </w:numPr>
      </w:pPr>
      <w:r>
        <w:t>DMF_</w:t>
      </w:r>
      <w:r w:rsidR="00EE20B3">
        <w:t>ScheduledTask</w:t>
      </w:r>
    </w:p>
    <w:p w14:paraId="472F08E7" w14:textId="41AD5E6D" w:rsidR="0029127E" w:rsidRDefault="0029127E" w:rsidP="004A459D">
      <w:pPr>
        <w:pStyle w:val="ListParagraph"/>
        <w:numPr>
          <w:ilvl w:val="0"/>
          <w:numId w:val="31"/>
        </w:numPr>
      </w:pPr>
      <w:r>
        <w:t>DMF_</w:t>
      </w:r>
      <w:r w:rsidR="00EE20B3">
        <w:t>Thread</w:t>
      </w:r>
    </w:p>
    <w:p w14:paraId="330C4DB8" w14:textId="2D4401F3" w:rsidR="00EE20B3" w:rsidRDefault="00EE20B3" w:rsidP="00EE20B3">
      <w:pPr>
        <w:pStyle w:val="Heading3"/>
      </w:pPr>
      <w:bookmarkStart w:id="15" w:name="_Toc520125400"/>
      <w:r>
        <w:t>Targets</w:t>
      </w:r>
      <w:bookmarkEnd w:id="15"/>
    </w:p>
    <w:p w14:paraId="28C2B0C2" w14:textId="2F0698BA" w:rsidR="00EE20B3" w:rsidRDefault="00EE20B3" w:rsidP="004A459D">
      <w:pPr>
        <w:pStyle w:val="ListParagraph"/>
        <w:numPr>
          <w:ilvl w:val="0"/>
          <w:numId w:val="31"/>
        </w:numPr>
      </w:pPr>
      <w:r>
        <w:t>DMF_AcpiTarget</w:t>
      </w:r>
    </w:p>
    <w:p w14:paraId="2B1DE8B8" w14:textId="443D6CE2" w:rsidR="00EE20B3" w:rsidRDefault="00EE20B3" w:rsidP="004A459D">
      <w:pPr>
        <w:pStyle w:val="ListParagraph"/>
        <w:numPr>
          <w:ilvl w:val="0"/>
          <w:numId w:val="31"/>
        </w:numPr>
      </w:pPr>
      <w:r>
        <w:t>DMF_ContinuousRequestTarget</w:t>
      </w:r>
    </w:p>
    <w:p w14:paraId="0386F152" w14:textId="11C0C55D" w:rsidR="00EE20B3" w:rsidRDefault="00EE20B3" w:rsidP="004A459D">
      <w:pPr>
        <w:pStyle w:val="ListParagraph"/>
        <w:numPr>
          <w:ilvl w:val="0"/>
          <w:numId w:val="31"/>
        </w:numPr>
      </w:pPr>
      <w:r>
        <w:t>DMF_DeviceInterfaceTarget</w:t>
      </w:r>
    </w:p>
    <w:p w14:paraId="2B604C64" w14:textId="330585B4" w:rsidR="00EE20B3" w:rsidRDefault="00EE20B3" w:rsidP="004A459D">
      <w:pPr>
        <w:pStyle w:val="ListParagraph"/>
        <w:numPr>
          <w:ilvl w:val="0"/>
          <w:numId w:val="31"/>
        </w:numPr>
      </w:pPr>
      <w:r>
        <w:t>DMF_GpioTarget</w:t>
      </w:r>
    </w:p>
    <w:p w14:paraId="75E70D26" w14:textId="5B017E82" w:rsidR="00EE20B3" w:rsidRDefault="00EE20B3" w:rsidP="004A459D">
      <w:pPr>
        <w:pStyle w:val="ListParagraph"/>
        <w:numPr>
          <w:ilvl w:val="0"/>
          <w:numId w:val="31"/>
        </w:numPr>
      </w:pPr>
      <w:r>
        <w:t>DMF_HidTarget</w:t>
      </w:r>
    </w:p>
    <w:p w14:paraId="635F330A" w14:textId="480148F2" w:rsidR="00EE20B3" w:rsidRDefault="00EE20B3" w:rsidP="004A459D">
      <w:pPr>
        <w:pStyle w:val="ListParagraph"/>
        <w:numPr>
          <w:ilvl w:val="0"/>
          <w:numId w:val="31"/>
        </w:numPr>
      </w:pPr>
      <w:r>
        <w:t>DMF_I2cTarget</w:t>
      </w:r>
    </w:p>
    <w:p w14:paraId="74583BB6" w14:textId="49F4093F" w:rsidR="00EE20B3" w:rsidRDefault="00EE20B3" w:rsidP="004A459D">
      <w:pPr>
        <w:pStyle w:val="ListParagraph"/>
        <w:numPr>
          <w:ilvl w:val="0"/>
          <w:numId w:val="31"/>
        </w:numPr>
      </w:pPr>
      <w:r>
        <w:t>DMF_ResourceHub</w:t>
      </w:r>
    </w:p>
    <w:p w14:paraId="4894C276" w14:textId="77777777" w:rsidR="00EE20B3" w:rsidRDefault="00EE20B3" w:rsidP="00EE20B3">
      <w:pPr>
        <w:pStyle w:val="ListParagraph"/>
        <w:numPr>
          <w:ilvl w:val="0"/>
          <w:numId w:val="31"/>
        </w:numPr>
      </w:pPr>
      <w:r>
        <w:t>DMF_SelfTarget</w:t>
      </w:r>
    </w:p>
    <w:p w14:paraId="32138B62" w14:textId="594BD2B6" w:rsidR="00EE20B3" w:rsidRDefault="00EE20B3" w:rsidP="004A459D">
      <w:pPr>
        <w:pStyle w:val="ListParagraph"/>
        <w:numPr>
          <w:ilvl w:val="0"/>
          <w:numId w:val="31"/>
        </w:numPr>
      </w:pPr>
      <w:r>
        <w:t>DMF_SerialTarget</w:t>
      </w:r>
    </w:p>
    <w:p w14:paraId="4CDF8262" w14:textId="3CAF545B" w:rsidR="00EE20B3" w:rsidRDefault="00EE20B3" w:rsidP="004A459D">
      <w:pPr>
        <w:pStyle w:val="ListParagraph"/>
        <w:numPr>
          <w:ilvl w:val="0"/>
          <w:numId w:val="31"/>
        </w:numPr>
      </w:pPr>
      <w:r>
        <w:t>DMF_SpiTarget</w:t>
      </w:r>
    </w:p>
    <w:p w14:paraId="0CF352EF" w14:textId="1B285715" w:rsidR="00EE20B3" w:rsidRDefault="00EE20B3" w:rsidP="00313407">
      <w:pPr>
        <w:pStyle w:val="Heading3"/>
      </w:pPr>
      <w:bookmarkStart w:id="16" w:name="_Toc520125401"/>
      <w:r>
        <w:t>User Notification</w:t>
      </w:r>
      <w:bookmarkEnd w:id="16"/>
    </w:p>
    <w:p w14:paraId="75A17F0B" w14:textId="2510FA36" w:rsidR="00EE20B3" w:rsidRDefault="00EE20B3" w:rsidP="00EE20B3">
      <w:pPr>
        <w:pStyle w:val="ListParagraph"/>
        <w:numPr>
          <w:ilvl w:val="0"/>
          <w:numId w:val="57"/>
        </w:numPr>
      </w:pPr>
      <w:r>
        <w:t>DMF_NotifyUserWithEvent</w:t>
      </w:r>
    </w:p>
    <w:p w14:paraId="175BB2C0" w14:textId="00B26465" w:rsidR="00EE20B3" w:rsidRPr="00EE20B3" w:rsidRDefault="00EE20B3" w:rsidP="00EE20B3">
      <w:pPr>
        <w:pStyle w:val="ListParagraph"/>
        <w:numPr>
          <w:ilvl w:val="0"/>
          <w:numId w:val="57"/>
        </w:numPr>
      </w:pPr>
      <w:r>
        <w:t>DMF_NotifyUserWithRequest</w:t>
      </w:r>
    </w:p>
    <w:p w14:paraId="6DA6F2D7" w14:textId="4DD05311" w:rsidR="00313407" w:rsidRDefault="00EE20B3" w:rsidP="00313407">
      <w:pPr>
        <w:pStyle w:val="Heading3"/>
      </w:pPr>
      <w:bookmarkStart w:id="17" w:name="_Toc520125402"/>
      <w:r>
        <w:t>Driver Patterns</w:t>
      </w:r>
      <w:bookmarkEnd w:id="17"/>
    </w:p>
    <w:p w14:paraId="5D3429B5" w14:textId="10079290" w:rsidR="00313407" w:rsidRDefault="00313407" w:rsidP="004A459D">
      <w:pPr>
        <w:pStyle w:val="ListParagraph"/>
        <w:numPr>
          <w:ilvl w:val="0"/>
          <w:numId w:val="32"/>
        </w:numPr>
      </w:pPr>
      <w:r>
        <w:t>D</w:t>
      </w:r>
      <w:r w:rsidR="00EE20B3">
        <w:t>MF</w:t>
      </w:r>
      <w:r>
        <w:t>_</w:t>
      </w:r>
      <w:r w:rsidR="00EE20B3">
        <w:t>AcpiNotification</w:t>
      </w:r>
    </w:p>
    <w:p w14:paraId="5EBEA26E" w14:textId="2053E3F8" w:rsidR="00313407" w:rsidRDefault="00313407" w:rsidP="004A459D">
      <w:pPr>
        <w:pStyle w:val="ListParagraph"/>
        <w:numPr>
          <w:ilvl w:val="0"/>
          <w:numId w:val="32"/>
        </w:numPr>
      </w:pPr>
      <w:r>
        <w:t>DMF_</w:t>
      </w:r>
      <w:r w:rsidR="00EE20B3">
        <w:t>AlertableSleep</w:t>
      </w:r>
    </w:p>
    <w:p w14:paraId="02300356" w14:textId="08C36F1C" w:rsidR="00313407" w:rsidRDefault="00313407" w:rsidP="004A459D">
      <w:pPr>
        <w:pStyle w:val="ListParagraph"/>
        <w:numPr>
          <w:ilvl w:val="0"/>
          <w:numId w:val="32"/>
        </w:numPr>
      </w:pPr>
      <w:r>
        <w:t>DMF_</w:t>
      </w:r>
      <w:r w:rsidR="00EE20B3">
        <w:t>CrashDump</w:t>
      </w:r>
    </w:p>
    <w:p w14:paraId="52764657" w14:textId="4C8A4815" w:rsidR="00EE20B3" w:rsidRDefault="00EE20B3" w:rsidP="004A459D">
      <w:pPr>
        <w:pStyle w:val="ListParagraph"/>
        <w:numPr>
          <w:ilvl w:val="0"/>
          <w:numId w:val="32"/>
        </w:numPr>
      </w:pPr>
      <w:r>
        <w:t>DMF_IoctlHandler</w:t>
      </w:r>
    </w:p>
    <w:p w14:paraId="6FFC2F55" w14:textId="663A427C" w:rsidR="00EE20B3" w:rsidRDefault="00EE20B3" w:rsidP="004A459D">
      <w:pPr>
        <w:pStyle w:val="ListParagraph"/>
        <w:numPr>
          <w:ilvl w:val="0"/>
          <w:numId w:val="32"/>
        </w:numPr>
      </w:pPr>
      <w:r>
        <w:t>DMF_Pdo</w:t>
      </w:r>
    </w:p>
    <w:p w14:paraId="269C0503" w14:textId="71DA9FC7" w:rsidR="008E2BE6" w:rsidRDefault="008E2BE6" w:rsidP="004A459D">
      <w:pPr>
        <w:pStyle w:val="ListParagraph"/>
        <w:numPr>
          <w:ilvl w:val="0"/>
          <w:numId w:val="32"/>
        </w:numPr>
      </w:pPr>
      <w:r>
        <w:br w:type="page"/>
      </w:r>
    </w:p>
    <w:p w14:paraId="0AA8237E" w14:textId="35CB1681" w:rsidR="00492147" w:rsidRDefault="00492147" w:rsidP="008E2BE6">
      <w:pPr>
        <w:pStyle w:val="Heading2"/>
      </w:pPr>
      <w:bookmarkStart w:id="18" w:name="_Toc520125403"/>
      <w:r>
        <w:lastRenderedPageBreak/>
        <w:t xml:space="preserve">Properties </w:t>
      </w:r>
      <w:r w:rsidR="00776E0D">
        <w:t>o</w:t>
      </w:r>
      <w:r>
        <w:t>f Modules</w:t>
      </w:r>
      <w:bookmarkEnd w:id="18"/>
    </w:p>
    <w:p w14:paraId="0392E7E6" w14:textId="59779797" w:rsidR="008E2BE6" w:rsidRDefault="008E2BE6">
      <w:r>
        <w:t>This is an overview of what DMF Modules are:</w:t>
      </w:r>
    </w:p>
    <w:p w14:paraId="63FE8FC2" w14:textId="51F22A73" w:rsidR="008E2BE6" w:rsidRDefault="008E2BE6" w:rsidP="008E2BE6">
      <w:pPr>
        <w:pStyle w:val="Heading3"/>
      </w:pPr>
      <w:bookmarkStart w:id="19" w:name="_Toc520125404"/>
      <w:r>
        <w:t xml:space="preserve">DMFMODULE is of type </w:t>
      </w:r>
      <w:r w:rsidR="000A119A">
        <w:t>WDFOBJECT</w:t>
      </w:r>
      <w:bookmarkEnd w:id="19"/>
    </w:p>
    <w:p w14:paraId="082A8CD3" w14:textId="7F8003F1" w:rsidR="008E2BE6" w:rsidRDefault="00E65506">
      <w:r>
        <w:t xml:space="preserve">A Module is </w:t>
      </w:r>
      <w:r w:rsidR="00A25A37">
        <w:t>declared in code using</w:t>
      </w:r>
      <w:r>
        <w:t xml:space="preserve"> DMFMODULE. </w:t>
      </w:r>
      <w:r w:rsidR="000A119A">
        <w:t xml:space="preserve">Like WDFDEVICE which inherits from WDFOBJECT, DMFMODULE also inherits from WDFOBJECT. Therefore, </w:t>
      </w:r>
      <w:r w:rsidR="008E2BE6">
        <w:t xml:space="preserve">DMFMODULE has all the </w:t>
      </w:r>
      <w:r w:rsidR="00776E0D">
        <w:t>characteristics</w:t>
      </w:r>
      <w:r w:rsidR="008E2BE6">
        <w:t xml:space="preserve"> of a </w:t>
      </w:r>
      <w:r w:rsidR="000A119A">
        <w:t>WDFOBJECT</w:t>
      </w:r>
      <w:r w:rsidR="008E2BE6">
        <w:t xml:space="preserve"> such as Reference Count, Context Space, Parent Object and so on.</w:t>
      </w:r>
      <w:r w:rsidR="000A119A">
        <w:t xml:space="preserve"> In addition, functions that act upon WDFOBJECT also act upon DMFMODULE.</w:t>
      </w:r>
    </w:p>
    <w:p w14:paraId="5659F31F" w14:textId="394ED382" w:rsidR="008E2BE6" w:rsidRDefault="008E2BE6" w:rsidP="008E2BE6">
      <w:pPr>
        <w:pStyle w:val="Heading3"/>
      </w:pPr>
      <w:bookmarkStart w:id="20" w:name="_Toc520125405"/>
      <w:r>
        <w:t>Module is Object Oriented</w:t>
      </w:r>
      <w:bookmarkEnd w:id="20"/>
    </w:p>
    <w:p w14:paraId="2014F4BA" w14:textId="64F965A3" w:rsidR="008E2BE6" w:rsidRDefault="003B76F9" w:rsidP="003B76F9">
      <w:r>
        <w:t>Modules have</w:t>
      </w:r>
      <w:r w:rsidR="008E2BE6">
        <w:t xml:space="preserve"> private and public data and methods</w:t>
      </w:r>
      <w:r>
        <w:t xml:space="preserve"> much like C++ objects. Module specifically contain:</w:t>
      </w:r>
    </w:p>
    <w:p w14:paraId="72154562" w14:textId="4B484229" w:rsidR="008E2BE6" w:rsidRDefault="008E2BE6" w:rsidP="004A459D">
      <w:pPr>
        <w:pStyle w:val="ListParagraph"/>
        <w:numPr>
          <w:ilvl w:val="0"/>
          <w:numId w:val="25"/>
        </w:numPr>
      </w:pPr>
      <w:r>
        <w:t>Module Config</w:t>
      </w:r>
      <w:r w:rsidR="009971BE">
        <w:t xml:space="preserve">: </w:t>
      </w:r>
      <w:r w:rsidR="00DE3CF5">
        <w:t>A</w:t>
      </w:r>
      <w:r w:rsidR="00A25A37">
        <w:t xml:space="preserve"> structure s</w:t>
      </w:r>
      <w:r w:rsidR="0042673D">
        <w:t>pecific to the Module</w:t>
      </w:r>
      <w:r w:rsidR="00A25A37">
        <w:t xml:space="preserve"> which</w:t>
      </w:r>
      <w:r w:rsidR="0042673D">
        <w:t xml:space="preserve"> a</w:t>
      </w:r>
      <w:r w:rsidR="00E65506">
        <w:t xml:space="preserve">llows the Client to configure the </w:t>
      </w:r>
      <w:r w:rsidR="0042673D">
        <w:t>M</w:t>
      </w:r>
      <w:r w:rsidR="00E65506">
        <w:t>odule</w:t>
      </w:r>
      <w:r w:rsidR="00A25A37">
        <w:t xml:space="preserve"> using Module specific parameters.</w:t>
      </w:r>
    </w:p>
    <w:p w14:paraId="68132C44" w14:textId="0747ECB5" w:rsidR="008E2BE6" w:rsidRDefault="008E2BE6" w:rsidP="004A459D">
      <w:pPr>
        <w:pStyle w:val="ListParagraph"/>
        <w:numPr>
          <w:ilvl w:val="0"/>
          <w:numId w:val="25"/>
        </w:numPr>
      </w:pPr>
      <w:r>
        <w:t>Module Methods</w:t>
      </w:r>
      <w:r w:rsidR="009971BE">
        <w:t xml:space="preserve">: Allows a Client to execute Module specific functions using </w:t>
      </w:r>
      <w:r w:rsidR="00DE3CF5">
        <w:t xml:space="preserve">Module and Method </w:t>
      </w:r>
      <w:r w:rsidR="009971BE">
        <w:t>specific parameters.</w:t>
      </w:r>
    </w:p>
    <w:p w14:paraId="4F6BCC88" w14:textId="475FE7CC" w:rsidR="008E2BE6" w:rsidRDefault="008E2BE6" w:rsidP="004A459D">
      <w:pPr>
        <w:pStyle w:val="ListParagraph"/>
        <w:numPr>
          <w:ilvl w:val="0"/>
          <w:numId w:val="25"/>
        </w:numPr>
      </w:pPr>
      <w:r>
        <w:t>Module Callbacks</w:t>
      </w:r>
      <w:r w:rsidR="009971BE">
        <w:t xml:space="preserve">: Callback functions from DMF and/or WDF into the Module so </w:t>
      </w:r>
      <w:r w:rsidR="0042673D">
        <w:t>it</w:t>
      </w:r>
      <w:r w:rsidR="009971BE">
        <w:t xml:space="preserve"> can perform actions necessary at that time.</w:t>
      </w:r>
    </w:p>
    <w:p w14:paraId="43526866" w14:textId="4468A1D1" w:rsidR="008E2BE6" w:rsidRDefault="008E2BE6" w:rsidP="004A459D">
      <w:pPr>
        <w:pStyle w:val="ListParagraph"/>
        <w:numPr>
          <w:ilvl w:val="0"/>
          <w:numId w:val="25"/>
        </w:numPr>
      </w:pPr>
      <w:r>
        <w:t>Module Attributes</w:t>
      </w:r>
      <w:r w:rsidR="009971BE">
        <w:t>: Indicates the Module’s parent.</w:t>
      </w:r>
    </w:p>
    <w:p w14:paraId="41AD125D" w14:textId="3071C462" w:rsidR="008E2BE6" w:rsidRDefault="008E2BE6" w:rsidP="004A459D">
      <w:pPr>
        <w:pStyle w:val="ListParagraph"/>
        <w:numPr>
          <w:ilvl w:val="0"/>
          <w:numId w:val="25"/>
        </w:numPr>
      </w:pPr>
      <w:r>
        <w:t>Private Context</w:t>
      </w:r>
      <w:r w:rsidR="009971BE">
        <w:t xml:space="preserve">: Contains data that the Module needs while it is instantiated. This is </w:t>
      </w:r>
      <w:proofErr w:type="gramStart"/>
      <w:r w:rsidR="009971BE">
        <w:t>similar to</w:t>
      </w:r>
      <w:proofErr w:type="gramEnd"/>
      <w:r w:rsidR="009971BE">
        <w:t xml:space="preserve"> a device driver’s Device Context.</w:t>
      </w:r>
    </w:p>
    <w:p w14:paraId="58E82173" w14:textId="68C35C70" w:rsidR="008E2BE6" w:rsidRDefault="008E2BE6" w:rsidP="004A459D">
      <w:pPr>
        <w:pStyle w:val="ListParagraph"/>
        <w:numPr>
          <w:ilvl w:val="0"/>
          <w:numId w:val="25"/>
        </w:numPr>
      </w:pPr>
      <w:r>
        <w:t>Private Methods</w:t>
      </w:r>
      <w:r w:rsidR="009971BE">
        <w:t xml:space="preserve">: </w:t>
      </w:r>
      <w:r w:rsidR="0042673D">
        <w:t xml:space="preserve">Code which is internal to the Module and not exposed to Clients. These are private </w:t>
      </w:r>
      <w:r w:rsidR="00DE3CF5">
        <w:t>and are called by the Module’s Methods and internal callbacks.</w:t>
      </w:r>
    </w:p>
    <w:p w14:paraId="18F6008F" w14:textId="386ECFC4" w:rsidR="008E2BE6" w:rsidRDefault="008E2BE6" w:rsidP="008E2BE6">
      <w:pPr>
        <w:pStyle w:val="Heading3"/>
      </w:pPr>
      <w:bookmarkStart w:id="21" w:name="_Toc520125406"/>
      <w:r>
        <w:t>Modules Have a Predefined Lifecyle</w:t>
      </w:r>
      <w:bookmarkEnd w:id="21"/>
    </w:p>
    <w:p w14:paraId="4C74C45C" w14:textId="7741CF1B" w:rsidR="008E2BE6" w:rsidRDefault="008E2BE6" w:rsidP="004A459D">
      <w:pPr>
        <w:pStyle w:val="ListParagraph"/>
        <w:numPr>
          <w:ilvl w:val="0"/>
          <w:numId w:val="26"/>
        </w:numPr>
      </w:pPr>
      <w:r>
        <w:t>Create</w:t>
      </w:r>
      <w:r w:rsidR="00846019">
        <w:t>: DMF resources are allocated and prepared.</w:t>
      </w:r>
    </w:p>
    <w:p w14:paraId="0D8EA550" w14:textId="7F2198BD" w:rsidR="008E2BE6" w:rsidRDefault="008E2BE6" w:rsidP="004A459D">
      <w:pPr>
        <w:pStyle w:val="ListParagraph"/>
        <w:numPr>
          <w:ilvl w:val="0"/>
          <w:numId w:val="26"/>
        </w:numPr>
      </w:pPr>
      <w:r>
        <w:t>Open</w:t>
      </w:r>
      <w:r w:rsidR="00846019">
        <w:t>: Module specific resources are allocated and prepared. Also, the Module’s work may happen here.</w:t>
      </w:r>
    </w:p>
    <w:p w14:paraId="7BD32CF2" w14:textId="24DD12C2" w:rsidR="008E2BE6" w:rsidRDefault="0042673D" w:rsidP="004A459D">
      <w:pPr>
        <w:pStyle w:val="ListParagraph"/>
        <w:numPr>
          <w:ilvl w:val="0"/>
          <w:numId w:val="26"/>
        </w:numPr>
      </w:pPr>
      <w:r>
        <w:t>Use: Modules</w:t>
      </w:r>
      <w:r w:rsidR="00A75C49">
        <w:t xml:space="preserve"> can</w:t>
      </w:r>
      <w:r>
        <w:t xml:space="preserve"> perform work </w:t>
      </w:r>
      <w:r w:rsidR="00A75C49">
        <w:t xml:space="preserve">completely on their own as well as </w:t>
      </w:r>
      <w:r>
        <w:t>handle requests</w:t>
      </w:r>
      <w:r w:rsidR="00A75C49">
        <w:t xml:space="preserve"> and do work on behalf of the Client</w:t>
      </w:r>
      <w:r w:rsidR="008E2BE6">
        <w:t>.</w:t>
      </w:r>
    </w:p>
    <w:p w14:paraId="46729C44" w14:textId="48B7FF30" w:rsidR="008E2BE6" w:rsidRDefault="008E2BE6" w:rsidP="004A459D">
      <w:pPr>
        <w:pStyle w:val="ListParagraph"/>
        <w:numPr>
          <w:ilvl w:val="0"/>
          <w:numId w:val="26"/>
        </w:numPr>
      </w:pPr>
      <w:r>
        <w:t>Close</w:t>
      </w:r>
      <w:r w:rsidR="00846019">
        <w:t>: Module specific resources are released.</w:t>
      </w:r>
    </w:p>
    <w:p w14:paraId="5AAE9AF1" w14:textId="74091943" w:rsidR="008E2BE6" w:rsidRDefault="008E2BE6" w:rsidP="004A459D">
      <w:pPr>
        <w:pStyle w:val="ListParagraph"/>
        <w:numPr>
          <w:ilvl w:val="0"/>
          <w:numId w:val="26"/>
        </w:numPr>
      </w:pPr>
      <w:r>
        <w:t>Destroy</w:t>
      </w:r>
      <w:r w:rsidR="00846019">
        <w:t>: DMF resources are released.</w:t>
      </w:r>
    </w:p>
    <w:p w14:paraId="72489953" w14:textId="3764467E" w:rsidR="008E2BE6" w:rsidRDefault="008E2BE6" w:rsidP="008E2BE6">
      <w:pPr>
        <w:pStyle w:val="Heading3"/>
      </w:pPr>
      <w:bookmarkStart w:id="22" w:name="_Toc520125407"/>
      <w:r>
        <w:t>Modules Have a Hierarchy</w:t>
      </w:r>
      <w:bookmarkEnd w:id="22"/>
    </w:p>
    <w:p w14:paraId="037C9F28" w14:textId="20CA8A95" w:rsidR="008E2BE6" w:rsidRDefault="008E2BE6" w:rsidP="004A459D">
      <w:pPr>
        <w:pStyle w:val="ListParagraph"/>
        <w:numPr>
          <w:ilvl w:val="0"/>
          <w:numId w:val="27"/>
        </w:numPr>
      </w:pPr>
      <w:r>
        <w:t>Modules can only communicate with each other when they are in a parent child relationship.</w:t>
      </w:r>
    </w:p>
    <w:p w14:paraId="15332C74" w14:textId="3B70A103" w:rsidR="008E2BE6" w:rsidRDefault="008E2BE6" w:rsidP="004A459D">
      <w:pPr>
        <w:pStyle w:val="ListParagraph"/>
        <w:numPr>
          <w:ilvl w:val="0"/>
          <w:numId w:val="27"/>
        </w:numPr>
      </w:pPr>
      <w:r>
        <w:t>Modules can never communicate with each other when they are siblings.</w:t>
      </w:r>
    </w:p>
    <w:p w14:paraId="6ADDC338" w14:textId="4A9F1E09" w:rsidR="008E2BE6" w:rsidRDefault="008E2BE6" w:rsidP="004A459D">
      <w:pPr>
        <w:pStyle w:val="ListParagraph"/>
        <w:numPr>
          <w:ilvl w:val="0"/>
          <w:numId w:val="27"/>
        </w:numPr>
      </w:pPr>
      <w:r>
        <w:t>Modules can be extended by using other Modules and using inheritance.</w:t>
      </w:r>
    </w:p>
    <w:p w14:paraId="555018A8" w14:textId="1E80FEF9" w:rsidR="00BA6D9B" w:rsidRDefault="00BA6D9B" w:rsidP="004A459D">
      <w:pPr>
        <w:pStyle w:val="ListParagraph"/>
        <w:numPr>
          <w:ilvl w:val="0"/>
          <w:numId w:val="27"/>
        </w:numPr>
      </w:pPr>
      <w:r>
        <w:t>Client driver may not use Modules that are not properly instantiated.</w:t>
      </w:r>
    </w:p>
    <w:p w14:paraId="352264F3" w14:textId="77777777" w:rsidR="000A119A" w:rsidRDefault="000A119A">
      <w:pPr>
        <w:rPr>
          <w:rFonts w:asciiTheme="majorHAnsi" w:eastAsiaTheme="majorEastAsia" w:hAnsiTheme="majorHAnsi" w:cstheme="majorBidi"/>
          <w:b/>
          <w:bCs/>
          <w:color w:val="000000" w:themeColor="text1"/>
        </w:rPr>
      </w:pPr>
      <w:r>
        <w:br w:type="page"/>
      </w:r>
    </w:p>
    <w:p w14:paraId="75C5F9BB" w14:textId="07952463" w:rsidR="008E2BE6" w:rsidRDefault="00D716C2" w:rsidP="00BF1058">
      <w:pPr>
        <w:pStyle w:val="Heading3"/>
      </w:pPr>
      <w:bookmarkStart w:id="23" w:name="_Toc520125408"/>
      <w:r>
        <w:lastRenderedPageBreak/>
        <w:t>P</w:t>
      </w:r>
      <w:r w:rsidR="000A119A">
        <w:t>roperties of Modules</w:t>
      </w:r>
      <w:bookmarkEnd w:id="23"/>
    </w:p>
    <w:p w14:paraId="6FEE2660" w14:textId="1E671AB1" w:rsidR="000A119A" w:rsidRDefault="000A119A">
      <w:r>
        <w:t>The above generic properties that make Modules object oriented are used to give Modules these properties that are specifically useful in drivers:</w:t>
      </w:r>
    </w:p>
    <w:p w14:paraId="45B1AF47" w14:textId="35E4E09A" w:rsidR="000A119A" w:rsidRDefault="00D716C2" w:rsidP="004A459D">
      <w:pPr>
        <w:pStyle w:val="ListParagraph"/>
        <w:numPr>
          <w:ilvl w:val="0"/>
          <w:numId w:val="12"/>
        </w:numPr>
      </w:pPr>
      <w:r>
        <w:t>Clients access Modules via Module instance handles.</w:t>
      </w:r>
      <w:r w:rsidR="009D2CFE">
        <w:t xml:space="preserve"> </w:t>
      </w:r>
      <w:r w:rsidR="009D2CFE" w:rsidRPr="009D2CFE">
        <w:t>Each Module is responsible for managing its own state using its own Module Private Context (</w:t>
      </w:r>
      <w:proofErr w:type="gramStart"/>
      <w:r w:rsidR="009D2CFE" w:rsidRPr="009D2CFE">
        <w:t>similar to</w:t>
      </w:r>
      <w:proofErr w:type="gramEnd"/>
      <w:r w:rsidR="009D2CFE" w:rsidRPr="009D2CFE">
        <w:t xml:space="preserve"> a Device Context). However, this Module Private Context is only accessible and visible by the Module itself. Neither the Client nor any other Module has access to that Module Private Context.</w:t>
      </w:r>
    </w:p>
    <w:p w14:paraId="4C9E1F51" w14:textId="77777777" w:rsidR="000A119A" w:rsidRDefault="000A119A" w:rsidP="004A459D">
      <w:pPr>
        <w:pStyle w:val="ListParagraph"/>
        <w:numPr>
          <w:ilvl w:val="0"/>
          <w:numId w:val="12"/>
        </w:numPr>
      </w:pPr>
      <w:r>
        <w:t xml:space="preserve">Each Module receives all WDF callbacks, such as </w:t>
      </w:r>
      <w:r w:rsidRPr="00BF1058">
        <w:rPr>
          <w:rStyle w:val="CodeText"/>
        </w:rPr>
        <w:t>EvtDevicePrepareHardware</w:t>
      </w:r>
      <w:r>
        <w:t>.</w:t>
      </w:r>
    </w:p>
    <w:p w14:paraId="69244F2C" w14:textId="77777777" w:rsidR="000A119A" w:rsidRDefault="000A119A" w:rsidP="004A459D">
      <w:pPr>
        <w:pStyle w:val="ListParagraph"/>
        <w:numPr>
          <w:ilvl w:val="0"/>
          <w:numId w:val="12"/>
        </w:numPr>
      </w:pPr>
      <w:r>
        <w:t>Modules can, and usually do, use other Child Modules. This allows the layered architecture in WDM to exist inside the Client Driver. (The driver’s author designs the layering.)</w:t>
      </w:r>
    </w:p>
    <w:p w14:paraId="30FE48A4" w14:textId="77777777" w:rsidR="000A119A" w:rsidRDefault="000A119A" w:rsidP="004A459D">
      <w:pPr>
        <w:pStyle w:val="ListParagraph"/>
        <w:numPr>
          <w:ilvl w:val="0"/>
          <w:numId w:val="12"/>
        </w:numPr>
      </w:pPr>
      <w:r>
        <w:t>DMF is responsible for the direct creation and destruction of all Modules. DMF is responsible for allocating memory for DMF specific resources for each instantiated Module. DMF also allocates the Module’s Private Context.</w:t>
      </w:r>
    </w:p>
    <w:p w14:paraId="26358682" w14:textId="1EF57F01" w:rsidR="000A119A" w:rsidRDefault="000A119A" w:rsidP="004A459D">
      <w:pPr>
        <w:pStyle w:val="ListParagraph"/>
        <w:numPr>
          <w:ilvl w:val="0"/>
          <w:numId w:val="12"/>
        </w:numPr>
      </w:pPr>
      <w:r>
        <w:t xml:space="preserve">DMF is responsible for dispatching all WDF callbacks that </w:t>
      </w:r>
      <w:r w:rsidR="00D719A5">
        <w:t xml:space="preserve">WDF </w:t>
      </w:r>
      <w:r>
        <w:t xml:space="preserve">sends to the Client Driver to each Module and its Child Modules recursively. The dispatching to Modules happens before the callback is </w:t>
      </w:r>
      <w:r w:rsidR="00CD200E">
        <w:t xml:space="preserve">dispatched </w:t>
      </w:r>
      <w:r>
        <w:t xml:space="preserve">to the Client Driver’s callbacks. (Client Driver </w:t>
      </w:r>
      <w:r w:rsidR="00CD200E">
        <w:t xml:space="preserve">WDF </w:t>
      </w:r>
      <w:r>
        <w:t xml:space="preserve">callbacks occur after all the instantiated Modules’ </w:t>
      </w:r>
      <w:r w:rsidR="00CD200E">
        <w:t xml:space="preserve">WDF </w:t>
      </w:r>
      <w:r>
        <w:t>callbacks have occurred</w:t>
      </w:r>
      <w:r w:rsidR="00D719A5">
        <w:t xml:space="preserve"> except during the unwinding path, in which case they happen in reverse order</w:t>
      </w:r>
      <w:r>
        <w:t>.)</w:t>
      </w:r>
    </w:p>
    <w:p w14:paraId="3E4F8CA5" w14:textId="6F9EE9DF" w:rsidR="000A119A" w:rsidRDefault="000A119A" w:rsidP="004A459D">
      <w:pPr>
        <w:pStyle w:val="ListParagraph"/>
        <w:numPr>
          <w:ilvl w:val="0"/>
          <w:numId w:val="12"/>
        </w:numPr>
      </w:pPr>
      <w:r>
        <w:t xml:space="preserve">Modules may only talk to each other via a parent-child relationship. Modules are specifically prevented from communicating in a sibling-sibling relationship. This is necessarily true because of point </w:t>
      </w:r>
      <w:r w:rsidR="00D716C2">
        <w:t>1</w:t>
      </w:r>
      <w:r>
        <w:t>.</w:t>
      </w:r>
    </w:p>
    <w:p w14:paraId="0CD3667E" w14:textId="26590D35" w:rsidR="000A119A" w:rsidRDefault="00D716C2" w:rsidP="004A459D">
      <w:pPr>
        <w:pStyle w:val="ListParagraph"/>
        <w:numPr>
          <w:ilvl w:val="0"/>
          <w:numId w:val="12"/>
        </w:numPr>
      </w:pPr>
      <w:r w:rsidRPr="00D716C2">
        <w:t xml:space="preserve">DMF provides a common </w:t>
      </w:r>
      <w:r>
        <w:t>manner</w:t>
      </w:r>
      <w:r w:rsidRPr="00D716C2">
        <w:t xml:space="preserve"> to instantiate and initialize a Module. This makes it easier and less error prone for the driver writer to incorporate a Module. It also makes it easier for the Module creator to create the Module as there are many existing samples to learn from</w:t>
      </w:r>
      <w:r>
        <w:t xml:space="preserve"> and the interface to Clients is well defined</w:t>
      </w:r>
      <w:r w:rsidRPr="00D716C2">
        <w:t>.</w:t>
      </w:r>
    </w:p>
    <w:p w14:paraId="250FAD5E" w14:textId="0AD84ACB" w:rsidR="000A119A" w:rsidRDefault="00616D09" w:rsidP="004A459D">
      <w:pPr>
        <w:pStyle w:val="ListParagraph"/>
        <w:numPr>
          <w:ilvl w:val="0"/>
          <w:numId w:val="12"/>
        </w:numPr>
      </w:pPr>
      <w:r>
        <w:t>The Client does not need to lock Module data because e</w:t>
      </w:r>
      <w:r w:rsidR="000A119A">
        <w:t>ach Module is responsible for locking its own data using its own locks (which are provided for each Module by DMF).</w:t>
      </w:r>
    </w:p>
    <w:p w14:paraId="657AAE76" w14:textId="1750BD8F" w:rsidR="000A119A" w:rsidRDefault="00616D09" w:rsidP="004A459D">
      <w:pPr>
        <w:pStyle w:val="ListParagraph"/>
        <w:numPr>
          <w:ilvl w:val="0"/>
          <w:numId w:val="12"/>
        </w:numPr>
      </w:pPr>
      <w:r>
        <w:t>The Client does not need to handle asynchronous arrival/removal of Module resources because e</w:t>
      </w:r>
      <w:r w:rsidR="000A119A">
        <w:t xml:space="preserve">ach Module is responsible for properly handling asynchronous </w:t>
      </w:r>
      <w:r>
        <w:t>arrival</w:t>
      </w:r>
      <w:r w:rsidR="000A119A">
        <w:t>/</w:t>
      </w:r>
      <w:r>
        <w:t xml:space="preserve">removal </w:t>
      </w:r>
      <w:r w:rsidR="000A119A">
        <w:t xml:space="preserve">of its underlying resources. DMF has APIs that help </w:t>
      </w:r>
      <w:r>
        <w:t xml:space="preserve">the Module author </w:t>
      </w:r>
      <w:r w:rsidR="000A119A">
        <w:t>handle these issues robustly.</w:t>
      </w:r>
    </w:p>
    <w:p w14:paraId="1203B73A" w14:textId="4FA2402B" w:rsidR="000A119A" w:rsidRDefault="000A119A" w:rsidP="004A459D">
      <w:pPr>
        <w:pStyle w:val="ListParagraph"/>
        <w:numPr>
          <w:ilvl w:val="0"/>
          <w:numId w:val="12"/>
        </w:numPr>
      </w:pPr>
      <w:r>
        <w:t>A Module can instantiate up to 16 Child Modules.</w:t>
      </w:r>
    </w:p>
    <w:p w14:paraId="3398E8C3" w14:textId="77777777" w:rsidR="000A119A" w:rsidRDefault="000A119A" w:rsidP="004A459D">
      <w:pPr>
        <w:pStyle w:val="ListParagraph"/>
        <w:numPr>
          <w:ilvl w:val="0"/>
          <w:numId w:val="12"/>
        </w:numPr>
      </w:pPr>
      <w:r>
        <w:t>DMF Modules can be written and used in C or C++.</w:t>
      </w:r>
    </w:p>
    <w:p w14:paraId="0C265FA1" w14:textId="77777777" w:rsidR="000A119A" w:rsidRDefault="000A119A" w:rsidP="004A459D">
      <w:pPr>
        <w:pStyle w:val="ListParagraph"/>
        <w:numPr>
          <w:ilvl w:val="0"/>
          <w:numId w:val="12"/>
        </w:numPr>
      </w:pPr>
      <w:r>
        <w:t>DMF Modules can be written and used in both Kernel and User-mode drivers.</w:t>
      </w:r>
    </w:p>
    <w:p w14:paraId="7477C613" w14:textId="77777777" w:rsidR="000A119A" w:rsidRDefault="000A119A"/>
    <w:p w14:paraId="30029B94" w14:textId="77777777" w:rsidR="008E2BE6" w:rsidRDefault="008E2BE6"/>
    <w:p w14:paraId="2AD4755F" w14:textId="4948D88B" w:rsidR="00492147" w:rsidRDefault="00492147">
      <w:pPr>
        <w:rPr>
          <w:rFonts w:asciiTheme="majorHAnsi" w:eastAsiaTheme="majorEastAsia" w:hAnsiTheme="majorHAnsi" w:cstheme="majorBidi"/>
          <w:color w:val="2F5496" w:themeColor="accent1" w:themeShade="BF"/>
          <w:sz w:val="26"/>
          <w:szCs w:val="26"/>
        </w:rPr>
      </w:pPr>
      <w:r>
        <w:br w:type="page"/>
      </w:r>
    </w:p>
    <w:p w14:paraId="0B3B6C48" w14:textId="7F243364" w:rsidR="00992721" w:rsidRDefault="00992721" w:rsidP="00881DC0">
      <w:pPr>
        <w:pStyle w:val="Heading2"/>
      </w:pPr>
      <w:bookmarkStart w:id="24" w:name="_Toc520125409"/>
      <w:r>
        <w:lastRenderedPageBreak/>
        <w:t>Properties of a DMF Driver</w:t>
      </w:r>
      <w:bookmarkEnd w:id="24"/>
    </w:p>
    <w:p w14:paraId="7AB6D882" w14:textId="5DBEBF93" w:rsidR="000A119A" w:rsidRDefault="000A119A" w:rsidP="00992721">
      <w:r>
        <w:t>DMF drivers have the following properties:</w:t>
      </w:r>
    </w:p>
    <w:p w14:paraId="306C695F" w14:textId="77777777" w:rsidR="000A119A" w:rsidRDefault="000A119A" w:rsidP="00072437">
      <w:pPr>
        <w:pStyle w:val="ListParagraph"/>
        <w:numPr>
          <w:ilvl w:val="0"/>
          <w:numId w:val="39"/>
        </w:numPr>
      </w:pPr>
      <w:r>
        <w:t>DMF Drivers consist of zero or more (usually more than zero) instantiated Modules.</w:t>
      </w:r>
    </w:p>
    <w:p w14:paraId="7E01EFEA" w14:textId="7E462267" w:rsidR="000A119A" w:rsidRDefault="000A119A" w:rsidP="00072437">
      <w:pPr>
        <w:pStyle w:val="ListParagraph"/>
        <w:numPr>
          <w:ilvl w:val="0"/>
          <w:numId w:val="39"/>
        </w:numPr>
      </w:pPr>
      <w:r>
        <w:t>There may or may not be Client Driver specific code that interacts with the instantiated Modules.</w:t>
      </w:r>
    </w:p>
    <w:p w14:paraId="768E49E4" w14:textId="05524F57" w:rsidR="001F674F" w:rsidRDefault="00993D75" w:rsidP="00072437">
      <w:pPr>
        <w:pStyle w:val="ListParagraph"/>
        <w:numPr>
          <w:ilvl w:val="0"/>
          <w:numId w:val="39"/>
        </w:numPr>
      </w:pPr>
      <w:r w:rsidRPr="00993D75">
        <w:t>DMF Drivers are WDF Drivers that add the DMF framework by adding a few extra steps when the Client Driver creates its WDFDEVICE.</w:t>
      </w:r>
    </w:p>
    <w:p w14:paraId="62AF6D58" w14:textId="7C0BFAEC" w:rsidR="001F674F" w:rsidRDefault="001F674F" w:rsidP="00072437">
      <w:pPr>
        <w:pStyle w:val="ListParagraph"/>
        <w:numPr>
          <w:ilvl w:val="0"/>
          <w:numId w:val="39"/>
        </w:numPr>
      </w:pPr>
      <w:r>
        <w:t>Using predefined macros, it is possible to easily create a DMF Driver without writing any of the code to initialize the driver and/or the Client Driver’s WDFDEVICE.</w:t>
      </w:r>
    </w:p>
    <w:p w14:paraId="09BDFCC4" w14:textId="79C85925" w:rsidR="00A72DED" w:rsidRDefault="001F674F" w:rsidP="00072437">
      <w:pPr>
        <w:pStyle w:val="ListParagraph"/>
        <w:numPr>
          <w:ilvl w:val="0"/>
          <w:numId w:val="39"/>
        </w:numPr>
      </w:pPr>
      <w:r>
        <w:t>DMF Drivers can be any type of device driver including Function Driver, Filter Driver, Bus Driver, Kernel Mode Driver or User Mode Driver</w:t>
      </w:r>
      <w:r w:rsidR="00A72DED">
        <w:t>s.</w:t>
      </w:r>
      <w:r w:rsidR="00A72DED" w:rsidDel="00A72DED">
        <w:t xml:space="preserve"> </w:t>
      </w:r>
    </w:p>
    <w:p w14:paraId="5747684B" w14:textId="79D4AE10" w:rsidR="00A72DED" w:rsidRDefault="00A72DED" w:rsidP="00072437">
      <w:pPr>
        <w:pStyle w:val="ListParagraph"/>
        <w:numPr>
          <w:ilvl w:val="0"/>
          <w:numId w:val="39"/>
        </w:numPr>
      </w:pPr>
      <w:r>
        <w:t>A Client Driver can instantiate any number of Modules.</w:t>
      </w:r>
    </w:p>
    <w:p w14:paraId="6F2684B6" w14:textId="3015F0EA" w:rsidR="00A72DED" w:rsidRDefault="00A72DED" w:rsidP="00072437">
      <w:pPr>
        <w:pStyle w:val="ListParagraph"/>
        <w:numPr>
          <w:ilvl w:val="0"/>
          <w:numId w:val="39"/>
        </w:numPr>
      </w:pPr>
      <w:r>
        <w:t>DMF Drivers do not prevent the Client Driver from using any WDF or WDM primitives.</w:t>
      </w:r>
    </w:p>
    <w:p w14:paraId="00DF0225" w14:textId="77777777" w:rsidR="00A72DED" w:rsidRDefault="00A72DED" w:rsidP="00BF1058"/>
    <w:p w14:paraId="46CB0B1F" w14:textId="77777777" w:rsidR="001F674F" w:rsidRDefault="001F674F" w:rsidP="00BF1058">
      <w:pPr>
        <w:pStyle w:val="ListParagraph"/>
      </w:pPr>
    </w:p>
    <w:p w14:paraId="77E9AB87" w14:textId="29D51D97" w:rsidR="00881DC0" w:rsidRDefault="00881DC0">
      <w:pPr>
        <w:rPr>
          <w:rFonts w:asciiTheme="majorHAnsi" w:eastAsiaTheme="majorEastAsia" w:hAnsiTheme="majorHAnsi" w:cstheme="majorBidi"/>
          <w:color w:val="2F5496" w:themeColor="accent1" w:themeShade="BF"/>
          <w:sz w:val="32"/>
          <w:szCs w:val="32"/>
        </w:rPr>
      </w:pPr>
    </w:p>
    <w:p w14:paraId="6DC4C0F3" w14:textId="77777777" w:rsidR="00A72DED" w:rsidRDefault="00A72DED">
      <w:pPr>
        <w:rPr>
          <w:rFonts w:asciiTheme="majorHAnsi" w:eastAsiaTheme="majorEastAsia" w:hAnsiTheme="majorHAnsi" w:cstheme="majorBidi"/>
          <w:b/>
          <w:bCs/>
          <w:smallCaps/>
          <w:color w:val="000000" w:themeColor="text1"/>
          <w:sz w:val="28"/>
          <w:szCs w:val="28"/>
        </w:rPr>
      </w:pPr>
      <w:r>
        <w:br w:type="page"/>
      </w:r>
    </w:p>
    <w:p w14:paraId="4ED40D77" w14:textId="2C87DA20" w:rsidR="00FE4592" w:rsidRDefault="00F20772" w:rsidP="00434339">
      <w:pPr>
        <w:pStyle w:val="Heading2"/>
      </w:pPr>
      <w:bookmarkStart w:id="25" w:name="_Toc520125410"/>
      <w:r>
        <w:lastRenderedPageBreak/>
        <w:t>Using DMF in an Existing Driver</w:t>
      </w:r>
      <w:r w:rsidR="00A70A1E">
        <w:t xml:space="preserve"> or a Driver that has its own Device Context</w:t>
      </w:r>
      <w:bookmarkEnd w:id="25"/>
    </w:p>
    <w:p w14:paraId="6514056C" w14:textId="28A7AFBB" w:rsidR="00F20772" w:rsidRDefault="00776245">
      <w:r>
        <w:t xml:space="preserve">Aside from including the appropriate headers and libraries, there are </w:t>
      </w:r>
      <w:r w:rsidR="00B716CD">
        <w:t>four</w:t>
      </w:r>
      <w:r>
        <w:t xml:space="preserve"> specific steps to using DMF in a driver</w:t>
      </w:r>
      <w:r w:rsidR="00B716CD">
        <w:t xml:space="preserve"> that has its own Device Context</w:t>
      </w:r>
      <w:r>
        <w:t>:</w:t>
      </w:r>
    </w:p>
    <w:p w14:paraId="205534A1" w14:textId="0973D66C" w:rsidR="00F20772" w:rsidRDefault="00F20772" w:rsidP="00F20772">
      <w:pPr>
        <w:pStyle w:val="ListParagraph"/>
        <w:numPr>
          <w:ilvl w:val="0"/>
          <w:numId w:val="1"/>
        </w:numPr>
      </w:pPr>
      <w:r>
        <w:t>Hook DMF into the driver.</w:t>
      </w:r>
    </w:p>
    <w:p w14:paraId="3BF59FBD" w14:textId="37023F8C" w:rsidR="00E5393E" w:rsidRDefault="00776245" w:rsidP="00F20772">
      <w:pPr>
        <w:pStyle w:val="ListParagraph"/>
        <w:numPr>
          <w:ilvl w:val="0"/>
          <w:numId w:val="1"/>
        </w:numPr>
      </w:pPr>
      <w:r>
        <w:t xml:space="preserve">Initialize </w:t>
      </w:r>
      <w:r w:rsidR="00E5393E">
        <w:t>DMF.</w:t>
      </w:r>
    </w:p>
    <w:p w14:paraId="1A3FB6BB" w14:textId="69CBB86C" w:rsidR="00F20772" w:rsidRDefault="00F20772" w:rsidP="00F20772">
      <w:pPr>
        <w:pStyle w:val="ListParagraph"/>
        <w:numPr>
          <w:ilvl w:val="0"/>
          <w:numId w:val="1"/>
        </w:numPr>
      </w:pPr>
      <w:r>
        <w:t>Instantiate</w:t>
      </w:r>
      <w:r w:rsidR="00E5393E">
        <w:t xml:space="preserve"> DMF</w:t>
      </w:r>
      <w:r>
        <w:t xml:space="preserve"> Modules.</w:t>
      </w:r>
    </w:p>
    <w:p w14:paraId="79678FF0" w14:textId="375C9A00" w:rsidR="00F20772" w:rsidRDefault="00F20772" w:rsidP="00F20772">
      <w:pPr>
        <w:pStyle w:val="ListParagraph"/>
        <w:numPr>
          <w:ilvl w:val="0"/>
          <w:numId w:val="1"/>
        </w:numPr>
      </w:pPr>
      <w:r>
        <w:t>Use Modules.</w:t>
      </w:r>
    </w:p>
    <w:p w14:paraId="598B4190" w14:textId="17F03F13" w:rsidR="00F20772" w:rsidRDefault="00F20772">
      <w:r>
        <w:t xml:space="preserve">This section explains </w:t>
      </w:r>
      <w:r w:rsidR="00A478A6">
        <w:t>steps 1 and 2</w:t>
      </w:r>
      <w:r>
        <w:t xml:space="preserve"> in detail with examples.</w:t>
      </w:r>
      <w:r w:rsidR="00A478A6">
        <w:t xml:space="preserve"> Later sections explain steps 3 and 4 which are common for all drivers that use DMF.</w:t>
      </w:r>
      <w:r w:rsidR="00B716CD">
        <w:t xml:space="preserve"> They are “Instantiating DMF Modules” and “Using DMF Modules”.</w:t>
      </w:r>
    </w:p>
    <w:p w14:paraId="61695DB3" w14:textId="0FA4D948" w:rsidR="00F20772" w:rsidRDefault="00F20772" w:rsidP="00434339">
      <w:pPr>
        <w:pStyle w:val="Heading3"/>
      </w:pPr>
      <w:bookmarkStart w:id="26" w:name="_Toc520125411"/>
      <w:r>
        <w:t>Hook DMF into the driver.</w:t>
      </w:r>
      <w:bookmarkEnd w:id="26"/>
    </w:p>
    <w:p w14:paraId="5270FF1F" w14:textId="0373B9B5" w:rsidR="00F20772" w:rsidRDefault="00F20772">
      <w:r>
        <w:t>It is necessary to “hook” DMF into the driver so that DMF can perform two important tasks:</w:t>
      </w:r>
    </w:p>
    <w:p w14:paraId="1CCA6BA9" w14:textId="53700A07" w:rsidR="00F20772" w:rsidRDefault="00F20772" w:rsidP="00072437">
      <w:pPr>
        <w:pStyle w:val="ListParagraph"/>
        <w:numPr>
          <w:ilvl w:val="0"/>
          <w:numId w:val="42"/>
        </w:numPr>
      </w:pPr>
      <w:r>
        <w:t xml:space="preserve">Dispatch all WDF callbacks to each instantiated DMF Module while still allowing the </w:t>
      </w:r>
      <w:r w:rsidR="00675183">
        <w:t>Client Driver</w:t>
      </w:r>
      <w:r>
        <w:t>’s callbacks to execute.</w:t>
      </w:r>
    </w:p>
    <w:p w14:paraId="67F5A20E" w14:textId="3321012F" w:rsidR="00F20772" w:rsidRDefault="00F20772" w:rsidP="00072437">
      <w:pPr>
        <w:pStyle w:val="ListParagraph"/>
        <w:numPr>
          <w:ilvl w:val="0"/>
          <w:numId w:val="42"/>
        </w:numPr>
      </w:pPr>
      <w:r>
        <w:t>Manage the creation, destruction and operation of each instantiated Module.</w:t>
      </w:r>
    </w:p>
    <w:p w14:paraId="5F67AD06" w14:textId="32D2A0C2" w:rsidR="00F20772" w:rsidRDefault="005B1CE0" w:rsidP="00F20772">
      <w:r>
        <w:t>T</w:t>
      </w:r>
      <w:r w:rsidR="00F20772">
        <w:t xml:space="preserve">o accomplish task 1 above, DMF needs to </w:t>
      </w:r>
      <w:r w:rsidR="00517940">
        <w:t xml:space="preserve">tell WDF to call DMF for all possible WDF callbacks and it needs to know what callbacks the </w:t>
      </w:r>
      <w:r w:rsidR="00675183">
        <w:t>Client Driver</w:t>
      </w:r>
      <w:r w:rsidR="00517940">
        <w:t xml:space="preserve"> supports.</w:t>
      </w:r>
      <w:r w:rsidRPr="005B1CE0">
        <w:t xml:space="preserve"> This is accomplished using a set of calls into DMF that map directly to the types of WDF callbacks that exist.</w:t>
      </w:r>
    </w:p>
    <w:p w14:paraId="7BCFF0EF" w14:textId="200E019C" w:rsidR="00517940" w:rsidRDefault="00517940" w:rsidP="00F20772">
      <w:r>
        <w:t>Follow these steps:</w:t>
      </w:r>
    </w:p>
    <w:p w14:paraId="4DFBB641" w14:textId="3CDE55FE" w:rsidR="00B14B27" w:rsidRDefault="00B14B27" w:rsidP="00F20772">
      <w:r>
        <w:t xml:space="preserve">First, include </w:t>
      </w:r>
      <w:r w:rsidR="005C1E45">
        <w:t xml:space="preserve">the DMF support as well as the definitions needed to use Modules in a </w:t>
      </w:r>
      <w:r w:rsidR="004C6210">
        <w:t>specific</w:t>
      </w:r>
      <w:r w:rsidR="005C1E45">
        <w:t xml:space="preserve"> Library by including the relevant Library Include File.</w:t>
      </w:r>
      <w:r w:rsidR="004C49D8" w:rsidRPr="004C49D8">
        <w:t xml:space="preserve"> </w:t>
      </w:r>
      <w:r w:rsidR="004C49D8">
        <w:t xml:space="preserve">The Library Include File, </w:t>
      </w:r>
      <w:r w:rsidR="004C49D8" w:rsidRPr="005C1E45">
        <w:rPr>
          <w:rStyle w:val="CodeText"/>
        </w:rPr>
        <w:t>DmfModules.Library.h</w:t>
      </w:r>
      <w:r w:rsidR="004C49D8">
        <w:t>, contains all the definitions needed to use DMF as well as all the definitions for the Modules that come with the Framework.</w:t>
      </w:r>
    </w:p>
    <w:p w14:paraId="7276BEC3" w14:textId="224FCB9B" w:rsidR="00B14B27" w:rsidRPr="007372CA" w:rsidRDefault="00B14B27" w:rsidP="00F14039">
      <w:pPr>
        <w:pStyle w:val="CodeBlock"/>
        <w:rPr>
          <w:color w:val="A31515"/>
        </w:rPr>
      </w:pPr>
      <w:r w:rsidRPr="007372CA">
        <w:t>#include</w:t>
      </w:r>
      <w:r w:rsidRPr="007372CA">
        <w:rPr>
          <w:color w:val="000000"/>
        </w:rPr>
        <w:t xml:space="preserve"> </w:t>
      </w:r>
      <w:r w:rsidRPr="007372CA">
        <w:rPr>
          <w:color w:val="A31515"/>
        </w:rPr>
        <w:t>"</w:t>
      </w:r>
      <w:r w:rsidR="005C1E45">
        <w:rPr>
          <w:color w:val="A31515"/>
        </w:rPr>
        <w:t>DmfModules.</w:t>
      </w:r>
      <w:r w:rsidR="000744DF">
        <w:rPr>
          <w:color w:val="A31515"/>
        </w:rPr>
        <w:t>Library</w:t>
      </w:r>
      <w:r w:rsidRPr="007372CA">
        <w:rPr>
          <w:color w:val="A31515"/>
        </w:rPr>
        <w:t>.h</w:t>
      </w:r>
    </w:p>
    <w:p w14:paraId="7774DE6A" w14:textId="77777777" w:rsidR="005C1E45" w:rsidRDefault="005C1E45" w:rsidP="00F20772"/>
    <w:p w14:paraId="161E74E5" w14:textId="7F1FFAB0" w:rsidR="00B14B27" w:rsidRDefault="00B14B27" w:rsidP="00F20772">
      <w:r>
        <w:t>Next</w:t>
      </w:r>
      <w:r w:rsidR="00776245">
        <w:t>,</w:t>
      </w:r>
      <w:r>
        <w:t xml:space="preserve"> write the DriverEntry function as you would normally</w:t>
      </w:r>
      <w:r w:rsidR="006B6953">
        <w:t xml:space="preserve">—it </w:t>
      </w:r>
      <w:r w:rsidR="00776245">
        <w:t>has nothing</w:t>
      </w:r>
      <w:r>
        <w:t xml:space="preserve"> that is DMF specific.</w:t>
      </w:r>
    </w:p>
    <w:p w14:paraId="5A01F1D7" w14:textId="2BAA3C5E" w:rsidR="00517940" w:rsidRDefault="00517940" w:rsidP="00F20772">
      <w:r>
        <w:t xml:space="preserve">In the </w:t>
      </w:r>
      <w:r w:rsidR="00675183">
        <w:t>Client Driver</w:t>
      </w:r>
      <w:r>
        <w:t>’s AddDevice callback, allocate an opaque DMF structure that is used later during initialization:</w:t>
      </w:r>
    </w:p>
    <w:p w14:paraId="3BC1875F" w14:textId="15E4B695" w:rsidR="00517940" w:rsidRDefault="00517940" w:rsidP="00F14039">
      <w:pPr>
        <w:pStyle w:val="CodeBlock"/>
      </w:pPr>
      <w:r w:rsidRPr="007372CA">
        <w:rPr>
          <w:color w:val="2B91AF"/>
        </w:rPr>
        <w:t>PDMFDEVICE_INIT</w:t>
      </w:r>
      <w:r w:rsidRPr="007372CA">
        <w:t xml:space="preserve"> dmfDeviceInit;</w:t>
      </w:r>
    </w:p>
    <w:p w14:paraId="023D2216" w14:textId="77777777" w:rsidR="00BE5F68" w:rsidRPr="007372CA" w:rsidRDefault="00BE5F68" w:rsidP="00F14039">
      <w:pPr>
        <w:pStyle w:val="CodeBlock"/>
      </w:pPr>
    </w:p>
    <w:p w14:paraId="456D70D7" w14:textId="5E59E450" w:rsidR="00517940" w:rsidRDefault="00517940" w:rsidP="00F14039">
      <w:pPr>
        <w:pStyle w:val="CodeBlock"/>
      </w:pPr>
      <w:r w:rsidRPr="007372CA">
        <w:t>dmfDeviceInit = DMF_DmfDeviceInitAllocate(</w:t>
      </w:r>
      <w:r w:rsidRPr="007372CA">
        <w:rPr>
          <w:color w:val="808080"/>
        </w:rPr>
        <w:t>DeviceInit</w:t>
      </w:r>
      <w:r w:rsidRPr="007372CA">
        <w:t>);</w:t>
      </w:r>
    </w:p>
    <w:p w14:paraId="28D14E05" w14:textId="77777777" w:rsidR="00F423B0" w:rsidRDefault="00F423B0" w:rsidP="00F20772"/>
    <w:p w14:paraId="3998BA90" w14:textId="4FA2CA52" w:rsidR="00517940" w:rsidRDefault="00517940" w:rsidP="00F20772">
      <w:r>
        <w:t xml:space="preserve">This structure </w:t>
      </w:r>
      <w:r w:rsidR="00B615AF">
        <w:t xml:space="preserve">is </w:t>
      </w:r>
      <w:r>
        <w:t xml:space="preserve">used to gather information about how the </w:t>
      </w:r>
      <w:r w:rsidR="00675183">
        <w:t>Client Driver</w:t>
      </w:r>
      <w:r>
        <w:t xml:space="preserve"> operates and is used later to </w:t>
      </w:r>
      <w:r w:rsidR="006B6953">
        <w:t xml:space="preserve">initialize </w:t>
      </w:r>
      <w:r>
        <w:t>DMF.</w:t>
      </w:r>
    </w:p>
    <w:p w14:paraId="5FA0A637" w14:textId="221BCA97" w:rsidR="002B0396" w:rsidRDefault="00517940" w:rsidP="00F20772">
      <w:r>
        <w:t xml:space="preserve">Next, the </w:t>
      </w:r>
      <w:r w:rsidR="00675183">
        <w:t>Client Driver</w:t>
      </w:r>
      <w:r>
        <w:t xml:space="preserve"> must tell DMF what </w:t>
      </w:r>
      <w:r w:rsidR="002B0396">
        <w:t xml:space="preserve">WDF </w:t>
      </w:r>
      <w:r>
        <w:t xml:space="preserve">callbacks </w:t>
      </w:r>
      <w:r w:rsidR="002B0396">
        <w:t>it</w:t>
      </w:r>
      <w:r>
        <w:t xml:space="preserve"> will use. There are </w:t>
      </w:r>
      <w:r w:rsidR="00D6362C">
        <w:t xml:space="preserve">four </w:t>
      </w:r>
      <w:r w:rsidR="002B0396">
        <w:t xml:space="preserve">sets </w:t>
      </w:r>
      <w:r>
        <w:t xml:space="preserve">of </w:t>
      </w:r>
      <w:r w:rsidR="002B0396">
        <w:t xml:space="preserve">WDF </w:t>
      </w:r>
      <w:r>
        <w:t>callbacks</w:t>
      </w:r>
      <w:r w:rsidR="00457E38">
        <w:t>,</w:t>
      </w:r>
      <w:r>
        <w:t xml:space="preserve"> </w:t>
      </w:r>
      <w:r w:rsidR="002B0396">
        <w:t xml:space="preserve">each set </w:t>
      </w:r>
      <w:r w:rsidR="002609FB">
        <w:t>corresponding</w:t>
      </w:r>
      <w:r w:rsidR="002B0396">
        <w:t xml:space="preserve"> </w:t>
      </w:r>
      <w:r w:rsidR="002609FB">
        <w:t>to</w:t>
      </w:r>
      <w:r w:rsidR="002B0396">
        <w:t xml:space="preserve"> a DMF</w:t>
      </w:r>
      <w:r w:rsidR="002609FB">
        <w:t xml:space="preserve"> call</w:t>
      </w:r>
      <w:r w:rsidR="002B0396">
        <w:t>.</w:t>
      </w:r>
    </w:p>
    <w:p w14:paraId="1DBC11C8" w14:textId="6300A21D" w:rsidR="002B0396" w:rsidRDefault="002B0396" w:rsidP="00072437">
      <w:pPr>
        <w:pStyle w:val="ListParagraph"/>
        <w:numPr>
          <w:ilvl w:val="0"/>
          <w:numId w:val="40"/>
        </w:numPr>
      </w:pPr>
      <w:r>
        <w:t>Pnp Power Event</w:t>
      </w:r>
      <w:r w:rsidR="002609FB">
        <w:t>s</w:t>
      </w:r>
    </w:p>
    <w:p w14:paraId="0808F3CC" w14:textId="04C30881" w:rsidR="002B0396" w:rsidRDefault="002B0396" w:rsidP="00072437">
      <w:pPr>
        <w:pStyle w:val="ListParagraph"/>
        <w:numPr>
          <w:ilvl w:val="0"/>
          <w:numId w:val="40"/>
        </w:numPr>
      </w:pPr>
      <w:r>
        <w:lastRenderedPageBreak/>
        <w:t>Pnp Power Policy</w:t>
      </w:r>
      <w:r w:rsidR="002609FB">
        <w:t xml:space="preserve"> Events</w:t>
      </w:r>
    </w:p>
    <w:p w14:paraId="60A46367" w14:textId="4FC398DE" w:rsidR="002B0396" w:rsidRDefault="002B0396" w:rsidP="00072437">
      <w:pPr>
        <w:pStyle w:val="ListParagraph"/>
        <w:numPr>
          <w:ilvl w:val="0"/>
          <w:numId w:val="40"/>
        </w:numPr>
      </w:pPr>
      <w:r>
        <w:t>File Object</w:t>
      </w:r>
      <w:r w:rsidR="00994872">
        <w:t xml:space="preserve"> Event</w:t>
      </w:r>
      <w:r w:rsidR="002609FB">
        <w:t>s</w:t>
      </w:r>
    </w:p>
    <w:p w14:paraId="4722E64D" w14:textId="105D46E9" w:rsidR="00D6362C" w:rsidRDefault="00D6362C" w:rsidP="00072437">
      <w:pPr>
        <w:pStyle w:val="ListParagraph"/>
        <w:numPr>
          <w:ilvl w:val="0"/>
          <w:numId w:val="40"/>
        </w:numPr>
      </w:pPr>
      <w:r>
        <w:t xml:space="preserve">Default </w:t>
      </w:r>
      <w:r w:rsidR="002609FB">
        <w:t>Q</w:t>
      </w:r>
      <w:r>
        <w:t>ueue</w:t>
      </w:r>
      <w:r w:rsidR="002609FB">
        <w:t xml:space="preserve"> Events</w:t>
      </w:r>
    </w:p>
    <w:p w14:paraId="5B494DED" w14:textId="142AEC53" w:rsidR="00517940" w:rsidRPr="00886777" w:rsidRDefault="006724BC" w:rsidP="00F20772">
      <w:r>
        <w:t>E</w:t>
      </w:r>
      <w:r w:rsidR="00517940">
        <w:t xml:space="preserve">ach type of callback must be hooked. </w:t>
      </w:r>
      <w:r>
        <w:t xml:space="preserve">This is because DMF needs to chain the Module’s callbacks to the Client Driver’s callbacks. </w:t>
      </w:r>
      <w:r w:rsidR="00517940" w:rsidRPr="003D2445">
        <w:rPr>
          <w:u w:val="single"/>
        </w:rPr>
        <w:t>Note</w:t>
      </w:r>
      <w:r>
        <w:rPr>
          <w:u w:val="single"/>
        </w:rPr>
        <w:t>:</w:t>
      </w:r>
      <w:r w:rsidR="00517940" w:rsidRPr="003D2445">
        <w:rPr>
          <w:u w:val="single"/>
        </w:rPr>
        <w:t xml:space="preserve"> </w:t>
      </w:r>
      <w:r>
        <w:rPr>
          <w:u w:val="single"/>
        </w:rPr>
        <w:t>T</w:t>
      </w:r>
      <w:r w:rsidR="00517940" w:rsidRPr="003D2445">
        <w:rPr>
          <w:u w:val="single"/>
        </w:rPr>
        <w:t xml:space="preserve">he </w:t>
      </w:r>
      <w:r w:rsidR="00675183" w:rsidRPr="003D2445">
        <w:rPr>
          <w:u w:val="single"/>
        </w:rPr>
        <w:t>Client Driver</w:t>
      </w:r>
      <w:r w:rsidR="002B0396">
        <w:rPr>
          <w:u w:val="single"/>
        </w:rPr>
        <w:t xml:space="preserve"> must</w:t>
      </w:r>
      <w:r w:rsidR="00517940" w:rsidRPr="003D2445">
        <w:rPr>
          <w:u w:val="single"/>
        </w:rPr>
        <w:t xml:space="preserve"> first call the DMF API </w:t>
      </w:r>
      <w:r w:rsidR="00517940" w:rsidRPr="006724BC">
        <w:rPr>
          <w:b/>
          <w:u w:val="single"/>
        </w:rPr>
        <w:t>before</w:t>
      </w:r>
      <w:r w:rsidR="00517940" w:rsidRPr="003D2445">
        <w:rPr>
          <w:u w:val="single"/>
        </w:rPr>
        <w:t xml:space="preserve"> calling the WDF API to set</w:t>
      </w:r>
      <w:r>
        <w:rPr>
          <w:u w:val="single"/>
        </w:rPr>
        <w:t xml:space="preserve"> the Client Driver</w:t>
      </w:r>
      <w:r w:rsidR="00517940" w:rsidRPr="003D2445">
        <w:rPr>
          <w:u w:val="single"/>
        </w:rPr>
        <w:t xml:space="preserve"> callbacks.</w:t>
      </w:r>
      <w:r w:rsidR="00886777">
        <w:rPr>
          <w:u w:val="single"/>
        </w:rPr>
        <w:t xml:space="preserve"> </w:t>
      </w:r>
    </w:p>
    <w:p w14:paraId="50ECD5D2" w14:textId="77777777" w:rsidR="00AA14AF" w:rsidRDefault="00AA14AF">
      <w:r>
        <w:br w:type="page"/>
      </w:r>
    </w:p>
    <w:p w14:paraId="1842E5F2" w14:textId="3242501E" w:rsidR="00517940" w:rsidRDefault="00390FC2" w:rsidP="00F20772">
      <w:r>
        <w:lastRenderedPageBreak/>
        <w:t>Pnp</w:t>
      </w:r>
      <w:r w:rsidR="00517940">
        <w:t xml:space="preserve"> Power Event callbacks:</w:t>
      </w:r>
    </w:p>
    <w:p w14:paraId="5FE3DE4D" w14:textId="2CE2C04A" w:rsidR="00517940" w:rsidRDefault="00517940" w:rsidP="00F14039">
      <w:pPr>
        <w:pStyle w:val="CodeBlock"/>
      </w:pPr>
      <w:r>
        <w:t xml:space="preserve">    WDF_</w:t>
      </w:r>
      <w:r w:rsidR="00390FC2">
        <w:t>PNP</w:t>
      </w:r>
      <w:r>
        <w:t>POWER_EVENT_CALLBACKS_INIT(&amp;</w:t>
      </w:r>
      <w:r w:rsidR="00390FC2">
        <w:t>Pnp</w:t>
      </w:r>
      <w:r>
        <w:t>);</w:t>
      </w:r>
    </w:p>
    <w:p w14:paraId="43D42982" w14:textId="62F660E6" w:rsidR="00517940" w:rsidRDefault="00517940" w:rsidP="00F14039">
      <w:pPr>
        <w:pStyle w:val="CodeBlock"/>
      </w:pPr>
      <w:r>
        <w:t xml:space="preserve">    </w:t>
      </w:r>
      <w:r w:rsidR="00390FC2">
        <w:t>Pnp</w:t>
      </w:r>
      <w:r>
        <w:t>.EvtDeviceD0Entry = SurfaceSerialHubEvtDeviceD0Entry;</w:t>
      </w:r>
    </w:p>
    <w:p w14:paraId="3D492B88" w14:textId="3CEB1B9A" w:rsidR="00517940" w:rsidRDefault="00517940" w:rsidP="00F14039">
      <w:pPr>
        <w:pStyle w:val="CodeBlock"/>
      </w:pPr>
      <w:r>
        <w:t xml:space="preserve">    </w:t>
      </w:r>
      <w:r w:rsidR="00390FC2">
        <w:t>Pnp</w:t>
      </w:r>
      <w:r>
        <w:t>.EvtDeviceD0Exit = SurfaceSerialHubEvtDeviceD0Exit;</w:t>
      </w:r>
    </w:p>
    <w:p w14:paraId="241BAE53" w14:textId="77777777" w:rsidR="006979B0" w:rsidRDefault="00517940" w:rsidP="006979B0">
      <w:pPr>
        <w:pStyle w:val="CodeBlock"/>
      </w:pPr>
      <w:r>
        <w:t xml:space="preserve">    </w:t>
      </w:r>
      <w:r w:rsidR="006979B0">
        <w:t>Pnp.EvtDevicePrepareHardware = SurfaceSerialHubEvtDevicePrepareHardware;</w:t>
      </w:r>
    </w:p>
    <w:p w14:paraId="1A84726F" w14:textId="2ECB29CF" w:rsidR="00517940" w:rsidRDefault="006979B0" w:rsidP="006979B0">
      <w:pPr>
        <w:pStyle w:val="CodeBlock"/>
      </w:pPr>
      <w:r>
        <w:t xml:space="preserve">    Pnp.EvtDeviceReleaseHardware = SurfaceSerialHubEvtDeviceReleaseHardware;</w:t>
      </w:r>
    </w:p>
    <w:p w14:paraId="4D3CB153" w14:textId="77777777" w:rsidR="00245555" w:rsidRDefault="00245555" w:rsidP="00F14039">
      <w:pPr>
        <w:pStyle w:val="CodeBlock"/>
      </w:pPr>
    </w:p>
    <w:p w14:paraId="62A28C26" w14:textId="77777777" w:rsidR="00746320" w:rsidRDefault="00517940" w:rsidP="00F14039">
      <w:pPr>
        <w:pStyle w:val="CodeBlock"/>
        <w:rPr>
          <w:highlight w:val="yellow"/>
        </w:rPr>
      </w:pPr>
      <w:r>
        <w:t xml:space="preserve">    </w:t>
      </w:r>
      <w:r w:rsidRPr="00517940">
        <w:rPr>
          <w:highlight w:val="yellow"/>
        </w:rPr>
        <w:t>DMF_DmfDeviceInitHook</w:t>
      </w:r>
      <w:r w:rsidR="00390FC2">
        <w:rPr>
          <w:highlight w:val="yellow"/>
        </w:rPr>
        <w:t>Pnp</w:t>
      </w:r>
      <w:r w:rsidRPr="00517940">
        <w:rPr>
          <w:highlight w:val="yellow"/>
        </w:rPr>
        <w:t xml:space="preserve">PowerEventCallbacks(dmfDeviceInit, </w:t>
      </w:r>
    </w:p>
    <w:p w14:paraId="6626DE98" w14:textId="28F7908E" w:rsidR="00517940" w:rsidRDefault="00746320" w:rsidP="00F14039">
      <w:pPr>
        <w:pStyle w:val="CodeBlock"/>
      </w:pPr>
      <w:r>
        <w:rPr>
          <w:highlight w:val="yellow"/>
        </w:rPr>
        <w:t xml:space="preserve">                                                </w:t>
      </w:r>
      <w:r w:rsidR="00517940" w:rsidRPr="00517940">
        <w:rPr>
          <w:highlight w:val="yellow"/>
        </w:rPr>
        <w:t>&amp;</w:t>
      </w:r>
      <w:r w:rsidR="00390FC2">
        <w:rPr>
          <w:highlight w:val="yellow"/>
        </w:rPr>
        <w:t>Pnp</w:t>
      </w:r>
      <w:r w:rsidR="00517940" w:rsidRPr="00517940">
        <w:rPr>
          <w:highlight w:val="yellow"/>
        </w:rPr>
        <w:t>);</w:t>
      </w:r>
    </w:p>
    <w:p w14:paraId="37331872" w14:textId="77777777" w:rsidR="00245555" w:rsidRDefault="00245555" w:rsidP="00F14039">
      <w:pPr>
        <w:pStyle w:val="CodeBlock"/>
      </w:pPr>
    </w:p>
    <w:p w14:paraId="3861FFA7" w14:textId="190B6226" w:rsidR="00517940" w:rsidRDefault="00517940" w:rsidP="00F14039">
      <w:pPr>
        <w:pStyle w:val="CodeBlock"/>
      </w:pPr>
      <w:r>
        <w:t xml:space="preserve">    WdfDeviceInitSet</w:t>
      </w:r>
      <w:r w:rsidR="00390FC2">
        <w:t>Pnp</w:t>
      </w:r>
      <w:r>
        <w:t>PowerEventCallbacks(</w:t>
      </w:r>
      <w:r>
        <w:rPr>
          <w:color w:val="808080"/>
        </w:rPr>
        <w:t>DeviceInit</w:t>
      </w:r>
      <w:r>
        <w:t>, &amp;</w:t>
      </w:r>
      <w:r w:rsidR="00390FC2">
        <w:t>Pnp</w:t>
      </w:r>
      <w:r>
        <w:t>);</w:t>
      </w:r>
    </w:p>
    <w:p w14:paraId="04AAE8EA" w14:textId="77777777" w:rsidR="00DF11CA" w:rsidRDefault="00DF11CA" w:rsidP="00517940"/>
    <w:p w14:paraId="31F4B9BF" w14:textId="71D00D3F" w:rsidR="00517940" w:rsidRPr="00517940" w:rsidRDefault="00390FC2" w:rsidP="00517940">
      <w:r>
        <w:t>Pnp</w:t>
      </w:r>
      <w:r w:rsidR="00517940">
        <w:t xml:space="preserve"> Power </w:t>
      </w:r>
      <w:r w:rsidR="008C02B0">
        <w:t>Po</w:t>
      </w:r>
      <w:r w:rsidR="00F25271">
        <w:t>licy</w:t>
      </w:r>
      <w:r w:rsidR="00517940">
        <w:t xml:space="preserve"> callbacks:</w:t>
      </w:r>
    </w:p>
    <w:p w14:paraId="27197F7E" w14:textId="77777777" w:rsidR="00517940" w:rsidRPr="007E1F92" w:rsidRDefault="00517940" w:rsidP="00F14039">
      <w:pPr>
        <w:pStyle w:val="CodeBlock"/>
      </w:pPr>
      <w:r>
        <w:t xml:space="preserve">    </w:t>
      </w:r>
      <w:r w:rsidRPr="007E1F92">
        <w:t>DMF_DmfDeviceInitHookPowerPolicyEventCallbacks(dmfDeviceInit,</w:t>
      </w:r>
    </w:p>
    <w:p w14:paraId="183CDB8B" w14:textId="3C3B7626" w:rsidR="00517940" w:rsidRDefault="00517940" w:rsidP="00F14039">
      <w:pPr>
        <w:pStyle w:val="CodeBlock"/>
      </w:pPr>
      <w:r w:rsidRPr="007E1F92">
        <w:t xml:space="preserve">                                                   </w:t>
      </w:r>
      <w:r w:rsidRPr="007E1F92">
        <w:rPr>
          <w:color w:val="6F008A"/>
        </w:rPr>
        <w:t>NULL</w:t>
      </w:r>
      <w:r w:rsidRPr="007E1F92">
        <w:t>);</w:t>
      </w:r>
    </w:p>
    <w:p w14:paraId="50305975" w14:textId="77777777" w:rsidR="00517940" w:rsidRDefault="00517940" w:rsidP="00517940">
      <w:pPr>
        <w:autoSpaceDE w:val="0"/>
        <w:autoSpaceDN w:val="0"/>
        <w:adjustRightInd w:val="0"/>
        <w:spacing w:after="0" w:line="240" w:lineRule="auto"/>
        <w:rPr>
          <w:rFonts w:ascii="Consolas" w:hAnsi="Consolas" w:cs="Consolas"/>
          <w:color w:val="000000"/>
          <w:sz w:val="19"/>
          <w:szCs w:val="19"/>
        </w:rPr>
      </w:pPr>
    </w:p>
    <w:p w14:paraId="4A7316B8" w14:textId="2973DF01" w:rsidR="00517940" w:rsidRDefault="00C762C3" w:rsidP="00517940">
      <w:r>
        <w:t>File Object</w:t>
      </w:r>
      <w:r w:rsidR="00517940">
        <w:t xml:space="preserve"> Event callbacks:</w:t>
      </w:r>
    </w:p>
    <w:p w14:paraId="71BF2402" w14:textId="77777777" w:rsidR="00517940" w:rsidRPr="007E1F92" w:rsidRDefault="00517940" w:rsidP="00F14039">
      <w:pPr>
        <w:pStyle w:val="CodeBlock"/>
      </w:pPr>
      <w:r>
        <w:t xml:space="preserve">    </w:t>
      </w:r>
      <w:r w:rsidRPr="007E1F92">
        <w:t>DMF_DmfDeviceInitHookFileObjectConfig(dmfDeviceInit,</w:t>
      </w:r>
    </w:p>
    <w:p w14:paraId="2CCDEA9F" w14:textId="4CD549A0" w:rsidR="00517940" w:rsidRDefault="00517940" w:rsidP="00F14039">
      <w:pPr>
        <w:pStyle w:val="CodeBlock"/>
      </w:pPr>
      <w:r w:rsidRPr="007E1F92">
        <w:t xml:space="preserve">                                          </w:t>
      </w:r>
      <w:r w:rsidRPr="007E1F92">
        <w:rPr>
          <w:color w:val="6F008A"/>
        </w:rPr>
        <w:t>NULL</w:t>
      </w:r>
      <w:r w:rsidRPr="007E1F92">
        <w:t>);</w:t>
      </w:r>
    </w:p>
    <w:p w14:paraId="4959B129" w14:textId="1215853F" w:rsidR="00517940" w:rsidRDefault="00090CF8">
      <w:r>
        <w:t>In the above example, the Client Driver d</w:t>
      </w:r>
      <w:r w:rsidR="00CB0581">
        <w:t>oes</w:t>
      </w:r>
      <w:r>
        <w:t xml:space="preserve"> not register for any Power Policy or PnP Power Event callbacks, but the DMF API must still be called.</w:t>
      </w:r>
      <w:r w:rsidR="00D6362C" w:rsidRPr="00D6362C">
        <w:t xml:space="preserve"> </w:t>
      </w:r>
      <w:r w:rsidR="00D6362C">
        <w:t>This is mandatory because the Client Driver does not know what callbacks are supported by each Module.</w:t>
      </w:r>
    </w:p>
    <w:p w14:paraId="45604DCF" w14:textId="4B4E1995" w:rsidR="00D6362C" w:rsidRPr="006724BC" w:rsidRDefault="00D6362C">
      <w:pPr>
        <w:rPr>
          <w:u w:val="single"/>
        </w:rPr>
      </w:pPr>
      <w:r w:rsidRPr="006724BC">
        <w:rPr>
          <w:u w:val="single"/>
        </w:rPr>
        <w:t xml:space="preserve">Note: The Client Driver must call the above three functions regardless of </w:t>
      </w:r>
      <w:proofErr w:type="gramStart"/>
      <w:r w:rsidRPr="006724BC">
        <w:rPr>
          <w:u w:val="single"/>
        </w:rPr>
        <w:t>whether or not</w:t>
      </w:r>
      <w:proofErr w:type="gramEnd"/>
      <w:r w:rsidRPr="006724BC">
        <w:rPr>
          <w:u w:val="single"/>
        </w:rPr>
        <w:t xml:space="preserve"> the Client Driver supports the corresponding callbacks.</w:t>
      </w:r>
    </w:p>
    <w:p w14:paraId="2716D4DF" w14:textId="46398295" w:rsidR="00E5393E" w:rsidRDefault="00E5393E">
      <w:r>
        <w:t xml:space="preserve">There is one more set of important callbacks that must be hooked: The </w:t>
      </w:r>
      <w:r w:rsidRPr="009971BE">
        <w:rPr>
          <w:rStyle w:val="CodeText"/>
        </w:rPr>
        <w:t>WDFQUEUE</w:t>
      </w:r>
      <w:r>
        <w:t xml:space="preserve"> callbacks for the default queue:</w:t>
      </w:r>
    </w:p>
    <w:p w14:paraId="5A647070" w14:textId="35AA16D4" w:rsidR="00A61679" w:rsidRDefault="00A61679" w:rsidP="00A61679">
      <w:pPr>
        <w:pStyle w:val="CodeBlock"/>
      </w:pPr>
      <w:r>
        <w:t xml:space="preserve">    WDF_IO_QUEUE_</w:t>
      </w:r>
      <w:r w:rsidR="00BD736D">
        <w:t>Config</w:t>
      </w:r>
      <w:r>
        <w:t>_INIT_DEFAULT_QUEUE(&amp;queueConfig,</w:t>
      </w:r>
    </w:p>
    <w:p w14:paraId="5A3A6B1A" w14:textId="77777777" w:rsidR="00A61679" w:rsidRDefault="00A61679" w:rsidP="00A61679">
      <w:pPr>
        <w:pStyle w:val="CodeBlock"/>
      </w:pPr>
      <w:r>
        <w:t xml:space="preserve">                                           </w:t>
      </w:r>
      <w:r>
        <w:rPr>
          <w:color w:val="2F4F4F"/>
        </w:rPr>
        <w:t>WdfIoQueueDispatchParallel</w:t>
      </w:r>
      <w:r>
        <w:t>);</w:t>
      </w:r>
    </w:p>
    <w:p w14:paraId="0E2BAC4D" w14:textId="77777777" w:rsidR="00A61679" w:rsidRDefault="00A61679" w:rsidP="00A61679">
      <w:pPr>
        <w:pStyle w:val="CodeBlock"/>
      </w:pPr>
    </w:p>
    <w:p w14:paraId="3C7DB002" w14:textId="77777777" w:rsidR="00A61679" w:rsidRDefault="00A61679" w:rsidP="00A61679">
      <w:pPr>
        <w:pStyle w:val="CodeBlock"/>
      </w:pPr>
      <w:r>
        <w:t xml:space="preserve">    queueConfig.PowerManaged = </w:t>
      </w:r>
      <w:r>
        <w:rPr>
          <w:color w:val="2F4F4F"/>
        </w:rPr>
        <w:t>WdfTrue</w:t>
      </w:r>
      <w:r>
        <w:t>;</w:t>
      </w:r>
    </w:p>
    <w:p w14:paraId="3CD612BF" w14:textId="77777777" w:rsidR="00A61679" w:rsidRDefault="00A61679" w:rsidP="00A61679">
      <w:pPr>
        <w:pStyle w:val="CodeBlock"/>
      </w:pPr>
      <w:r>
        <w:t xml:space="preserve">    queueConfig.EvtIoDeviceControl = SurfaceSerialHubEvtIoDeviceControl;</w:t>
      </w:r>
    </w:p>
    <w:p w14:paraId="7B99F0F1" w14:textId="77777777" w:rsidR="00A61679" w:rsidRDefault="00A61679" w:rsidP="00A61679">
      <w:pPr>
        <w:pStyle w:val="CodeBlock"/>
      </w:pPr>
      <w:r>
        <w:t xml:space="preserve">    queueConfig.EvtIoInternalDeviceControl = SurfaceSerialHubEvtIoDeviceControl;</w:t>
      </w:r>
    </w:p>
    <w:p w14:paraId="5BBD394C" w14:textId="77777777" w:rsidR="00A61679" w:rsidRDefault="00A61679" w:rsidP="00A61679">
      <w:pPr>
        <w:pStyle w:val="CodeBlock"/>
      </w:pPr>
    </w:p>
    <w:p w14:paraId="054BFA3F" w14:textId="77777777" w:rsidR="00A61679" w:rsidRPr="00E5393E" w:rsidRDefault="00A61679" w:rsidP="00A61679">
      <w:pPr>
        <w:pStyle w:val="CodeBlock"/>
        <w:rPr>
          <w:highlight w:val="yellow"/>
        </w:rPr>
      </w:pPr>
      <w:r>
        <w:t xml:space="preserve">    </w:t>
      </w:r>
      <w:r w:rsidRPr="00E5393E">
        <w:rPr>
          <w:highlight w:val="yellow"/>
        </w:rPr>
        <w:t>DMF_DmfDeviceInitHookQueueConfig(dmfDeviceInit,</w:t>
      </w:r>
    </w:p>
    <w:p w14:paraId="4ECBEA00" w14:textId="77777777" w:rsidR="00A61679" w:rsidRDefault="00A61679" w:rsidP="00A61679">
      <w:pPr>
        <w:pStyle w:val="CodeBlock"/>
      </w:pPr>
      <w:r w:rsidRPr="00E5393E">
        <w:rPr>
          <w:highlight w:val="yellow"/>
        </w:rPr>
        <w:t xml:space="preserve">                                     &amp;queueConfig);</w:t>
      </w:r>
    </w:p>
    <w:p w14:paraId="7FDCD4CB" w14:textId="77777777" w:rsidR="00A61679" w:rsidRDefault="00A61679" w:rsidP="00A61679">
      <w:pPr>
        <w:pStyle w:val="CodeBlock"/>
      </w:pPr>
    </w:p>
    <w:p w14:paraId="55DC64EF" w14:textId="77777777" w:rsidR="00A61679" w:rsidRDefault="00A61679" w:rsidP="00A61679">
      <w:pPr>
        <w:pStyle w:val="CodeBlock"/>
      </w:pPr>
      <w:r>
        <w:t xml:space="preserve">    ntStatus = WdfIoQueueCreate(device,</w:t>
      </w:r>
    </w:p>
    <w:p w14:paraId="031901F7" w14:textId="77777777" w:rsidR="00A61679" w:rsidRDefault="00A61679" w:rsidP="00A61679">
      <w:pPr>
        <w:pStyle w:val="CodeBlock"/>
      </w:pPr>
      <w:r>
        <w:t xml:space="preserve">                                &amp;queueConfig,</w:t>
      </w:r>
    </w:p>
    <w:p w14:paraId="4E794F7E" w14:textId="77777777" w:rsidR="00E5393E" w:rsidRDefault="00E5393E" w:rsidP="00F14039">
      <w:pPr>
        <w:pStyle w:val="CodeBlock"/>
      </w:pPr>
      <w:r>
        <w:t xml:space="preserve">                                </w:t>
      </w:r>
      <w:r>
        <w:rPr>
          <w:color w:val="6F008A"/>
        </w:rPr>
        <w:t>WDF_NO_OBJECT_ATTRIBUTES</w:t>
      </w:r>
      <w:r>
        <w:t>,</w:t>
      </w:r>
    </w:p>
    <w:p w14:paraId="3A69D742" w14:textId="77777777" w:rsidR="00E5393E" w:rsidRDefault="00E5393E" w:rsidP="00F14039">
      <w:pPr>
        <w:pStyle w:val="CodeBlock"/>
      </w:pPr>
      <w:r>
        <w:t xml:space="preserve">                                &amp;queue);</w:t>
      </w:r>
    </w:p>
    <w:p w14:paraId="49D4EDA7" w14:textId="77777777" w:rsidR="00857243" w:rsidRDefault="00857243"/>
    <w:p w14:paraId="3AA3BE22" w14:textId="2EA857DA" w:rsidR="00545ADF" w:rsidRDefault="00857243">
      <w:r>
        <w:t xml:space="preserve">If the Client Driver has no queue, there is no need to call this function. In this case, DMF will create a </w:t>
      </w:r>
      <w:r w:rsidR="00CD7403">
        <w:t xml:space="preserve">default </w:t>
      </w:r>
      <w:r>
        <w:t>queue so that any Modules that support IOCTLs</w:t>
      </w:r>
      <w:r w:rsidR="00FA0709">
        <w:t xml:space="preserve"> (which </w:t>
      </w:r>
      <w:r>
        <w:t xml:space="preserve">need </w:t>
      </w:r>
      <w:r w:rsidR="00FA0709">
        <w:t xml:space="preserve">the default </w:t>
      </w:r>
      <w:r>
        <w:t>queue</w:t>
      </w:r>
      <w:r w:rsidR="00FA0709">
        <w:t>)</w:t>
      </w:r>
      <w:r>
        <w:t xml:space="preserve"> will function properly.</w:t>
      </w:r>
      <w:r w:rsidR="00545ADF">
        <w:br w:type="page"/>
      </w:r>
    </w:p>
    <w:p w14:paraId="1CFE4D30" w14:textId="2080C550" w:rsidR="00545ADF" w:rsidRDefault="00327B58" w:rsidP="00434339">
      <w:pPr>
        <w:pStyle w:val="Heading3"/>
      </w:pPr>
      <w:bookmarkStart w:id="27" w:name="_Toc520125412"/>
      <w:r>
        <w:lastRenderedPageBreak/>
        <w:t xml:space="preserve">Initialize </w:t>
      </w:r>
      <w:r w:rsidR="00545ADF">
        <w:t>DMF</w:t>
      </w:r>
      <w:bookmarkEnd w:id="27"/>
    </w:p>
    <w:p w14:paraId="18DBDF98" w14:textId="4F05EB38" w:rsidR="00545ADF" w:rsidRDefault="00545ADF" w:rsidP="00E5393E">
      <w:r>
        <w:t xml:space="preserve">Using the above steps, DMF is hooked into the </w:t>
      </w:r>
      <w:r w:rsidR="00675183">
        <w:t>Client Driver</w:t>
      </w:r>
      <w:r>
        <w:t xml:space="preserve"> but is not yet </w:t>
      </w:r>
      <w:r w:rsidR="00327B58">
        <w:t>initialized</w:t>
      </w:r>
      <w:r>
        <w:t xml:space="preserve">. The next step is to </w:t>
      </w:r>
      <w:r w:rsidR="00327B58">
        <w:t xml:space="preserve">initialize </w:t>
      </w:r>
      <w:r>
        <w:t>DMF.</w:t>
      </w:r>
    </w:p>
    <w:p w14:paraId="0B96AC90" w14:textId="3EB28C28" w:rsidR="00401FA0" w:rsidRDefault="00545ADF" w:rsidP="00F14039">
      <w:pPr>
        <w:pStyle w:val="CodeBlock"/>
      </w:pPr>
      <w:r w:rsidRPr="007372CA">
        <w:t xml:space="preserve">    </w:t>
      </w:r>
      <w:r w:rsidR="00401FA0">
        <w:t>DMF_EVENT_CALLBACKS dmfEventCallbacks;</w:t>
      </w:r>
    </w:p>
    <w:p w14:paraId="62B7C30E" w14:textId="77777777" w:rsidR="00401FA0" w:rsidRDefault="00401FA0" w:rsidP="00F14039">
      <w:pPr>
        <w:pStyle w:val="CodeBlock"/>
      </w:pPr>
    </w:p>
    <w:p w14:paraId="5AF8D2A7" w14:textId="6D686132" w:rsidR="00545ADF" w:rsidRPr="007372CA" w:rsidRDefault="00401FA0" w:rsidP="00F14039">
      <w:pPr>
        <w:pStyle w:val="CodeBlock"/>
      </w:pPr>
      <w:r>
        <w:t xml:space="preserve">    </w:t>
      </w:r>
      <w:r w:rsidR="00545ADF" w:rsidRPr="007372CA">
        <w:t>DMF_EVENT_CALLBACKS_INIT(&amp;</w:t>
      </w:r>
      <w:r>
        <w:t>dmfEventCallbacks</w:t>
      </w:r>
      <w:r w:rsidR="00545ADF" w:rsidRPr="007372CA">
        <w:t>);</w:t>
      </w:r>
    </w:p>
    <w:p w14:paraId="08E53588" w14:textId="4FC0EEB1" w:rsidR="00A61679" w:rsidRPr="007372CA" w:rsidRDefault="00A61679" w:rsidP="00A61679">
      <w:pPr>
        <w:pStyle w:val="CodeBlock"/>
      </w:pPr>
      <w:r w:rsidRPr="007372CA">
        <w:t xml:space="preserve">    </w:t>
      </w:r>
      <w:r w:rsidR="00401FA0">
        <w:t>dmfEventCallbacks</w:t>
      </w:r>
      <w:r w:rsidRPr="007372CA">
        <w:t>.EvtDmfDeviceModulesAdd = DmfDeviceModulesAdd;</w:t>
      </w:r>
    </w:p>
    <w:p w14:paraId="5C434A91" w14:textId="77777777" w:rsidR="00A61679" w:rsidRPr="007372CA" w:rsidRDefault="00A61679" w:rsidP="00A61679">
      <w:pPr>
        <w:pStyle w:val="CodeBlock"/>
      </w:pPr>
    </w:p>
    <w:p w14:paraId="1C90844E" w14:textId="77777777" w:rsidR="00A61679" w:rsidRPr="007372CA" w:rsidRDefault="00A61679" w:rsidP="00A61679">
      <w:pPr>
        <w:pStyle w:val="CodeBlock"/>
      </w:pPr>
      <w:r w:rsidRPr="007372CA">
        <w:t xml:space="preserve">    DMF_DmfDeviceInitSetEventCallbacks(dmfDeviceInit,</w:t>
      </w:r>
    </w:p>
    <w:p w14:paraId="6F305FD4" w14:textId="1AAFE891" w:rsidR="00A61679" w:rsidRPr="007372CA" w:rsidRDefault="00A61679" w:rsidP="00A61679">
      <w:pPr>
        <w:pStyle w:val="CodeBlock"/>
      </w:pPr>
      <w:r w:rsidRPr="007372CA">
        <w:t xml:space="preserve">                                       &amp;</w:t>
      </w:r>
      <w:r w:rsidR="00401FA0">
        <w:t>dmfEventCallbacks</w:t>
      </w:r>
      <w:r w:rsidRPr="007372CA">
        <w:t>);</w:t>
      </w:r>
    </w:p>
    <w:p w14:paraId="2DD92A66" w14:textId="77777777" w:rsidR="00A61679" w:rsidRPr="007372CA" w:rsidRDefault="00A61679" w:rsidP="00A61679">
      <w:pPr>
        <w:pStyle w:val="CodeBlock"/>
      </w:pPr>
    </w:p>
    <w:p w14:paraId="7F3C518F" w14:textId="77777777" w:rsidR="00A61679" w:rsidRPr="007372CA" w:rsidRDefault="00A61679" w:rsidP="00A61679">
      <w:pPr>
        <w:pStyle w:val="CodeBlock"/>
      </w:pPr>
      <w:r w:rsidRPr="007372CA">
        <w:t xml:space="preserve">    ntStatus = DMF_ModulesCreate(device,</w:t>
      </w:r>
    </w:p>
    <w:p w14:paraId="6FA11DE2" w14:textId="72B394FC" w:rsidR="00A61679" w:rsidRPr="007372CA" w:rsidRDefault="00A61679" w:rsidP="00A61679">
      <w:pPr>
        <w:pStyle w:val="CodeBlock"/>
      </w:pPr>
      <w:r w:rsidRPr="007372CA">
        <w:t xml:space="preserve">                                 &amp;dmfDeviceIni</w:t>
      </w:r>
      <w:r w:rsidR="00F71B1A">
        <w:t>t</w:t>
      </w:r>
      <w:r w:rsidRPr="007372CA">
        <w:t>);</w:t>
      </w:r>
    </w:p>
    <w:p w14:paraId="130447C3" w14:textId="77777777" w:rsidR="00A61679" w:rsidRPr="007372CA" w:rsidRDefault="00A61679" w:rsidP="00A61679">
      <w:pPr>
        <w:pStyle w:val="CodeBlock"/>
      </w:pPr>
      <w:r w:rsidRPr="007372CA">
        <w:t xml:space="preserve">    </w:t>
      </w:r>
      <w:r w:rsidRPr="007372CA">
        <w:rPr>
          <w:color w:val="0000FF"/>
        </w:rPr>
        <w:t>if</w:t>
      </w:r>
      <w:r w:rsidRPr="007372CA">
        <w:t xml:space="preserve"> (!</w:t>
      </w:r>
      <w:r w:rsidRPr="007372CA">
        <w:rPr>
          <w:color w:val="6F008A"/>
        </w:rPr>
        <w:t>NT_SUCCESS</w:t>
      </w:r>
      <w:r w:rsidRPr="007372CA">
        <w:t>(ntStatus))</w:t>
      </w:r>
    </w:p>
    <w:p w14:paraId="2641C39B" w14:textId="77777777" w:rsidR="00A61679" w:rsidRPr="007372CA" w:rsidRDefault="00A61679" w:rsidP="00A61679">
      <w:pPr>
        <w:pStyle w:val="CodeBlock"/>
      </w:pPr>
      <w:r w:rsidRPr="007372CA">
        <w:t xml:space="preserve">    {</w:t>
      </w:r>
    </w:p>
    <w:p w14:paraId="43F9DAE3" w14:textId="77777777" w:rsidR="00A61679" w:rsidRPr="007372CA" w:rsidRDefault="00A61679" w:rsidP="00A61679">
      <w:pPr>
        <w:pStyle w:val="CodeBlock"/>
      </w:pPr>
      <w:r w:rsidRPr="007372CA">
        <w:t xml:space="preserve">        </w:t>
      </w:r>
      <w:r w:rsidRPr="007372CA">
        <w:rPr>
          <w:color w:val="0000FF"/>
        </w:rPr>
        <w:t>goto</w:t>
      </w:r>
      <w:r w:rsidRPr="007372CA">
        <w:t xml:space="preserve"> Exit;</w:t>
      </w:r>
    </w:p>
    <w:p w14:paraId="634F1E8A" w14:textId="77777777" w:rsidR="00A61679" w:rsidRDefault="00A61679" w:rsidP="00A61679">
      <w:pPr>
        <w:pStyle w:val="CodeBlock"/>
      </w:pPr>
      <w:r w:rsidRPr="007372CA">
        <w:t xml:space="preserve">    }</w:t>
      </w:r>
    </w:p>
    <w:p w14:paraId="03D7E0B2" w14:textId="77777777" w:rsidR="00A61679" w:rsidRDefault="00A61679" w:rsidP="00E5393E"/>
    <w:p w14:paraId="4D641F89" w14:textId="3201A306" w:rsidR="00545ADF" w:rsidRDefault="00545ADF" w:rsidP="00E5393E">
      <w:r>
        <w:t xml:space="preserve">The above code does the following: </w:t>
      </w:r>
    </w:p>
    <w:p w14:paraId="31494CD0" w14:textId="3F7D6C82" w:rsidR="00545ADF" w:rsidRDefault="00545ADF" w:rsidP="004A459D">
      <w:pPr>
        <w:pStyle w:val="ListParagraph"/>
        <w:numPr>
          <w:ilvl w:val="0"/>
          <w:numId w:val="2"/>
        </w:numPr>
      </w:pPr>
      <w:r>
        <w:t>Set a callback that DMF will call when it is ready to instantiate Modules</w:t>
      </w:r>
      <w:r w:rsidR="00C27382">
        <w:t>. This tells</w:t>
      </w:r>
      <w:r w:rsidR="00327B58">
        <w:t xml:space="preserve"> DMF to know what Modules to instantiate</w:t>
      </w:r>
      <w:r>
        <w:t>.</w:t>
      </w:r>
    </w:p>
    <w:p w14:paraId="06BD1872" w14:textId="04A1B6E9" w:rsidR="00545ADF" w:rsidRDefault="00327B58" w:rsidP="004A459D">
      <w:pPr>
        <w:pStyle w:val="ListParagraph"/>
        <w:numPr>
          <w:ilvl w:val="0"/>
          <w:numId w:val="2"/>
        </w:numPr>
      </w:pPr>
      <w:r>
        <w:t xml:space="preserve">Initialize </w:t>
      </w:r>
      <w:r w:rsidR="00545ADF">
        <w:t xml:space="preserve">DMF itself. </w:t>
      </w:r>
    </w:p>
    <w:p w14:paraId="58334581" w14:textId="4EE62E97" w:rsidR="002A0BC4" w:rsidRDefault="00545ADF" w:rsidP="00545ADF">
      <w:r>
        <w:t xml:space="preserve">In the above example, </w:t>
      </w:r>
      <w:r w:rsidRPr="009971BE">
        <w:rPr>
          <w:rStyle w:val="CodeText"/>
        </w:rPr>
        <w:t>DmfDeviceModulesAdd</w:t>
      </w:r>
      <w:r>
        <w:t xml:space="preserve"> is the function that DMF will call to </w:t>
      </w:r>
      <w:r w:rsidR="00327B58">
        <w:t xml:space="preserve">get the list of Modules that the Client Driver </w:t>
      </w:r>
      <w:r w:rsidR="00C27382">
        <w:t>will</w:t>
      </w:r>
      <w:r w:rsidR="00327B58">
        <w:t xml:space="preserve"> use. This function is where the Client Driver configure</w:t>
      </w:r>
      <w:r w:rsidR="00C27382">
        <w:t>s</w:t>
      </w:r>
      <w:r w:rsidR="00327B58">
        <w:t xml:space="preserve"> each of the Modules that it us</w:t>
      </w:r>
      <w:r w:rsidR="00C27382">
        <w:t>es</w:t>
      </w:r>
      <w:r>
        <w:t>.</w:t>
      </w:r>
    </w:p>
    <w:p w14:paraId="491BE18E" w14:textId="58E14AFD" w:rsidR="00A478A6" w:rsidRDefault="00C27382" w:rsidP="00545ADF">
      <w:r>
        <w:t xml:space="preserve">Now the Client Driver is </w:t>
      </w:r>
      <w:r w:rsidR="00A478A6">
        <w:t xml:space="preserve">ready to instantiate Modules. See </w:t>
      </w:r>
      <w:r>
        <w:t xml:space="preserve">the </w:t>
      </w:r>
      <w:r w:rsidR="00A478A6">
        <w:t xml:space="preserve">section “Instantiating </w:t>
      </w:r>
      <w:r w:rsidR="00B716CD">
        <w:t xml:space="preserve">DMF </w:t>
      </w:r>
      <w:r w:rsidR="00A478A6">
        <w:t>Modules”.</w:t>
      </w:r>
    </w:p>
    <w:p w14:paraId="180DD2C3" w14:textId="77777777" w:rsidR="000F519B" w:rsidRDefault="000F519B">
      <w:pPr>
        <w:rPr>
          <w:rFonts w:asciiTheme="majorHAnsi" w:eastAsiaTheme="majorEastAsia" w:hAnsiTheme="majorHAnsi" w:cstheme="majorBidi"/>
          <w:color w:val="2F5496" w:themeColor="accent1" w:themeShade="BF"/>
          <w:sz w:val="32"/>
          <w:szCs w:val="32"/>
        </w:rPr>
      </w:pPr>
      <w:r>
        <w:br w:type="page"/>
      </w:r>
    </w:p>
    <w:p w14:paraId="40AC1CED" w14:textId="019A887E" w:rsidR="00F20772" w:rsidRDefault="00F20772" w:rsidP="00434339">
      <w:pPr>
        <w:pStyle w:val="Heading2"/>
      </w:pPr>
      <w:bookmarkStart w:id="28" w:name="_Toc520125413"/>
      <w:r>
        <w:lastRenderedPageBreak/>
        <w:t>Using DMF in a Driver</w:t>
      </w:r>
      <w:r w:rsidR="00A70A1E">
        <w:t xml:space="preserve"> That Does Not Have Its Own Device Context</w:t>
      </w:r>
      <w:bookmarkEnd w:id="28"/>
    </w:p>
    <w:p w14:paraId="6300784D" w14:textId="39CD830B" w:rsidR="007D307F" w:rsidRPr="00B716CD" w:rsidRDefault="0045295C" w:rsidP="00F07D84">
      <w:pPr>
        <w:rPr>
          <w:rStyle w:val="CodeText"/>
        </w:rPr>
      </w:pPr>
      <w:r>
        <w:t xml:space="preserve">The preferred way to use DMF is for all work in a Client Driver to be done by the Modules and corresponding </w:t>
      </w:r>
      <w:r w:rsidR="00F07D84">
        <w:t>C</w:t>
      </w:r>
      <w:r>
        <w:t>lient</w:t>
      </w:r>
      <w:r w:rsidR="00F07D84">
        <w:t xml:space="preserve"> Driver</w:t>
      </w:r>
      <w:r>
        <w:t xml:space="preserve"> callbacks. In this case, the Client Driver is a “container” of Modules. These types of Client Drivers do not have their own Device Context</w:t>
      </w:r>
      <w:r w:rsidR="001930DE">
        <w:t xml:space="preserve">. They do not need to create the typical DriverEntry and </w:t>
      </w:r>
      <w:r w:rsidR="005B2D8C">
        <w:t>Device Add</w:t>
      </w:r>
      <w:r w:rsidR="001930DE">
        <w:t xml:space="preserve"> functions and all the Client Driver code is in a single file called DmfInterface.c.</w:t>
      </w:r>
      <w:r>
        <w:t xml:space="preserve"> </w:t>
      </w:r>
    </w:p>
    <w:p w14:paraId="7B60947D" w14:textId="53836C6B" w:rsidR="005B2D8C" w:rsidRDefault="005B2D8C" w:rsidP="007D307F">
      <w:r>
        <w:t xml:space="preserve">All DMF drivers are WDF drivers, therefore they must follow WDF rules. One of those rules is to declare function prototypes for callbacks prior to their use so that SAL can properly analyze code. In the code snippet </w:t>
      </w:r>
      <w:proofErr w:type="gramStart"/>
      <w:r>
        <w:t>below</w:t>
      </w:r>
      <w:proofErr w:type="gramEnd"/>
      <w:r>
        <w:t xml:space="preserve"> you can see those lines.</w:t>
      </w:r>
    </w:p>
    <w:p w14:paraId="73E3242D" w14:textId="45863ED0" w:rsidR="009A5222" w:rsidRDefault="009A5222" w:rsidP="007D307F">
      <w:r>
        <w:t>DMF provides macros that make it simple to initialize a DMF driver</w:t>
      </w:r>
      <w:r w:rsidR="00F07D84">
        <w:t>. These macros provide standard code that most DMF drivers need to initialize WDF and connect WDF to DMF. See the section, “Client Driver Initialization Macros”. In some cases, the code the macros provide may not be adequate. In that case it is not necessary to use the macros. In that case, the programmer must write the WDF initialization code directly and write the code to connect WDF to DMF. See “Client Driver DFM Initialization Functions”.</w:t>
      </w:r>
    </w:p>
    <w:p w14:paraId="22A7A27C" w14:textId="77777777" w:rsidR="00F07D84" w:rsidRDefault="00F07D84" w:rsidP="00F07D84">
      <w:r>
        <w:t>These macros are:</w:t>
      </w:r>
    </w:p>
    <w:p w14:paraId="141129CB" w14:textId="77777777" w:rsidR="00F07D84" w:rsidRPr="00B716CD" w:rsidRDefault="00F07D84" w:rsidP="00F07D84">
      <w:pPr>
        <w:pStyle w:val="ListParagraph"/>
        <w:numPr>
          <w:ilvl w:val="0"/>
          <w:numId w:val="41"/>
        </w:numPr>
        <w:rPr>
          <w:rStyle w:val="CodeText"/>
        </w:rPr>
      </w:pPr>
      <w:r w:rsidRPr="00B716CD">
        <w:rPr>
          <w:rStyle w:val="CodeText"/>
        </w:rPr>
        <w:t>DMF_DEFAULT_DRIVERENTRY</w:t>
      </w:r>
    </w:p>
    <w:p w14:paraId="717D13CE" w14:textId="77777777" w:rsidR="00F07D84" w:rsidRPr="00B716CD" w:rsidRDefault="00F07D84" w:rsidP="00F07D84">
      <w:pPr>
        <w:pStyle w:val="ListParagraph"/>
        <w:numPr>
          <w:ilvl w:val="0"/>
          <w:numId w:val="41"/>
        </w:numPr>
        <w:rPr>
          <w:rStyle w:val="CodeText"/>
        </w:rPr>
      </w:pPr>
      <w:r w:rsidRPr="00B716CD">
        <w:rPr>
          <w:rStyle w:val="CodeText"/>
        </w:rPr>
        <w:t>DMF_DEFAULT_DRIVERCLEANUP</w:t>
      </w:r>
    </w:p>
    <w:p w14:paraId="7B274CE0" w14:textId="55CE44BE" w:rsidR="00F07D84" w:rsidRPr="00F07D84" w:rsidRDefault="00F07D84" w:rsidP="007D307F">
      <w:pPr>
        <w:pStyle w:val="ListParagraph"/>
        <w:numPr>
          <w:ilvl w:val="0"/>
          <w:numId w:val="41"/>
        </w:numPr>
        <w:rPr>
          <w:rFonts w:ascii="Courier New" w:hAnsi="Courier New"/>
          <w:b/>
          <w:noProof/>
          <w:sz w:val="20"/>
        </w:rPr>
      </w:pPr>
      <w:r w:rsidRPr="00B716CD">
        <w:rPr>
          <w:rStyle w:val="CodeText"/>
        </w:rPr>
        <w:t>DMF_DEFAULT_DEVICEADD</w:t>
      </w:r>
    </w:p>
    <w:p w14:paraId="3907145F" w14:textId="7F07261F" w:rsidR="005B2D8C" w:rsidRDefault="005B2D8C" w:rsidP="007D307F">
      <w:r>
        <w:t>To initialize a DMF driver that does not have its own Device Context, follow these steps:</w:t>
      </w:r>
    </w:p>
    <w:p w14:paraId="42A24F5A" w14:textId="39FF8853" w:rsidR="00FA2F5D" w:rsidRDefault="00972838" w:rsidP="005B2D8C">
      <w:pPr>
        <w:pStyle w:val="ListParagraph"/>
        <w:numPr>
          <w:ilvl w:val="0"/>
          <w:numId w:val="52"/>
        </w:numPr>
      </w:pPr>
      <w:r>
        <w:t xml:space="preserve">First, include the DMF support as well as the definitions needed to use Modules in a </w:t>
      </w:r>
      <w:r w:rsidR="004C6210">
        <w:t>specific</w:t>
      </w:r>
      <w:r>
        <w:t xml:space="preserve"> Library by including the relevant Library Include File.</w:t>
      </w:r>
      <w:r w:rsidRPr="004C49D8">
        <w:t xml:space="preserve"> </w:t>
      </w:r>
      <w:r>
        <w:t xml:space="preserve">The Library Include File, </w:t>
      </w:r>
      <w:r w:rsidRPr="005C1E45">
        <w:rPr>
          <w:rStyle w:val="CodeText"/>
        </w:rPr>
        <w:t>DmfModules.Library.h</w:t>
      </w:r>
      <w:r>
        <w:t>, contains all the definitions needed to use DMF as well as all the definitions for the Modules that come with the Framework.</w:t>
      </w:r>
    </w:p>
    <w:p w14:paraId="212AFAD0" w14:textId="4C826D27" w:rsidR="005B2D8C" w:rsidRDefault="005B2D8C" w:rsidP="005B2D8C">
      <w:pPr>
        <w:pStyle w:val="ListParagraph"/>
        <w:numPr>
          <w:ilvl w:val="0"/>
          <w:numId w:val="52"/>
        </w:numPr>
      </w:pPr>
      <w:r>
        <w:t>Declare WDF function prototypes.</w:t>
      </w:r>
    </w:p>
    <w:p w14:paraId="7EC0A2C9" w14:textId="22B7A385" w:rsidR="005B2D8C" w:rsidRDefault="005B2D8C" w:rsidP="005B2D8C">
      <w:pPr>
        <w:pStyle w:val="ListParagraph"/>
        <w:numPr>
          <w:ilvl w:val="0"/>
          <w:numId w:val="52"/>
        </w:numPr>
      </w:pPr>
      <w:r>
        <w:t>Write the comment that the WPP scanner needs.</w:t>
      </w:r>
    </w:p>
    <w:p w14:paraId="7A08DC63" w14:textId="7C264665" w:rsidR="005B2D8C" w:rsidRDefault="005B2D8C" w:rsidP="005B2D8C">
      <w:pPr>
        <w:pStyle w:val="ListParagraph"/>
        <w:numPr>
          <w:ilvl w:val="0"/>
          <w:numId w:val="52"/>
        </w:numPr>
      </w:pPr>
      <w:r>
        <w:t xml:space="preserve">Use the above macros to define DriverEntry, </w:t>
      </w:r>
      <w:r w:rsidR="00F07D84">
        <w:t>Driver Cleanup</w:t>
      </w:r>
      <w:r>
        <w:t xml:space="preserve"> and </w:t>
      </w:r>
      <w:r w:rsidR="00F07D84">
        <w:t>Device Add</w:t>
      </w:r>
      <w:r>
        <w:t>.</w:t>
      </w:r>
    </w:p>
    <w:p w14:paraId="2EFE0E0B" w14:textId="24CDF00A" w:rsidR="007D307F" w:rsidRDefault="007D307F" w:rsidP="007D307F">
      <w:r>
        <w:t xml:space="preserve">The following code example shows </w:t>
      </w:r>
      <w:r w:rsidR="005B2D8C">
        <w:t>the above steps</w:t>
      </w:r>
      <w:r>
        <w:t>:</w:t>
      </w:r>
    </w:p>
    <w:p w14:paraId="68BFE476" w14:textId="6437318C" w:rsidR="00B14B27" w:rsidRDefault="00B14B27" w:rsidP="00F14039">
      <w:pPr>
        <w:pStyle w:val="CodeBlock"/>
        <w:rPr>
          <w:color w:val="A31515"/>
        </w:rPr>
      </w:pPr>
      <w:r w:rsidRPr="00BB4E04">
        <w:t>#include</w:t>
      </w:r>
      <w:r w:rsidRPr="00BB4E04">
        <w:rPr>
          <w:color w:val="000000"/>
        </w:rPr>
        <w:t xml:space="preserve"> </w:t>
      </w:r>
      <w:r w:rsidRPr="00BB4E04">
        <w:rPr>
          <w:color w:val="A31515"/>
        </w:rPr>
        <w:t>"D</w:t>
      </w:r>
      <w:r w:rsidR="00FA2F5D">
        <w:rPr>
          <w:color w:val="A31515"/>
        </w:rPr>
        <w:t>mfModules.Library</w:t>
      </w:r>
      <w:r w:rsidRPr="00BB4E04">
        <w:rPr>
          <w:color w:val="A31515"/>
        </w:rPr>
        <w:t>.h"</w:t>
      </w:r>
    </w:p>
    <w:p w14:paraId="64FC147F" w14:textId="77777777" w:rsidR="00A6190C" w:rsidRPr="00BB4E04" w:rsidRDefault="00A6190C" w:rsidP="00F14039">
      <w:pPr>
        <w:pStyle w:val="CodeBlock"/>
      </w:pPr>
    </w:p>
    <w:p w14:paraId="4E94F3BE" w14:textId="77777777" w:rsidR="00A70A1E" w:rsidRPr="00BB4E04" w:rsidRDefault="00A70A1E" w:rsidP="00F14039">
      <w:pPr>
        <w:pStyle w:val="CodeBlock"/>
        <w:rPr>
          <w:color w:val="000000"/>
        </w:rPr>
      </w:pPr>
      <w:r w:rsidRPr="00BB4E04">
        <w:rPr>
          <w:color w:val="000000"/>
        </w:rPr>
        <w:t>DRIVER_INITIALIZE DriverEntry;</w:t>
      </w:r>
    </w:p>
    <w:p w14:paraId="43579DC2" w14:textId="77777777" w:rsidR="00A70A1E" w:rsidRPr="00BB4E04" w:rsidRDefault="00A70A1E" w:rsidP="00F14039">
      <w:pPr>
        <w:pStyle w:val="CodeBlock"/>
        <w:rPr>
          <w:color w:val="000000"/>
        </w:rPr>
      </w:pPr>
      <w:r w:rsidRPr="00BB4E04">
        <w:rPr>
          <w:color w:val="000000"/>
        </w:rPr>
        <w:t>EVT_WDF_DRIVER_DEVICE_ADD StorageFwUpdateDeviceAdd;</w:t>
      </w:r>
    </w:p>
    <w:p w14:paraId="134BFE3C" w14:textId="77777777" w:rsidR="00A70A1E" w:rsidRPr="00BB4E04" w:rsidRDefault="00A70A1E" w:rsidP="00F14039">
      <w:pPr>
        <w:pStyle w:val="CodeBlock"/>
        <w:rPr>
          <w:color w:val="000000"/>
        </w:rPr>
      </w:pPr>
      <w:r w:rsidRPr="00BB4E04">
        <w:rPr>
          <w:color w:val="000000"/>
        </w:rPr>
        <w:t>EVT_WDF_OBJECT_CONTEXT_CLEANUP StorageFwUpdateDriverContextCleanup;</w:t>
      </w:r>
    </w:p>
    <w:p w14:paraId="656506B5" w14:textId="77777777" w:rsidR="00A70A1E" w:rsidRPr="00BB4E04" w:rsidRDefault="00A70A1E" w:rsidP="00F14039">
      <w:pPr>
        <w:pStyle w:val="CodeBlock"/>
        <w:rPr>
          <w:color w:val="000000"/>
        </w:rPr>
      </w:pPr>
      <w:r w:rsidRPr="00BB4E04">
        <w:rPr>
          <w:color w:val="000000"/>
        </w:rPr>
        <w:t>EVT_DMF_DEVICE_MODULES_ADD DmfDeviceModulesAdd;</w:t>
      </w:r>
    </w:p>
    <w:p w14:paraId="148C9650" w14:textId="77777777" w:rsidR="00A70A1E" w:rsidRPr="00BB4E04" w:rsidRDefault="00A70A1E" w:rsidP="00F14039">
      <w:pPr>
        <w:pStyle w:val="CodeBlock"/>
        <w:rPr>
          <w:rFonts w:cs="Courier New"/>
          <w:color w:val="000000"/>
          <w:szCs w:val="16"/>
        </w:rPr>
      </w:pPr>
    </w:p>
    <w:p w14:paraId="706F49CF" w14:textId="77777777" w:rsidR="00A70A1E" w:rsidRPr="00BB4E04" w:rsidRDefault="00A70A1E" w:rsidP="00F14039">
      <w:pPr>
        <w:pStyle w:val="CodeBlock"/>
        <w:rPr>
          <w:rFonts w:cs="Courier New"/>
          <w:color w:val="000000"/>
          <w:szCs w:val="16"/>
        </w:rPr>
      </w:pPr>
      <w:r w:rsidRPr="00BB4E04">
        <w:rPr>
          <w:rFonts w:cs="Courier New"/>
          <w:color w:val="008000"/>
          <w:szCs w:val="16"/>
        </w:rPr>
        <w:t>/*WPP_INIT_TRACING(); (This comment is necessary for WPP Scanner.)*/</w:t>
      </w:r>
    </w:p>
    <w:p w14:paraId="786F86BA" w14:textId="77777777" w:rsidR="00A70A1E" w:rsidRPr="00BB4E04" w:rsidRDefault="00A70A1E" w:rsidP="00F14039">
      <w:pPr>
        <w:pStyle w:val="CodeBlock"/>
        <w:rPr>
          <w:rFonts w:cs="Courier New"/>
          <w:color w:val="000000"/>
          <w:szCs w:val="16"/>
        </w:rPr>
      </w:pPr>
      <w:r w:rsidRPr="00BB4E04">
        <w:rPr>
          <w:rFonts w:cs="Courier New"/>
          <w:color w:val="808080"/>
          <w:szCs w:val="16"/>
        </w:rPr>
        <w:t>#pragma</w:t>
      </w:r>
      <w:r w:rsidRPr="00BB4E04">
        <w:rPr>
          <w:rFonts w:cs="Courier New"/>
          <w:color w:val="000000"/>
          <w:szCs w:val="16"/>
        </w:rPr>
        <w:t xml:space="preserve"> </w:t>
      </w:r>
      <w:r w:rsidRPr="00BB4E04">
        <w:rPr>
          <w:rFonts w:cs="Courier New"/>
          <w:color w:val="808080"/>
          <w:szCs w:val="16"/>
        </w:rPr>
        <w:t>code_seg</w:t>
      </w:r>
      <w:r w:rsidRPr="00BB4E04">
        <w:rPr>
          <w:rFonts w:cs="Courier New"/>
          <w:color w:val="000000"/>
          <w:szCs w:val="16"/>
        </w:rPr>
        <w:t>(</w:t>
      </w:r>
      <w:r w:rsidRPr="00BB4E04">
        <w:rPr>
          <w:rFonts w:cs="Courier New"/>
          <w:color w:val="A31515"/>
          <w:szCs w:val="16"/>
        </w:rPr>
        <w:t>"INIT"</w:t>
      </w:r>
      <w:r w:rsidRPr="00BB4E04">
        <w:rPr>
          <w:rFonts w:cs="Courier New"/>
          <w:color w:val="000000"/>
          <w:szCs w:val="16"/>
        </w:rPr>
        <w:t>)</w:t>
      </w:r>
    </w:p>
    <w:p w14:paraId="69908993" w14:textId="77777777" w:rsidR="00A70A1E" w:rsidRPr="00BB4E04" w:rsidRDefault="00A70A1E" w:rsidP="00F14039">
      <w:pPr>
        <w:pStyle w:val="CodeBlock"/>
        <w:rPr>
          <w:rFonts w:cs="Courier New"/>
          <w:color w:val="000000"/>
          <w:szCs w:val="16"/>
        </w:rPr>
      </w:pPr>
      <w:r w:rsidRPr="00BB4E04">
        <w:rPr>
          <w:rFonts w:cs="Courier New"/>
          <w:color w:val="000000"/>
          <w:szCs w:val="16"/>
        </w:rPr>
        <w:t>DMF_DEFAULT_DRIVERENTRY(DriverEntry,</w:t>
      </w:r>
    </w:p>
    <w:p w14:paraId="68FABDEB" w14:textId="77777777" w:rsidR="00A70A1E" w:rsidRPr="00BB4E04" w:rsidRDefault="00A70A1E" w:rsidP="00F14039">
      <w:pPr>
        <w:pStyle w:val="CodeBlock"/>
        <w:rPr>
          <w:rFonts w:cs="Courier New"/>
          <w:color w:val="000000"/>
          <w:szCs w:val="16"/>
        </w:rPr>
      </w:pPr>
      <w:r w:rsidRPr="00BB4E04">
        <w:rPr>
          <w:rFonts w:cs="Courier New"/>
          <w:color w:val="000000"/>
          <w:szCs w:val="16"/>
        </w:rPr>
        <w:t xml:space="preserve">                        StorageFwUpdateDriverContextCleanup,</w:t>
      </w:r>
    </w:p>
    <w:p w14:paraId="7654C153" w14:textId="77777777" w:rsidR="00A70A1E" w:rsidRPr="00BB4E04" w:rsidRDefault="00A70A1E" w:rsidP="00F14039">
      <w:pPr>
        <w:pStyle w:val="CodeBlock"/>
        <w:rPr>
          <w:rFonts w:cs="Courier New"/>
          <w:color w:val="000000"/>
          <w:szCs w:val="16"/>
        </w:rPr>
      </w:pPr>
      <w:r w:rsidRPr="00BB4E04">
        <w:rPr>
          <w:rFonts w:cs="Courier New"/>
          <w:color w:val="000000"/>
          <w:szCs w:val="16"/>
        </w:rPr>
        <w:t xml:space="preserve">                        StorageFwUpdateDeviceAdd)</w:t>
      </w:r>
    </w:p>
    <w:p w14:paraId="2C898F01" w14:textId="77777777" w:rsidR="00A70A1E" w:rsidRPr="00BB4E04" w:rsidRDefault="00A70A1E" w:rsidP="00F14039">
      <w:pPr>
        <w:pStyle w:val="CodeBlock"/>
        <w:rPr>
          <w:rFonts w:cs="Courier New"/>
          <w:color w:val="000000"/>
          <w:szCs w:val="16"/>
        </w:rPr>
      </w:pPr>
      <w:r w:rsidRPr="00BB4E04">
        <w:rPr>
          <w:rFonts w:cs="Courier New"/>
          <w:color w:val="808080"/>
          <w:szCs w:val="16"/>
        </w:rPr>
        <w:t>#pragma</w:t>
      </w:r>
      <w:r w:rsidRPr="00BB4E04">
        <w:rPr>
          <w:rFonts w:cs="Courier New"/>
          <w:color w:val="000000"/>
          <w:szCs w:val="16"/>
        </w:rPr>
        <w:t xml:space="preserve"> </w:t>
      </w:r>
      <w:r w:rsidRPr="00BB4E04">
        <w:rPr>
          <w:rFonts w:cs="Courier New"/>
          <w:color w:val="808080"/>
          <w:szCs w:val="16"/>
        </w:rPr>
        <w:t>code_seg</w:t>
      </w:r>
      <w:r w:rsidRPr="00BB4E04">
        <w:rPr>
          <w:rFonts w:cs="Courier New"/>
          <w:color w:val="000000"/>
          <w:szCs w:val="16"/>
        </w:rPr>
        <w:t>()</w:t>
      </w:r>
    </w:p>
    <w:p w14:paraId="343FEAF6" w14:textId="77777777" w:rsidR="00A70A1E" w:rsidRPr="00BB4E04" w:rsidRDefault="00A70A1E" w:rsidP="00F14039">
      <w:pPr>
        <w:pStyle w:val="CodeBlock"/>
        <w:rPr>
          <w:rFonts w:cs="Courier New"/>
          <w:color w:val="000000"/>
          <w:szCs w:val="16"/>
        </w:rPr>
      </w:pPr>
    </w:p>
    <w:p w14:paraId="1325B1CB" w14:textId="77777777" w:rsidR="00A70A1E" w:rsidRPr="00BB4E04" w:rsidRDefault="00A70A1E" w:rsidP="00F14039">
      <w:pPr>
        <w:pStyle w:val="CodeBlock"/>
        <w:rPr>
          <w:rFonts w:cs="Courier New"/>
          <w:color w:val="000000"/>
          <w:szCs w:val="16"/>
        </w:rPr>
      </w:pPr>
      <w:r w:rsidRPr="00BB4E04">
        <w:rPr>
          <w:rFonts w:cs="Courier New"/>
          <w:color w:val="808080"/>
          <w:szCs w:val="16"/>
        </w:rPr>
        <w:t>#pragma</w:t>
      </w:r>
      <w:r w:rsidRPr="00BB4E04">
        <w:rPr>
          <w:rFonts w:cs="Courier New"/>
          <w:color w:val="000000"/>
          <w:szCs w:val="16"/>
        </w:rPr>
        <w:t xml:space="preserve"> </w:t>
      </w:r>
      <w:r w:rsidRPr="00BB4E04">
        <w:rPr>
          <w:rFonts w:cs="Courier New"/>
          <w:color w:val="808080"/>
          <w:szCs w:val="16"/>
        </w:rPr>
        <w:t>code_seg</w:t>
      </w:r>
      <w:r w:rsidRPr="00BB4E04">
        <w:rPr>
          <w:rFonts w:cs="Courier New"/>
          <w:color w:val="000000"/>
          <w:szCs w:val="16"/>
        </w:rPr>
        <w:t>(</w:t>
      </w:r>
      <w:r w:rsidRPr="00BB4E04">
        <w:rPr>
          <w:rFonts w:cs="Courier New"/>
          <w:color w:val="A31515"/>
          <w:szCs w:val="16"/>
        </w:rPr>
        <w:t>"PAGED"</w:t>
      </w:r>
      <w:r w:rsidRPr="00BB4E04">
        <w:rPr>
          <w:rFonts w:cs="Courier New"/>
          <w:color w:val="000000"/>
          <w:szCs w:val="16"/>
        </w:rPr>
        <w:t>)</w:t>
      </w:r>
    </w:p>
    <w:p w14:paraId="282264BB" w14:textId="77777777" w:rsidR="00A70A1E" w:rsidRPr="00BB4E04" w:rsidRDefault="00A70A1E" w:rsidP="00F14039">
      <w:pPr>
        <w:pStyle w:val="CodeBlock"/>
        <w:rPr>
          <w:rFonts w:cs="Courier New"/>
          <w:color w:val="000000"/>
          <w:szCs w:val="16"/>
        </w:rPr>
      </w:pPr>
      <w:r w:rsidRPr="00BB4E04">
        <w:rPr>
          <w:rFonts w:cs="Courier New"/>
          <w:color w:val="000000"/>
          <w:szCs w:val="16"/>
        </w:rPr>
        <w:t>DMF_DEFAULT_DRIVERCLEANUP(StorageFwUpdateDriverContextCleanup)</w:t>
      </w:r>
    </w:p>
    <w:p w14:paraId="4A7F2550" w14:textId="77777777" w:rsidR="00A70A1E" w:rsidRPr="00BB4E04" w:rsidRDefault="00A70A1E" w:rsidP="00F14039">
      <w:pPr>
        <w:pStyle w:val="CodeBlock"/>
        <w:rPr>
          <w:rFonts w:cs="Courier New"/>
          <w:color w:val="000000"/>
          <w:szCs w:val="16"/>
        </w:rPr>
      </w:pPr>
      <w:r w:rsidRPr="00BB4E04">
        <w:rPr>
          <w:rFonts w:cs="Courier New"/>
          <w:color w:val="000000"/>
          <w:szCs w:val="16"/>
        </w:rPr>
        <w:t>DMF_DEFAULT_DEVICEADD(StorageFwUpdateDeviceAdd,</w:t>
      </w:r>
    </w:p>
    <w:p w14:paraId="0AC73D91" w14:textId="77777777" w:rsidR="00A70A1E" w:rsidRPr="00BB4E04" w:rsidRDefault="00A70A1E" w:rsidP="00F14039">
      <w:pPr>
        <w:pStyle w:val="CodeBlock"/>
        <w:rPr>
          <w:rFonts w:cs="Courier New"/>
          <w:color w:val="000000"/>
          <w:szCs w:val="16"/>
        </w:rPr>
      </w:pPr>
      <w:r w:rsidRPr="00BB4E04">
        <w:rPr>
          <w:rFonts w:cs="Courier New"/>
          <w:color w:val="000000"/>
          <w:szCs w:val="16"/>
        </w:rPr>
        <w:t xml:space="preserve">                      DmfDeviceModulesAdd)</w:t>
      </w:r>
    </w:p>
    <w:p w14:paraId="0CE284CC" w14:textId="5411D9B8" w:rsidR="00A70A1E" w:rsidRPr="00BB4E04" w:rsidRDefault="00A70A1E" w:rsidP="00F14039">
      <w:pPr>
        <w:pStyle w:val="CodeBlock"/>
        <w:rPr>
          <w:rFonts w:cs="Courier New"/>
          <w:color w:val="000000"/>
          <w:szCs w:val="16"/>
        </w:rPr>
      </w:pPr>
      <w:r w:rsidRPr="00BB4E04">
        <w:rPr>
          <w:rFonts w:cs="Courier New"/>
          <w:color w:val="808080"/>
          <w:szCs w:val="16"/>
        </w:rPr>
        <w:t>#pragma</w:t>
      </w:r>
      <w:r w:rsidRPr="00BB4E04">
        <w:rPr>
          <w:rFonts w:cs="Courier New"/>
          <w:color w:val="000000"/>
          <w:szCs w:val="16"/>
        </w:rPr>
        <w:t xml:space="preserve"> </w:t>
      </w:r>
      <w:r w:rsidRPr="00BB4E04">
        <w:rPr>
          <w:rFonts w:cs="Courier New"/>
          <w:color w:val="808080"/>
          <w:szCs w:val="16"/>
        </w:rPr>
        <w:t>code_seg</w:t>
      </w:r>
      <w:r w:rsidRPr="00BB4E04">
        <w:rPr>
          <w:rFonts w:cs="Courier New"/>
          <w:color w:val="000000"/>
          <w:szCs w:val="16"/>
        </w:rPr>
        <w:t>()</w:t>
      </w:r>
    </w:p>
    <w:p w14:paraId="0D430F1D" w14:textId="77777777" w:rsidR="00F14039" w:rsidRDefault="00F14039" w:rsidP="00A70A1E">
      <w:pPr>
        <w:rPr>
          <w:rFonts w:ascii="Courier New" w:hAnsi="Courier New" w:cs="Courier New"/>
          <w:sz w:val="16"/>
          <w:szCs w:val="16"/>
        </w:rPr>
      </w:pPr>
    </w:p>
    <w:p w14:paraId="7C76D101" w14:textId="3A9D001C" w:rsidR="005B2D8C" w:rsidRDefault="00B14B27">
      <w:r w:rsidRPr="00BB4E04">
        <w:lastRenderedPageBreak/>
        <w:t xml:space="preserve">In this case DMF will perform all the hooking in addition to creating the driver’s </w:t>
      </w:r>
      <w:r w:rsidRPr="009971BE">
        <w:rPr>
          <w:rStyle w:val="CodeText"/>
        </w:rPr>
        <w:t>WDFDEVICE</w:t>
      </w:r>
      <w:r w:rsidRPr="00BB4E04">
        <w:t xml:space="preserve"> and </w:t>
      </w:r>
      <w:r w:rsidR="007D307F">
        <w:t>initializing</w:t>
      </w:r>
      <w:r w:rsidR="007D307F" w:rsidRPr="00BB4E04">
        <w:t xml:space="preserve"> </w:t>
      </w:r>
      <w:r w:rsidRPr="00BB4E04">
        <w:t xml:space="preserve">DMF. Now, you only need to write the function that instantiates the Modules. In the above example, it is called </w:t>
      </w:r>
      <w:r w:rsidRPr="009971BE">
        <w:rPr>
          <w:rStyle w:val="CodeText"/>
        </w:rPr>
        <w:t>DmfDeviceModulesAdd</w:t>
      </w:r>
      <w:r w:rsidRPr="00BB4E04">
        <w:t>.</w:t>
      </w:r>
    </w:p>
    <w:p w14:paraId="0D28BCCE" w14:textId="3AFC4F31" w:rsidR="00B14B27" w:rsidRPr="00BB4E04" w:rsidRDefault="00B14B27" w:rsidP="00F14039">
      <w:r w:rsidRPr="00BB4E04">
        <w:t>If your file is a C++ file, you need to surround the prototypes with extern “C” as in this example:</w:t>
      </w:r>
    </w:p>
    <w:p w14:paraId="691DBF6D" w14:textId="227C988A" w:rsidR="00CE450E" w:rsidRDefault="00CE450E" w:rsidP="00CE450E">
      <w:pPr>
        <w:pStyle w:val="CodeBlock"/>
        <w:rPr>
          <w:color w:val="A31515"/>
        </w:rPr>
      </w:pPr>
      <w:r w:rsidRPr="00BB4E04">
        <w:t>#include</w:t>
      </w:r>
      <w:r w:rsidRPr="00BB4E04">
        <w:rPr>
          <w:color w:val="000000"/>
        </w:rPr>
        <w:t xml:space="preserve"> </w:t>
      </w:r>
      <w:r w:rsidRPr="00BB4E04">
        <w:rPr>
          <w:color w:val="A31515"/>
        </w:rPr>
        <w:t>"D</w:t>
      </w:r>
      <w:r w:rsidR="00A37904">
        <w:rPr>
          <w:color w:val="A31515"/>
        </w:rPr>
        <w:t>mfModules.Library</w:t>
      </w:r>
      <w:r w:rsidRPr="00BB4E04">
        <w:rPr>
          <w:color w:val="A31515"/>
        </w:rPr>
        <w:t>.h"</w:t>
      </w:r>
    </w:p>
    <w:p w14:paraId="43C8E186" w14:textId="77777777" w:rsidR="00CE450E" w:rsidRDefault="00CE450E" w:rsidP="00F14039">
      <w:pPr>
        <w:pStyle w:val="CodeBlock"/>
      </w:pPr>
    </w:p>
    <w:p w14:paraId="5F86E16A" w14:textId="2D62D66D" w:rsidR="00B14B27" w:rsidRPr="00BB4E04" w:rsidRDefault="00B14B27" w:rsidP="00F14039">
      <w:pPr>
        <w:pStyle w:val="CodeBlock"/>
        <w:rPr>
          <w:color w:val="000000"/>
        </w:rPr>
      </w:pPr>
      <w:r w:rsidRPr="00BB4E04">
        <w:t>extern</w:t>
      </w:r>
      <w:r w:rsidRPr="00BB4E04">
        <w:rPr>
          <w:color w:val="000000"/>
        </w:rPr>
        <w:t xml:space="preserve"> </w:t>
      </w:r>
      <w:r w:rsidRPr="00BB4E04">
        <w:rPr>
          <w:color w:val="A31515"/>
        </w:rPr>
        <w:t>"C"</w:t>
      </w:r>
    </w:p>
    <w:p w14:paraId="54828E53" w14:textId="77777777" w:rsidR="00B14B27" w:rsidRPr="00BB4E04" w:rsidRDefault="00B14B27" w:rsidP="00F14039">
      <w:pPr>
        <w:pStyle w:val="CodeBlock"/>
        <w:rPr>
          <w:color w:val="000000"/>
        </w:rPr>
      </w:pPr>
      <w:r w:rsidRPr="00BB4E04">
        <w:rPr>
          <w:color w:val="000000"/>
        </w:rPr>
        <w:t>{</w:t>
      </w:r>
    </w:p>
    <w:p w14:paraId="2F9AF8CB" w14:textId="77777777" w:rsidR="00B14B27" w:rsidRPr="00BB4E04" w:rsidRDefault="00B14B27" w:rsidP="00F14039">
      <w:pPr>
        <w:pStyle w:val="CodeBlock"/>
        <w:rPr>
          <w:color w:val="000000"/>
        </w:rPr>
      </w:pPr>
      <w:r w:rsidRPr="00BB4E04">
        <w:rPr>
          <w:color w:val="000000"/>
        </w:rPr>
        <w:t>DRIVER_INITIALIZE DriverEntry;</w:t>
      </w:r>
    </w:p>
    <w:p w14:paraId="67475A23" w14:textId="77777777" w:rsidR="00B14B27" w:rsidRPr="00BB4E04" w:rsidRDefault="00B14B27" w:rsidP="00F14039">
      <w:pPr>
        <w:pStyle w:val="CodeBlock"/>
        <w:rPr>
          <w:color w:val="000000"/>
        </w:rPr>
      </w:pPr>
      <w:r w:rsidRPr="00BB4E04">
        <w:rPr>
          <w:color w:val="000000"/>
        </w:rPr>
        <w:t>EVT_WDF_DRIVER_DEVICE_ADD StorageFwUpdateDeviceAdd;</w:t>
      </w:r>
    </w:p>
    <w:p w14:paraId="3759DB1D" w14:textId="77777777" w:rsidR="00B14B27" w:rsidRPr="00BB4E04" w:rsidRDefault="00B14B27" w:rsidP="00F14039">
      <w:pPr>
        <w:pStyle w:val="CodeBlock"/>
        <w:rPr>
          <w:color w:val="000000"/>
        </w:rPr>
      </w:pPr>
      <w:r w:rsidRPr="00BB4E04">
        <w:rPr>
          <w:color w:val="000000"/>
        </w:rPr>
        <w:t>EVT_WDF_OBJECT_CONTEXT_CLEANUP StorageFwUpdateDriverContextCleanup;</w:t>
      </w:r>
    </w:p>
    <w:p w14:paraId="0D37BEAE" w14:textId="77777777" w:rsidR="00B14B27" w:rsidRPr="00BB4E04" w:rsidRDefault="00B14B27" w:rsidP="00F14039">
      <w:pPr>
        <w:pStyle w:val="CodeBlock"/>
        <w:rPr>
          <w:color w:val="000000"/>
        </w:rPr>
      </w:pPr>
      <w:r w:rsidRPr="00BB4E04">
        <w:rPr>
          <w:color w:val="000000"/>
        </w:rPr>
        <w:t>EVT_DMF_DEVICE_MODULES_ADD DmfDeviceModulesAdd;</w:t>
      </w:r>
    </w:p>
    <w:p w14:paraId="2E9AD634" w14:textId="77777777" w:rsidR="00B14B27" w:rsidRPr="00BB4E04" w:rsidRDefault="00B14B27" w:rsidP="00F14039">
      <w:pPr>
        <w:pStyle w:val="CodeBlock"/>
        <w:rPr>
          <w:color w:val="000000"/>
        </w:rPr>
      </w:pPr>
      <w:r w:rsidRPr="00BB4E04">
        <w:rPr>
          <w:color w:val="000000"/>
        </w:rPr>
        <w:t>}</w:t>
      </w:r>
    </w:p>
    <w:p w14:paraId="05185D30" w14:textId="77777777" w:rsidR="00B14B27" w:rsidRPr="00BB4E04" w:rsidRDefault="00B14B27" w:rsidP="00F14039">
      <w:pPr>
        <w:pStyle w:val="CodeBlock"/>
        <w:rPr>
          <w:color w:val="000000"/>
        </w:rPr>
      </w:pPr>
    </w:p>
    <w:p w14:paraId="12BBBB2E" w14:textId="77777777" w:rsidR="00B14B27" w:rsidRPr="00BB4E04" w:rsidRDefault="00B14B27" w:rsidP="00F14039">
      <w:pPr>
        <w:pStyle w:val="CodeBlock"/>
        <w:rPr>
          <w:color w:val="000000"/>
        </w:rPr>
      </w:pPr>
      <w:r w:rsidRPr="00BB4E04">
        <w:rPr>
          <w:color w:val="008000"/>
        </w:rPr>
        <w:t>/*WPP_INIT_TRACING(); (This comment is necessary for WPP Scanner.)*/</w:t>
      </w:r>
    </w:p>
    <w:p w14:paraId="470884CA" w14:textId="77777777" w:rsidR="00B14B27" w:rsidRPr="00BB4E04" w:rsidRDefault="00B14B27" w:rsidP="00F14039">
      <w:pPr>
        <w:pStyle w:val="CodeBlock"/>
        <w:rPr>
          <w:color w:val="000000"/>
        </w:rPr>
      </w:pPr>
      <w:r w:rsidRPr="00BB4E04">
        <w:rPr>
          <w:color w:val="808080"/>
        </w:rPr>
        <w:t>#pragma</w:t>
      </w:r>
      <w:r w:rsidRPr="00BB4E04">
        <w:rPr>
          <w:color w:val="000000"/>
        </w:rPr>
        <w:t xml:space="preserve"> </w:t>
      </w:r>
      <w:r w:rsidRPr="00BB4E04">
        <w:rPr>
          <w:color w:val="808080"/>
        </w:rPr>
        <w:t>code_seg</w:t>
      </w:r>
      <w:r w:rsidRPr="00BB4E04">
        <w:rPr>
          <w:color w:val="000000"/>
        </w:rPr>
        <w:t>(</w:t>
      </w:r>
      <w:r w:rsidRPr="00BB4E04">
        <w:rPr>
          <w:color w:val="A31515"/>
        </w:rPr>
        <w:t>"INIT"</w:t>
      </w:r>
      <w:r w:rsidRPr="00BB4E04">
        <w:rPr>
          <w:color w:val="000000"/>
        </w:rPr>
        <w:t>)</w:t>
      </w:r>
    </w:p>
    <w:p w14:paraId="2CDB1240" w14:textId="77777777" w:rsidR="00B14B27" w:rsidRPr="00BB4E04" w:rsidRDefault="00B14B27" w:rsidP="00F14039">
      <w:pPr>
        <w:pStyle w:val="CodeBlock"/>
        <w:rPr>
          <w:color w:val="000000"/>
        </w:rPr>
      </w:pPr>
      <w:r w:rsidRPr="00BB4E04">
        <w:rPr>
          <w:color w:val="000000"/>
        </w:rPr>
        <w:t>DMF_DEFAULT_DRIVERENTRY(DriverEntry,</w:t>
      </w:r>
    </w:p>
    <w:p w14:paraId="6B57E50F" w14:textId="77777777" w:rsidR="00B14B27" w:rsidRPr="00BB4E04" w:rsidRDefault="00B14B27" w:rsidP="00F14039">
      <w:pPr>
        <w:pStyle w:val="CodeBlock"/>
        <w:rPr>
          <w:color w:val="000000"/>
        </w:rPr>
      </w:pPr>
      <w:r w:rsidRPr="00BB4E04">
        <w:rPr>
          <w:color w:val="000000"/>
        </w:rPr>
        <w:t xml:space="preserve">                        StorageFwUpdateDriverContextCleanup,</w:t>
      </w:r>
    </w:p>
    <w:p w14:paraId="25FB590D" w14:textId="77777777" w:rsidR="00B14B27" w:rsidRPr="00BB4E04" w:rsidRDefault="00B14B27" w:rsidP="00F14039">
      <w:pPr>
        <w:pStyle w:val="CodeBlock"/>
        <w:rPr>
          <w:color w:val="000000"/>
        </w:rPr>
      </w:pPr>
      <w:r w:rsidRPr="00BB4E04">
        <w:rPr>
          <w:color w:val="000000"/>
        </w:rPr>
        <w:t xml:space="preserve">                        StorageFwUpdateDeviceAdd)</w:t>
      </w:r>
    </w:p>
    <w:p w14:paraId="36941114" w14:textId="77777777" w:rsidR="00B14B27" w:rsidRPr="00BB4E04" w:rsidRDefault="00B14B27" w:rsidP="00F14039">
      <w:pPr>
        <w:pStyle w:val="CodeBlock"/>
        <w:rPr>
          <w:color w:val="000000"/>
        </w:rPr>
      </w:pPr>
      <w:r w:rsidRPr="00BB4E04">
        <w:rPr>
          <w:color w:val="808080"/>
        </w:rPr>
        <w:t>#pragma</w:t>
      </w:r>
      <w:r w:rsidRPr="00BB4E04">
        <w:rPr>
          <w:color w:val="000000"/>
        </w:rPr>
        <w:t xml:space="preserve"> </w:t>
      </w:r>
      <w:r w:rsidRPr="00BB4E04">
        <w:rPr>
          <w:color w:val="808080"/>
        </w:rPr>
        <w:t>code_seg</w:t>
      </w:r>
      <w:r w:rsidRPr="00BB4E04">
        <w:rPr>
          <w:color w:val="000000"/>
        </w:rPr>
        <w:t>()</w:t>
      </w:r>
    </w:p>
    <w:p w14:paraId="695FFF6F" w14:textId="77777777" w:rsidR="00B14B27" w:rsidRPr="00BB4E04" w:rsidRDefault="00B14B27" w:rsidP="00F14039">
      <w:pPr>
        <w:pStyle w:val="CodeBlock"/>
        <w:rPr>
          <w:color w:val="000000"/>
        </w:rPr>
      </w:pPr>
    </w:p>
    <w:p w14:paraId="22D736FE" w14:textId="77777777" w:rsidR="00B14B27" w:rsidRPr="00BB4E04" w:rsidRDefault="00B14B27" w:rsidP="00F14039">
      <w:pPr>
        <w:pStyle w:val="CodeBlock"/>
        <w:rPr>
          <w:color w:val="000000"/>
        </w:rPr>
      </w:pPr>
      <w:r w:rsidRPr="00BB4E04">
        <w:rPr>
          <w:color w:val="808080"/>
        </w:rPr>
        <w:t>#pragma</w:t>
      </w:r>
      <w:r w:rsidRPr="00BB4E04">
        <w:rPr>
          <w:color w:val="000000"/>
        </w:rPr>
        <w:t xml:space="preserve"> </w:t>
      </w:r>
      <w:r w:rsidRPr="00BB4E04">
        <w:rPr>
          <w:color w:val="808080"/>
        </w:rPr>
        <w:t>code_seg</w:t>
      </w:r>
      <w:r w:rsidRPr="00BB4E04">
        <w:rPr>
          <w:color w:val="000000"/>
        </w:rPr>
        <w:t>(</w:t>
      </w:r>
      <w:r w:rsidRPr="00BB4E04">
        <w:rPr>
          <w:color w:val="A31515"/>
        </w:rPr>
        <w:t>"PAGED"</w:t>
      </w:r>
      <w:r w:rsidRPr="00BB4E04">
        <w:rPr>
          <w:color w:val="000000"/>
        </w:rPr>
        <w:t>)</w:t>
      </w:r>
    </w:p>
    <w:p w14:paraId="356576CE" w14:textId="77777777" w:rsidR="00B14B27" w:rsidRPr="00BB4E04" w:rsidRDefault="00B14B27" w:rsidP="00F14039">
      <w:pPr>
        <w:pStyle w:val="CodeBlock"/>
        <w:rPr>
          <w:color w:val="000000"/>
        </w:rPr>
      </w:pPr>
      <w:r w:rsidRPr="00BB4E04">
        <w:rPr>
          <w:color w:val="000000"/>
        </w:rPr>
        <w:t>DMF_DEFAULT_DRIVERCLEANUP(StorageFwUpdateDriverContextCleanup)</w:t>
      </w:r>
    </w:p>
    <w:p w14:paraId="108B9016" w14:textId="77777777" w:rsidR="00B14B27" w:rsidRPr="00BB4E04" w:rsidRDefault="00B14B27" w:rsidP="00F14039">
      <w:pPr>
        <w:pStyle w:val="CodeBlock"/>
        <w:rPr>
          <w:color w:val="000000"/>
        </w:rPr>
      </w:pPr>
      <w:r w:rsidRPr="00BB4E04">
        <w:rPr>
          <w:color w:val="000000"/>
        </w:rPr>
        <w:t>DMF_DEFAULT_DEVICEADD(StorageFwUpdateDeviceAdd,</w:t>
      </w:r>
    </w:p>
    <w:p w14:paraId="552347E6" w14:textId="77777777" w:rsidR="00B14B27" w:rsidRPr="00BB4E04" w:rsidRDefault="00B14B27" w:rsidP="00F14039">
      <w:pPr>
        <w:pStyle w:val="CodeBlock"/>
        <w:rPr>
          <w:color w:val="000000"/>
        </w:rPr>
      </w:pPr>
      <w:r w:rsidRPr="00BB4E04">
        <w:rPr>
          <w:color w:val="000000"/>
        </w:rPr>
        <w:t xml:space="preserve">                      DmfDeviceModulesAdd)</w:t>
      </w:r>
    </w:p>
    <w:p w14:paraId="26C7FDC5" w14:textId="458A2D54" w:rsidR="00B14B27" w:rsidRPr="00BB4E04" w:rsidRDefault="00B14B27" w:rsidP="00F14039">
      <w:pPr>
        <w:pStyle w:val="CodeBlock"/>
      </w:pPr>
      <w:r w:rsidRPr="00BB4E04">
        <w:rPr>
          <w:color w:val="808080"/>
        </w:rPr>
        <w:t>#pragma</w:t>
      </w:r>
      <w:r w:rsidRPr="00BB4E04">
        <w:rPr>
          <w:color w:val="000000"/>
        </w:rPr>
        <w:t xml:space="preserve"> </w:t>
      </w:r>
      <w:r w:rsidRPr="00BB4E04">
        <w:rPr>
          <w:color w:val="808080"/>
        </w:rPr>
        <w:t>code_seg</w:t>
      </w:r>
      <w:r w:rsidRPr="00BB4E04">
        <w:rPr>
          <w:color w:val="000000"/>
        </w:rPr>
        <w:t>()</w:t>
      </w:r>
    </w:p>
    <w:p w14:paraId="3DFA69F7" w14:textId="77777777" w:rsidR="00F14039" w:rsidRDefault="00F14039" w:rsidP="00B14B27"/>
    <w:p w14:paraId="22B3FBE8" w14:textId="77777777" w:rsidR="001930DE" w:rsidRDefault="001930DE" w:rsidP="001930DE">
      <w:r>
        <w:t>Now the Client Driver is ready to instantiate Modules. See the section “Instantiating DMF Modules”.</w:t>
      </w:r>
    </w:p>
    <w:p w14:paraId="674756A5" w14:textId="77777777" w:rsidR="00F07D84" w:rsidRDefault="00F07D84">
      <w:pPr>
        <w:rPr>
          <w:rFonts w:asciiTheme="majorHAnsi" w:eastAsiaTheme="majorEastAsia" w:hAnsiTheme="majorHAnsi" w:cstheme="majorBidi"/>
          <w:b/>
          <w:bCs/>
          <w:smallCaps/>
          <w:color w:val="000000" w:themeColor="text1"/>
          <w:sz w:val="28"/>
          <w:szCs w:val="28"/>
        </w:rPr>
      </w:pPr>
      <w:r>
        <w:br w:type="page"/>
      </w:r>
    </w:p>
    <w:p w14:paraId="38734E14" w14:textId="3B23CB9F" w:rsidR="00A478A6" w:rsidRDefault="00A478A6" w:rsidP="00434339">
      <w:pPr>
        <w:pStyle w:val="Heading2"/>
      </w:pPr>
      <w:bookmarkStart w:id="29" w:name="_Toc520125414"/>
      <w:r>
        <w:lastRenderedPageBreak/>
        <w:t xml:space="preserve">Instantiating </w:t>
      </w:r>
      <w:r w:rsidR="00067231">
        <w:t xml:space="preserve">DMF </w:t>
      </w:r>
      <w:r>
        <w:t>Modules</w:t>
      </w:r>
      <w:bookmarkEnd w:id="29"/>
    </w:p>
    <w:p w14:paraId="36F3BE0F" w14:textId="6FBDE6AF" w:rsidR="00127A5B" w:rsidRDefault="00127A5B" w:rsidP="00127A5B">
      <w:r>
        <w:t xml:space="preserve">This section is common to all types of DMF drivers. Most DMF drivers will instantiate at least one Module. If you have followed the steps above, DMF will call the callback function that allows the </w:t>
      </w:r>
      <w:r w:rsidR="00A06560">
        <w:t>Client D</w:t>
      </w:r>
      <w:r>
        <w:t xml:space="preserve">river </w:t>
      </w:r>
      <w:r w:rsidR="0070640C">
        <w:t>to list and configure the Modules to be used</w:t>
      </w:r>
      <w:r>
        <w:t>:</w:t>
      </w:r>
    </w:p>
    <w:p w14:paraId="09A60D37" w14:textId="428F0183" w:rsidR="00127A5B" w:rsidRDefault="00127A5B" w:rsidP="00127A5B">
      <w:r>
        <w:t>This is the signature for that function:</w:t>
      </w:r>
    </w:p>
    <w:p w14:paraId="5B7DB47E" w14:textId="77777777" w:rsidR="00127A5B" w:rsidRPr="007372CA" w:rsidRDefault="00127A5B" w:rsidP="00F14039">
      <w:pPr>
        <w:pStyle w:val="CodeBlock"/>
        <w:rPr>
          <w:color w:val="000000"/>
        </w:rPr>
      </w:pPr>
      <w:r w:rsidRPr="007372CA">
        <w:t>#pragma</w:t>
      </w:r>
      <w:r w:rsidRPr="007372CA">
        <w:rPr>
          <w:color w:val="000000"/>
        </w:rPr>
        <w:t xml:space="preserve"> </w:t>
      </w:r>
      <w:r w:rsidRPr="007372CA">
        <w:t>code_seg</w:t>
      </w:r>
      <w:r w:rsidRPr="007372CA">
        <w:rPr>
          <w:color w:val="000000"/>
        </w:rPr>
        <w:t>(</w:t>
      </w:r>
      <w:r w:rsidRPr="007372CA">
        <w:rPr>
          <w:color w:val="A31515"/>
        </w:rPr>
        <w:t>"PAGED"</w:t>
      </w:r>
      <w:r w:rsidRPr="007372CA">
        <w:rPr>
          <w:color w:val="000000"/>
        </w:rPr>
        <w:t>)</w:t>
      </w:r>
    </w:p>
    <w:p w14:paraId="00821C52" w14:textId="77777777" w:rsidR="00127A5B" w:rsidRPr="007372CA" w:rsidRDefault="00127A5B" w:rsidP="00F14039">
      <w:pPr>
        <w:pStyle w:val="CodeBlock"/>
        <w:rPr>
          <w:color w:val="000000"/>
        </w:rPr>
      </w:pPr>
      <w:r w:rsidRPr="007372CA">
        <w:rPr>
          <w:color w:val="000000"/>
        </w:rPr>
        <w:t>_IRQL_requires_max_(PASSIVE_LEVEL)</w:t>
      </w:r>
    </w:p>
    <w:p w14:paraId="1A852166" w14:textId="77777777" w:rsidR="00127A5B" w:rsidRPr="007372CA" w:rsidRDefault="00127A5B" w:rsidP="00F14039">
      <w:pPr>
        <w:pStyle w:val="CodeBlock"/>
        <w:rPr>
          <w:color w:val="000000"/>
        </w:rPr>
      </w:pPr>
      <w:r w:rsidRPr="007372CA">
        <w:rPr>
          <w:color w:val="000000"/>
        </w:rPr>
        <w:t>VOID</w:t>
      </w:r>
    </w:p>
    <w:p w14:paraId="005F14F6" w14:textId="77777777" w:rsidR="00127A5B" w:rsidRPr="007372CA" w:rsidRDefault="00127A5B" w:rsidP="00F14039">
      <w:pPr>
        <w:pStyle w:val="CodeBlock"/>
        <w:rPr>
          <w:color w:val="000000"/>
        </w:rPr>
      </w:pPr>
      <w:r w:rsidRPr="007372CA">
        <w:rPr>
          <w:color w:val="000000"/>
        </w:rPr>
        <w:t>DmfDeviceModulesAdd(</w:t>
      </w:r>
    </w:p>
    <w:p w14:paraId="5AB3C43F" w14:textId="77777777" w:rsidR="00127A5B" w:rsidRPr="007372CA" w:rsidRDefault="00127A5B" w:rsidP="00F14039">
      <w:pPr>
        <w:pStyle w:val="CodeBlock"/>
        <w:rPr>
          <w:color w:val="000000"/>
        </w:rPr>
      </w:pPr>
      <w:r w:rsidRPr="007372CA">
        <w:rPr>
          <w:color w:val="000000"/>
        </w:rPr>
        <w:t xml:space="preserve">    _In_ WDFDEVICE Device,</w:t>
      </w:r>
    </w:p>
    <w:p w14:paraId="3D7C80CA" w14:textId="77777777" w:rsidR="00127A5B" w:rsidRPr="007372CA" w:rsidRDefault="00127A5B" w:rsidP="00F14039">
      <w:pPr>
        <w:pStyle w:val="CodeBlock"/>
        <w:rPr>
          <w:color w:val="000000"/>
        </w:rPr>
      </w:pPr>
      <w:r w:rsidRPr="007372CA">
        <w:rPr>
          <w:color w:val="000000"/>
        </w:rPr>
        <w:t xml:space="preserve">    _In_ PDMFMODULE_INIT DmfModuleInit</w:t>
      </w:r>
    </w:p>
    <w:p w14:paraId="0339CAA6" w14:textId="6C659208" w:rsidR="00127A5B" w:rsidRPr="00127A5B" w:rsidRDefault="00127A5B" w:rsidP="00F14039">
      <w:pPr>
        <w:pStyle w:val="CodeBlock"/>
      </w:pPr>
      <w:r w:rsidRPr="007372CA">
        <w:rPr>
          <w:color w:val="000000"/>
        </w:rPr>
        <w:t xml:space="preserve">    )</w:t>
      </w:r>
    </w:p>
    <w:p w14:paraId="15C331B2" w14:textId="77777777" w:rsidR="00F14039" w:rsidRDefault="00F14039" w:rsidP="00127A5B"/>
    <w:p w14:paraId="7E40DE1A" w14:textId="7A7209E5" w:rsidR="0056685A" w:rsidRDefault="00127A5B" w:rsidP="00127A5B">
      <w:r>
        <w:t xml:space="preserve">Recall that most Modules have Module specific </w:t>
      </w:r>
      <w:r w:rsidR="0056685A">
        <w:t>configuration parameters</w:t>
      </w:r>
      <w:r>
        <w:t xml:space="preserve">. It is the job of the </w:t>
      </w:r>
      <w:r w:rsidR="00675183">
        <w:t>Client Driver</w:t>
      </w:r>
      <w:r>
        <w:t xml:space="preserve"> to set the </w:t>
      </w:r>
      <w:r w:rsidR="0056685A">
        <w:t>configuration</w:t>
      </w:r>
      <w:r>
        <w:t xml:space="preserve"> of each Module</w:t>
      </w:r>
      <w:r w:rsidR="0056685A">
        <w:t xml:space="preserve"> and then call a DMF API that adds that Module to a list of Modules that will be instantiated. To do so, follow this example:</w:t>
      </w:r>
    </w:p>
    <w:p w14:paraId="6902FB97" w14:textId="46C771C4" w:rsidR="0056685A" w:rsidRDefault="0056685A" w:rsidP="00127A5B">
      <w:r>
        <w:t xml:space="preserve">First, declare a single </w:t>
      </w:r>
      <w:r w:rsidR="00A333EA">
        <w:t xml:space="preserve">local </w:t>
      </w:r>
      <w:r>
        <w:t xml:space="preserve">structure </w:t>
      </w:r>
      <w:r w:rsidR="00A44062">
        <w:t xml:space="preserve">(on the stack) </w:t>
      </w:r>
      <w:r>
        <w:t>that stores the Module Attributes. Note: You only need a single instance of this structure for all modules that are instantiated.</w:t>
      </w:r>
    </w:p>
    <w:p w14:paraId="43CBA8D7" w14:textId="1927A909" w:rsidR="0056685A" w:rsidRDefault="0056685A" w:rsidP="00F14039">
      <w:pPr>
        <w:pStyle w:val="CodeBlock"/>
      </w:pPr>
      <w:r>
        <w:t xml:space="preserve">    </w:t>
      </w:r>
      <w:r w:rsidRPr="007372CA">
        <w:rPr>
          <w:color w:val="2B91AF"/>
        </w:rPr>
        <w:t>DMF_MODULE_ATTRIBUTES</w:t>
      </w:r>
      <w:r w:rsidRPr="007372CA">
        <w:t xml:space="preserve"> moduleAttributes;</w:t>
      </w:r>
    </w:p>
    <w:p w14:paraId="218C8CB9" w14:textId="6FB1234D" w:rsidR="0056685A" w:rsidRDefault="0056685A" w:rsidP="00127A5B">
      <w:r>
        <w:t xml:space="preserve">Next, declare a </w:t>
      </w:r>
      <w:r w:rsidR="00A44062">
        <w:t xml:space="preserve">Module specific </w:t>
      </w:r>
      <w:r w:rsidR="00BD736D">
        <w:t>Config</w:t>
      </w:r>
      <w:r>
        <w:t xml:space="preserve"> structure for </w:t>
      </w:r>
      <w:r w:rsidR="00A44062">
        <w:t>each</w:t>
      </w:r>
      <w:r>
        <w:t xml:space="preserve"> Module that will be instantiated. </w:t>
      </w:r>
      <w:r w:rsidR="00A44062">
        <w:t xml:space="preserve">Look at the Module’s header file to know what structure to use. Here </w:t>
      </w:r>
      <w:r w:rsidR="002F7695">
        <w:t>is</w:t>
      </w:r>
      <w:r w:rsidR="00A44062">
        <w:t xml:space="preserve"> show</w:t>
      </w:r>
      <w:r w:rsidR="002F7695">
        <w:t>n</w:t>
      </w:r>
      <w:r w:rsidR="00A44062">
        <w:t xml:space="preserve"> the </w:t>
      </w:r>
      <w:r w:rsidR="002F7695">
        <w:t>C</w:t>
      </w:r>
      <w:r w:rsidR="00A44062">
        <w:t>onfig structure for the BufferList Module.</w:t>
      </w:r>
      <w:r w:rsidR="00A40C06">
        <w:t xml:space="preserve"> Not all Modules require a </w:t>
      </w:r>
      <w:r w:rsidR="002F7695">
        <w:t>C</w:t>
      </w:r>
      <w:r w:rsidR="00A40C06">
        <w:t xml:space="preserve">onfig structure and not all parameters of a </w:t>
      </w:r>
      <w:r w:rsidR="002F7695">
        <w:t>C</w:t>
      </w:r>
      <w:r w:rsidR="00A40C06">
        <w:t>onfig structure are necessarily required. See the Module documentation for details.</w:t>
      </w:r>
    </w:p>
    <w:p w14:paraId="6B62F153" w14:textId="13C2F9FB" w:rsidR="0056685A" w:rsidRPr="007372CA" w:rsidRDefault="0056685A" w:rsidP="00F14039">
      <w:pPr>
        <w:pStyle w:val="CodeBlock"/>
      </w:pPr>
      <w:r>
        <w:t xml:space="preserve">    </w:t>
      </w:r>
      <w:r w:rsidR="0001459D">
        <w:rPr>
          <w:color w:val="2B91AF"/>
        </w:rPr>
        <w:t>DMF_CONFIG_</w:t>
      </w:r>
      <w:r w:rsidRPr="007372CA">
        <w:rPr>
          <w:color w:val="2B91AF"/>
        </w:rPr>
        <w:t>BufferList</w:t>
      </w:r>
      <w:r w:rsidRPr="007372CA">
        <w:t xml:space="preserve"> bufferListModuleConfig;</w:t>
      </w:r>
    </w:p>
    <w:p w14:paraId="76104855" w14:textId="69B3D113" w:rsidR="0056685A" w:rsidRDefault="0056685A" w:rsidP="0056685A">
      <w:pPr>
        <w:autoSpaceDE w:val="0"/>
        <w:autoSpaceDN w:val="0"/>
        <w:adjustRightInd w:val="0"/>
        <w:spacing w:after="0" w:line="240" w:lineRule="auto"/>
        <w:rPr>
          <w:rFonts w:ascii="Consolas" w:hAnsi="Consolas" w:cs="Consolas"/>
          <w:color w:val="000000"/>
          <w:sz w:val="19"/>
          <w:szCs w:val="19"/>
        </w:rPr>
      </w:pPr>
    </w:p>
    <w:p w14:paraId="08774072" w14:textId="48DEDD6C" w:rsidR="0056685A" w:rsidRDefault="0056685A" w:rsidP="0056685A">
      <w:r>
        <w:t xml:space="preserve">Next, initialize and populate the Module’s </w:t>
      </w:r>
      <w:r w:rsidR="00BD736D">
        <w:t>Config</w:t>
      </w:r>
      <w:r w:rsidR="004D42EA">
        <w:t xml:space="preserve"> and Attributes</w:t>
      </w:r>
      <w:r>
        <w:t xml:space="preserve"> structure.</w:t>
      </w:r>
      <w:r w:rsidR="00A44062">
        <w:t xml:space="preserve"> </w:t>
      </w:r>
      <w:r w:rsidR="002F7695">
        <w:t>It takes as parameters the</w:t>
      </w:r>
      <w:r w:rsidR="00A44062">
        <w:t xml:space="preserve"> Module specific </w:t>
      </w:r>
      <w:r w:rsidR="002F7695">
        <w:t>C</w:t>
      </w:r>
      <w:r w:rsidR="00A44062">
        <w:t xml:space="preserve">onfig structure and the </w:t>
      </w:r>
      <w:r w:rsidR="00A40C06">
        <w:t xml:space="preserve">Module </w:t>
      </w:r>
      <w:r w:rsidR="002F7695">
        <w:t>A</w:t>
      </w:r>
      <w:r w:rsidR="00A40C06">
        <w:t>ttributes structure.</w:t>
      </w:r>
    </w:p>
    <w:p w14:paraId="772EA52F" w14:textId="3FAB8F9D" w:rsidR="0056685A" w:rsidRPr="007372CA" w:rsidRDefault="0056685A" w:rsidP="00F14039">
      <w:pPr>
        <w:pStyle w:val="CodeBlock"/>
      </w:pPr>
      <w:r>
        <w:t xml:space="preserve">    </w:t>
      </w:r>
      <w:r w:rsidR="0001459D">
        <w:t>DMF_CONFIG_</w:t>
      </w:r>
      <w:r w:rsidRPr="007372CA">
        <w:t>BufferList_AND_ATTRIBUTES_INIT(&amp;bufferListModuleConfig,</w:t>
      </w:r>
    </w:p>
    <w:p w14:paraId="5383FB74" w14:textId="77777777" w:rsidR="0056685A" w:rsidRPr="007372CA" w:rsidRDefault="0056685A" w:rsidP="00F14039">
      <w:pPr>
        <w:pStyle w:val="CodeBlock"/>
      </w:pPr>
      <w:r w:rsidRPr="007372CA">
        <w:t xml:space="preserve">                                              &amp;moduleAttributes);</w:t>
      </w:r>
    </w:p>
    <w:p w14:paraId="095262E4" w14:textId="77777777" w:rsidR="0056685A" w:rsidRPr="007372CA" w:rsidRDefault="0056685A" w:rsidP="00F14039">
      <w:pPr>
        <w:pStyle w:val="CodeBlock"/>
      </w:pPr>
      <w:r w:rsidRPr="007372CA">
        <w:t xml:space="preserve">    bufferListModuleConfig.InfiniteMode = </w:t>
      </w:r>
      <w:r w:rsidRPr="007372CA">
        <w:rPr>
          <w:color w:val="6F008A"/>
        </w:rPr>
        <w:t>FALSE</w:t>
      </w:r>
      <w:r w:rsidRPr="007372CA">
        <w:t>;</w:t>
      </w:r>
    </w:p>
    <w:p w14:paraId="38A87ED3" w14:textId="77777777" w:rsidR="0056685A" w:rsidRPr="007372CA" w:rsidRDefault="0056685A" w:rsidP="00F14039">
      <w:pPr>
        <w:pStyle w:val="CodeBlock"/>
      </w:pPr>
      <w:r w:rsidRPr="007372CA">
        <w:t xml:space="preserve">    bufferListModuleConfig.PoolType = </w:t>
      </w:r>
      <w:r w:rsidRPr="007372CA">
        <w:rPr>
          <w:color w:val="2F4F4F"/>
        </w:rPr>
        <w:t>NonPagedPoolNx</w:t>
      </w:r>
      <w:r w:rsidRPr="007372CA">
        <w:t>;</w:t>
      </w:r>
    </w:p>
    <w:p w14:paraId="6BAF198D" w14:textId="77777777" w:rsidR="0056685A" w:rsidRDefault="0056685A" w:rsidP="00127A5B"/>
    <w:p w14:paraId="2C096EAF" w14:textId="4057EA02" w:rsidR="00127A5B" w:rsidRDefault="0056685A" w:rsidP="00127A5B">
      <w:r>
        <w:t>Finally, add the Module to the list of Modules that will be instantiated</w:t>
      </w:r>
      <w:r w:rsidR="00A40C06">
        <w:t xml:space="preserve">. This API allows </w:t>
      </w:r>
      <w:r w:rsidR="002F7695">
        <w:t xml:space="preserve">the Client </w:t>
      </w:r>
      <w:r w:rsidR="00AB1030">
        <w:t xml:space="preserve">Driver </w:t>
      </w:r>
      <w:r w:rsidR="00A40C06">
        <w:t>to save a copy of the Module handle for later use.</w:t>
      </w:r>
      <w:r w:rsidR="002F7695">
        <w:t xml:space="preserve"> </w:t>
      </w:r>
      <w:r w:rsidR="00A40C06">
        <w:t xml:space="preserve">If the Client Driver has no </w:t>
      </w:r>
      <w:r w:rsidR="002F7695">
        <w:t xml:space="preserve">Device Context </w:t>
      </w:r>
      <w:r w:rsidR="00A40C06">
        <w:t>or d</w:t>
      </w:r>
      <w:r w:rsidR="002F7695">
        <w:t>oes</w:t>
      </w:r>
      <w:r w:rsidR="00A40C06">
        <w:t xml:space="preserve"> </w:t>
      </w:r>
      <w:r w:rsidR="002F7695">
        <w:t xml:space="preserve">not </w:t>
      </w:r>
      <w:r w:rsidR="00A40C06">
        <w:t xml:space="preserve">need to save the Module handle, then the last argument </w:t>
      </w:r>
      <w:r w:rsidR="002F7695">
        <w:t>can</w:t>
      </w:r>
      <w:r w:rsidR="00A40C06">
        <w:t xml:space="preserve"> </w:t>
      </w:r>
      <w:r w:rsidR="002F7695">
        <w:t xml:space="preserve">be </w:t>
      </w:r>
      <w:r w:rsidR="00A40C06">
        <w:t>NULL.</w:t>
      </w:r>
    </w:p>
    <w:p w14:paraId="491B8259" w14:textId="77777777" w:rsidR="0056685A" w:rsidRPr="007372CA" w:rsidRDefault="0056685A" w:rsidP="00F14039">
      <w:pPr>
        <w:pStyle w:val="CodeBlock"/>
      </w:pPr>
      <w:r>
        <w:t xml:space="preserve">    </w:t>
      </w:r>
      <w:r w:rsidRPr="007372CA">
        <w:t>DMF_DmfModuleAdd(</w:t>
      </w:r>
      <w:r w:rsidRPr="007372CA">
        <w:rPr>
          <w:color w:val="808080"/>
        </w:rPr>
        <w:t>DmfModuleInit</w:t>
      </w:r>
      <w:r w:rsidRPr="007372CA">
        <w:t>,</w:t>
      </w:r>
    </w:p>
    <w:p w14:paraId="3F646F0B" w14:textId="77777777" w:rsidR="0056685A" w:rsidRPr="007372CA" w:rsidRDefault="0056685A" w:rsidP="00F14039">
      <w:pPr>
        <w:pStyle w:val="CodeBlock"/>
      </w:pPr>
      <w:r w:rsidRPr="007372CA">
        <w:t xml:space="preserve">                     &amp;moduleAttributes,</w:t>
      </w:r>
    </w:p>
    <w:p w14:paraId="03298CA9" w14:textId="77777777" w:rsidR="0056685A" w:rsidRPr="007372CA" w:rsidRDefault="0056685A" w:rsidP="00F14039">
      <w:pPr>
        <w:pStyle w:val="CodeBlock"/>
      </w:pPr>
      <w:r w:rsidRPr="007372CA">
        <w:t xml:space="preserve">                     </w:t>
      </w:r>
      <w:r w:rsidRPr="007372CA">
        <w:rPr>
          <w:color w:val="6F008A"/>
        </w:rPr>
        <w:t>WDF_NO_OBJECT_ATTRIBUTES</w:t>
      </w:r>
      <w:r w:rsidRPr="007372CA">
        <w:t>,</w:t>
      </w:r>
    </w:p>
    <w:p w14:paraId="1049D906" w14:textId="223D1873" w:rsidR="00127A5B" w:rsidRPr="007372CA" w:rsidRDefault="0056685A" w:rsidP="00F14039">
      <w:pPr>
        <w:pStyle w:val="CodeBlock"/>
      </w:pPr>
      <w:r w:rsidRPr="007372CA">
        <w:t xml:space="preserve">                     &amp;deviceContext-&gt;DmfModuleBufferListUsp);</w:t>
      </w:r>
    </w:p>
    <w:p w14:paraId="1CDFC23B" w14:textId="77777777" w:rsidR="008464E3" w:rsidRDefault="008464E3" w:rsidP="0056685A">
      <w:pPr>
        <w:autoSpaceDE w:val="0"/>
        <w:autoSpaceDN w:val="0"/>
        <w:adjustRightInd w:val="0"/>
        <w:spacing w:after="0" w:line="240" w:lineRule="auto"/>
      </w:pPr>
    </w:p>
    <w:p w14:paraId="03039A19" w14:textId="73821057" w:rsidR="0056685A" w:rsidRDefault="0056685A" w:rsidP="0056685A">
      <w:r>
        <w:t>Follow the above steps for each Module that is to be instantiated. Here are more examples:</w:t>
      </w:r>
    </w:p>
    <w:p w14:paraId="64B08D55" w14:textId="298590D8" w:rsidR="0056685A" w:rsidRPr="007372CA" w:rsidRDefault="0056685A" w:rsidP="00F14039">
      <w:pPr>
        <w:pStyle w:val="CodeBlock"/>
      </w:pPr>
      <w:r>
        <w:t xml:space="preserve">    </w:t>
      </w:r>
      <w:r w:rsidR="0001459D">
        <w:rPr>
          <w:color w:val="2B91AF"/>
        </w:rPr>
        <w:t>DMF_CONFIG_</w:t>
      </w:r>
      <w:r w:rsidRPr="007372CA">
        <w:rPr>
          <w:color w:val="2B91AF"/>
        </w:rPr>
        <w:t>ProducerConsumerList</w:t>
      </w:r>
      <w:r w:rsidRPr="007372CA">
        <w:t xml:space="preserve"> producerConsumerListModuleConfigRequest;</w:t>
      </w:r>
    </w:p>
    <w:p w14:paraId="4653A892" w14:textId="6E381508" w:rsidR="0056685A" w:rsidRPr="007372CA" w:rsidRDefault="008464E3" w:rsidP="00F14039">
      <w:pPr>
        <w:pStyle w:val="CodeBlock"/>
      </w:pPr>
      <w:r w:rsidRPr="007372CA">
        <w:t xml:space="preserve">    </w:t>
      </w:r>
      <w:r w:rsidR="0001459D">
        <w:rPr>
          <w:color w:val="2B91AF"/>
        </w:rPr>
        <w:t>DMF_CONFIG_</w:t>
      </w:r>
      <w:r w:rsidRPr="007372CA">
        <w:rPr>
          <w:color w:val="2B91AF"/>
        </w:rPr>
        <w:t>NotifierViaAcpi</w:t>
      </w:r>
      <w:r w:rsidRPr="007372CA">
        <w:t xml:space="preserve"> notifierViaAcpiModuleConfig;</w:t>
      </w:r>
    </w:p>
    <w:p w14:paraId="70FE4DE5" w14:textId="77777777" w:rsidR="00E56D6E" w:rsidRDefault="00D35E5D" w:rsidP="00F14039">
      <w:pPr>
        <w:pStyle w:val="CodeBlock"/>
      </w:pPr>
      <w:r>
        <w:t xml:space="preserve">    </w:t>
      </w:r>
    </w:p>
    <w:p w14:paraId="69CE87A2" w14:textId="2355B5F6" w:rsidR="0056685A" w:rsidRPr="007372CA" w:rsidRDefault="00E56D6E" w:rsidP="00F14039">
      <w:pPr>
        <w:pStyle w:val="CodeBlock"/>
      </w:pPr>
      <w:r>
        <w:t xml:space="preserve">    </w:t>
      </w:r>
      <w:r w:rsidR="0001459D">
        <w:t>DMF_CONFIG_</w:t>
      </w:r>
      <w:r w:rsidR="0056685A" w:rsidRPr="007372CA">
        <w:t>ProducerConsumerList_AND_ATTRIBUTES_INIT(&amp;producerConsumerListModuleConfigRequest,</w:t>
      </w:r>
    </w:p>
    <w:p w14:paraId="33364DA2" w14:textId="24A93306" w:rsidR="0056685A" w:rsidRPr="007372CA" w:rsidRDefault="0056685A" w:rsidP="00F14039">
      <w:pPr>
        <w:pStyle w:val="CodeBlock"/>
      </w:pPr>
      <w:r w:rsidRPr="007372CA">
        <w:t xml:space="preserve">       </w:t>
      </w:r>
      <w:r w:rsidR="00E56D6E">
        <w:t xml:space="preserve">                                                 </w:t>
      </w:r>
      <w:r w:rsidRPr="007372CA">
        <w:t>&amp;moduleAttributes);</w:t>
      </w:r>
    </w:p>
    <w:p w14:paraId="454D1C63" w14:textId="77777777" w:rsidR="0056685A" w:rsidRPr="007372CA" w:rsidRDefault="0056685A" w:rsidP="00F14039">
      <w:pPr>
        <w:pStyle w:val="CodeBlock"/>
      </w:pPr>
      <w:r w:rsidRPr="007372CA">
        <w:lastRenderedPageBreak/>
        <w:t xml:space="preserve">    producerConsumerListModuleConfigRequest.InfiniteMode = </w:t>
      </w:r>
      <w:r w:rsidRPr="007372CA">
        <w:rPr>
          <w:color w:val="6F008A"/>
        </w:rPr>
        <w:t>TRUE</w:t>
      </w:r>
      <w:r w:rsidRPr="007372CA">
        <w:t>;</w:t>
      </w:r>
    </w:p>
    <w:p w14:paraId="3A46E851" w14:textId="77777777" w:rsidR="0056685A" w:rsidRPr="007372CA" w:rsidRDefault="0056685A" w:rsidP="00F14039">
      <w:pPr>
        <w:pStyle w:val="CodeBlock"/>
      </w:pPr>
      <w:r w:rsidRPr="007372CA">
        <w:t xml:space="preserve">    producerConsumerListModuleConfigRequest.NumberOfBuffers = 10;</w:t>
      </w:r>
    </w:p>
    <w:p w14:paraId="4D4B49E9" w14:textId="77777777" w:rsidR="0056685A" w:rsidRPr="007372CA" w:rsidRDefault="0056685A" w:rsidP="00F14039">
      <w:pPr>
        <w:pStyle w:val="CodeBlock"/>
      </w:pPr>
      <w:r w:rsidRPr="007372CA">
        <w:t xml:space="preserve">    producerConsumerListModuleConfigRequest.SizeOfEachBuffer = </w:t>
      </w:r>
      <w:r w:rsidRPr="007372CA">
        <w:rPr>
          <w:color w:val="0000FF"/>
        </w:rPr>
        <w:t>sizeof</w:t>
      </w:r>
      <w:r w:rsidRPr="007372CA">
        <w:t>(</w:t>
      </w:r>
      <w:r w:rsidRPr="007372CA">
        <w:rPr>
          <w:color w:val="2B91AF"/>
        </w:rPr>
        <w:t>USP_PACKET</w:t>
      </w:r>
      <w:r w:rsidRPr="007372CA">
        <w:t>);</w:t>
      </w:r>
    </w:p>
    <w:p w14:paraId="5C5F4B5B" w14:textId="366E81DF" w:rsidR="0056685A" w:rsidRPr="005D4467" w:rsidRDefault="0056685A" w:rsidP="005D4467">
      <w:pPr>
        <w:pStyle w:val="CodeBlock"/>
      </w:pPr>
      <w:r w:rsidRPr="007372CA">
        <w:t xml:space="preserve">    producerConsumerListModuleConfigRequest.SizeOfClientBufferContext =</w:t>
      </w:r>
      <w:r w:rsidR="00E56D6E">
        <w:t xml:space="preserve">         </w:t>
      </w:r>
      <w:r w:rsidRPr="007372CA">
        <w:rPr>
          <w:color w:val="0000FF"/>
        </w:rPr>
        <w:t>sizeof</w:t>
      </w:r>
      <w:r w:rsidRPr="007372CA">
        <w:t>(</w:t>
      </w:r>
      <w:r w:rsidRPr="007372CA">
        <w:rPr>
          <w:color w:val="2B91AF"/>
        </w:rPr>
        <w:t>USP_PACKET_CONTEXT</w:t>
      </w:r>
      <w:r w:rsidRPr="007372CA">
        <w:t>);</w:t>
      </w:r>
    </w:p>
    <w:p w14:paraId="4EDAC87C" w14:textId="77777777" w:rsidR="0056685A" w:rsidRPr="007372CA" w:rsidRDefault="0056685A" w:rsidP="00F14039">
      <w:pPr>
        <w:pStyle w:val="CodeBlock"/>
      </w:pPr>
      <w:r w:rsidRPr="007372CA">
        <w:t xml:space="preserve">    producerConsumerListModuleConfigRequest.PoolType = </w:t>
      </w:r>
      <w:r w:rsidRPr="007372CA">
        <w:rPr>
          <w:color w:val="2F4F4F"/>
        </w:rPr>
        <w:t>NonPagedPoolNx</w:t>
      </w:r>
      <w:r w:rsidRPr="007372CA">
        <w:t>;</w:t>
      </w:r>
    </w:p>
    <w:p w14:paraId="3A4A2280" w14:textId="77777777" w:rsidR="0056685A" w:rsidRPr="007372CA" w:rsidRDefault="0056685A" w:rsidP="00F14039">
      <w:pPr>
        <w:pStyle w:val="CodeBlock"/>
      </w:pPr>
      <w:r w:rsidRPr="007372CA">
        <w:t xml:space="preserve">    DMF_DmfModuleAdd(</w:t>
      </w:r>
      <w:r w:rsidRPr="007372CA">
        <w:rPr>
          <w:color w:val="808080"/>
        </w:rPr>
        <w:t>DmfModuleInit</w:t>
      </w:r>
      <w:r w:rsidRPr="007372CA">
        <w:t>,</w:t>
      </w:r>
    </w:p>
    <w:p w14:paraId="491A6017" w14:textId="77777777" w:rsidR="0056685A" w:rsidRPr="007372CA" w:rsidRDefault="0056685A" w:rsidP="00F14039">
      <w:pPr>
        <w:pStyle w:val="CodeBlock"/>
      </w:pPr>
      <w:r w:rsidRPr="007372CA">
        <w:t xml:space="preserve">                     &amp;moduleAttributes,</w:t>
      </w:r>
    </w:p>
    <w:p w14:paraId="13E53929" w14:textId="77777777" w:rsidR="0056685A" w:rsidRPr="007372CA" w:rsidRDefault="0056685A" w:rsidP="00F14039">
      <w:pPr>
        <w:pStyle w:val="CodeBlock"/>
      </w:pPr>
      <w:r w:rsidRPr="007372CA">
        <w:t xml:space="preserve">                     </w:t>
      </w:r>
      <w:r w:rsidRPr="007372CA">
        <w:rPr>
          <w:color w:val="6F008A"/>
        </w:rPr>
        <w:t>WDF_NO_OBJECT_ATTRIBUTES</w:t>
      </w:r>
      <w:r w:rsidRPr="007372CA">
        <w:t>,</w:t>
      </w:r>
    </w:p>
    <w:p w14:paraId="5BCE9576" w14:textId="1ECF3DD3" w:rsidR="0056685A" w:rsidRPr="007372CA" w:rsidRDefault="0056685A" w:rsidP="00F14039">
      <w:pPr>
        <w:pStyle w:val="CodeBlock"/>
      </w:pPr>
      <w:r w:rsidRPr="007372CA">
        <w:t xml:space="preserve">                     &amp;deviceContext-&gt;DmfModuleProducerConsumerListRequest);</w:t>
      </w:r>
    </w:p>
    <w:p w14:paraId="0F837D74" w14:textId="42708EA7" w:rsidR="008464E3" w:rsidRPr="007372CA" w:rsidRDefault="008464E3" w:rsidP="00F14039">
      <w:pPr>
        <w:pStyle w:val="CodeBlock"/>
      </w:pPr>
    </w:p>
    <w:p w14:paraId="667F1C36" w14:textId="69DC01B9" w:rsidR="008464E3" w:rsidRPr="007372CA" w:rsidRDefault="008464E3" w:rsidP="00F14039">
      <w:pPr>
        <w:pStyle w:val="CodeBlock"/>
      </w:pPr>
      <w:r w:rsidRPr="007372CA">
        <w:t xml:space="preserve">    </w:t>
      </w:r>
      <w:r w:rsidR="0001459D">
        <w:t>DMF_CONFIG_</w:t>
      </w:r>
      <w:r w:rsidRPr="007372CA">
        <w:t>NotifierViaAcpi_AND_ATTRIBUTES_INIT(&amp;notifierViaAcpiModuleConfig,</w:t>
      </w:r>
    </w:p>
    <w:p w14:paraId="356A1EE1" w14:textId="77777777" w:rsidR="008464E3" w:rsidRPr="007372CA" w:rsidRDefault="008464E3" w:rsidP="00F14039">
      <w:pPr>
        <w:pStyle w:val="CodeBlock"/>
      </w:pPr>
      <w:r w:rsidRPr="007372CA">
        <w:t xml:space="preserve">                                                   &amp;moduleAttributes);</w:t>
      </w:r>
    </w:p>
    <w:p w14:paraId="432F80B8" w14:textId="77777777" w:rsidR="008464E3" w:rsidRPr="007372CA" w:rsidRDefault="008464E3" w:rsidP="00F14039">
      <w:pPr>
        <w:pStyle w:val="CodeBlock"/>
      </w:pPr>
      <w:r w:rsidRPr="007372CA">
        <w:t xml:space="preserve">    notifierViaAcpiModuleConfig.DsmRevision = </w:t>
      </w:r>
      <w:r w:rsidRPr="007372CA">
        <w:rPr>
          <w:color w:val="6F008A"/>
        </w:rPr>
        <w:t>SSH_DEVICE_DSM_FUNCTION_REVISION</w:t>
      </w:r>
      <w:r w:rsidRPr="007372CA">
        <w:t>;</w:t>
      </w:r>
    </w:p>
    <w:p w14:paraId="1069EAAA" w14:textId="77777777" w:rsidR="008464E3" w:rsidRPr="007372CA" w:rsidRDefault="008464E3" w:rsidP="00F14039">
      <w:pPr>
        <w:pStyle w:val="CodeBlock"/>
      </w:pPr>
      <w:r w:rsidRPr="007372CA">
        <w:t xml:space="preserve">    notifierViaAcpiModuleConfig.Guid = SURFACE_SERIAL_HUB_DSM_GUID;</w:t>
      </w:r>
    </w:p>
    <w:p w14:paraId="4A5C2ABD" w14:textId="77777777" w:rsidR="008464E3" w:rsidRPr="007372CA" w:rsidRDefault="008464E3" w:rsidP="00F14039">
      <w:pPr>
        <w:pStyle w:val="CodeBlock"/>
      </w:pPr>
      <w:r w:rsidRPr="007372CA">
        <w:t xml:space="preserve">    notifierViaAcpiModuleConfig.LegacyMode = </w:t>
      </w:r>
      <w:r w:rsidRPr="007372CA">
        <w:rPr>
          <w:color w:val="6F008A"/>
        </w:rPr>
        <w:t>FALSE</w:t>
      </w:r>
      <w:r w:rsidRPr="007372CA">
        <w:t>;</w:t>
      </w:r>
    </w:p>
    <w:p w14:paraId="4CE06A3A" w14:textId="77777777" w:rsidR="008464E3" w:rsidRPr="007372CA" w:rsidRDefault="008464E3" w:rsidP="00F14039">
      <w:pPr>
        <w:pStyle w:val="CodeBlock"/>
      </w:pPr>
      <w:r w:rsidRPr="007372CA">
        <w:t xml:space="preserve">    DMF_DmfModuleAdd(</w:t>
      </w:r>
      <w:r w:rsidRPr="007372CA">
        <w:rPr>
          <w:color w:val="808080"/>
        </w:rPr>
        <w:t>DmfModuleInit</w:t>
      </w:r>
      <w:r w:rsidRPr="007372CA">
        <w:t>,</w:t>
      </w:r>
    </w:p>
    <w:p w14:paraId="58581D8B" w14:textId="77777777" w:rsidR="008464E3" w:rsidRPr="007372CA" w:rsidRDefault="008464E3" w:rsidP="00F14039">
      <w:pPr>
        <w:pStyle w:val="CodeBlock"/>
      </w:pPr>
      <w:r w:rsidRPr="007372CA">
        <w:t xml:space="preserve">                     &amp;moduleAttributes,</w:t>
      </w:r>
    </w:p>
    <w:p w14:paraId="47723B9B" w14:textId="77777777" w:rsidR="008464E3" w:rsidRPr="007372CA" w:rsidRDefault="008464E3" w:rsidP="00F14039">
      <w:pPr>
        <w:pStyle w:val="CodeBlock"/>
      </w:pPr>
      <w:r w:rsidRPr="007372CA">
        <w:t xml:space="preserve">                     </w:t>
      </w:r>
      <w:r w:rsidRPr="007372CA">
        <w:rPr>
          <w:color w:val="6F008A"/>
        </w:rPr>
        <w:t>WDF_NO_OBJECT_ATTRIBUTES</w:t>
      </w:r>
      <w:r w:rsidRPr="007372CA">
        <w:t>,</w:t>
      </w:r>
    </w:p>
    <w:p w14:paraId="0465888C" w14:textId="77777777" w:rsidR="008464E3" w:rsidRDefault="008464E3" w:rsidP="00F14039">
      <w:pPr>
        <w:pStyle w:val="CodeBlock"/>
      </w:pPr>
      <w:r w:rsidRPr="007372CA">
        <w:t xml:space="preserve">                     &amp;deviceContext-&gt;DmfModuleNotifierViaAcpi);</w:t>
      </w:r>
    </w:p>
    <w:p w14:paraId="03967C63" w14:textId="77777777" w:rsidR="008464E3" w:rsidRDefault="008464E3" w:rsidP="008464E3">
      <w:pPr>
        <w:autoSpaceDE w:val="0"/>
        <w:autoSpaceDN w:val="0"/>
        <w:adjustRightInd w:val="0"/>
        <w:spacing w:after="0" w:line="240" w:lineRule="auto"/>
        <w:rPr>
          <w:rFonts w:ascii="Consolas" w:hAnsi="Consolas" w:cs="Consolas"/>
          <w:color w:val="000000"/>
          <w:sz w:val="19"/>
          <w:szCs w:val="19"/>
        </w:rPr>
      </w:pPr>
    </w:p>
    <w:p w14:paraId="73F53D49" w14:textId="30DFE53D" w:rsidR="008464E3" w:rsidRDefault="008464E3" w:rsidP="008464E3">
      <w:r>
        <w:t xml:space="preserve">That is all you need to do to </w:t>
      </w:r>
      <w:r w:rsidR="00850DD5">
        <w:t>in</w:t>
      </w:r>
      <w:r>
        <w:t>stantiate</w:t>
      </w:r>
      <w:r w:rsidR="00850DD5">
        <w:t xml:space="preserve"> a Module</w:t>
      </w:r>
      <w:r>
        <w:t xml:space="preserve">. When this callback </w:t>
      </w:r>
      <w:r w:rsidR="00E56D6E">
        <w:t>function</w:t>
      </w:r>
      <w:r>
        <w:t xml:space="preserve"> returns</w:t>
      </w:r>
      <w:r w:rsidR="0095456A">
        <w:t>,</w:t>
      </w:r>
      <w:r>
        <w:t xml:space="preserve"> DMF will </w:t>
      </w:r>
      <w:proofErr w:type="gramStart"/>
      <w:r w:rsidR="00546B79">
        <w:t xml:space="preserve">actually </w:t>
      </w:r>
      <w:r>
        <w:t>instantiate</w:t>
      </w:r>
      <w:proofErr w:type="gramEnd"/>
      <w:r>
        <w:t xml:space="preserve"> the Modules</w:t>
      </w:r>
      <w:r w:rsidR="0095456A">
        <w:t xml:space="preserve"> that have been added to the list.</w:t>
      </w:r>
    </w:p>
    <w:p w14:paraId="574F3B21" w14:textId="02257959" w:rsidR="008464E3" w:rsidRDefault="008464E3" w:rsidP="008464E3">
      <w:r>
        <w:t xml:space="preserve">If the </w:t>
      </w:r>
      <w:r w:rsidR="00675183">
        <w:t>Client Driver</w:t>
      </w:r>
      <w:r>
        <w:t xml:space="preserve"> has a Device Context</w:t>
      </w:r>
      <w:r w:rsidR="009E2B81">
        <w:t xml:space="preserve"> and </w:t>
      </w:r>
      <w:r w:rsidR="002F7695">
        <w:t>it</w:t>
      </w:r>
      <w:r w:rsidR="009E2B81">
        <w:t xml:space="preserve"> saved a copy of the Module handle</w:t>
      </w:r>
      <w:r>
        <w:t xml:space="preserve">, then the </w:t>
      </w:r>
      <w:r w:rsidR="00675183">
        <w:t>Client Driver</w:t>
      </w:r>
      <w:r>
        <w:t xml:space="preserve"> can start using the Modules</w:t>
      </w:r>
      <w:r w:rsidR="009E2B81">
        <w:t xml:space="preserve"> directly</w:t>
      </w:r>
      <w:r>
        <w:t>. See the section below called, “Using Modules”.</w:t>
      </w:r>
      <w:r w:rsidR="009E2B81">
        <w:t xml:space="preserve"> If </w:t>
      </w:r>
      <w:r>
        <w:t xml:space="preserve">the </w:t>
      </w:r>
      <w:r w:rsidR="00675183">
        <w:t>Client Driver</w:t>
      </w:r>
      <w:r>
        <w:t xml:space="preserve"> has no Device Context, then the Modules are not directly used</w:t>
      </w:r>
      <w:r w:rsidR="009E2B81">
        <w:t>;</w:t>
      </w:r>
      <w:r>
        <w:t xml:space="preserve"> </w:t>
      </w:r>
      <w:r w:rsidR="009E2B81">
        <w:t>t</w:t>
      </w:r>
      <w:r>
        <w:t>hey just operate on their own.</w:t>
      </w:r>
    </w:p>
    <w:p w14:paraId="583E3D08" w14:textId="77777777" w:rsidR="00842294" w:rsidRDefault="00842294">
      <w:pPr>
        <w:rPr>
          <w:rFonts w:asciiTheme="majorHAnsi" w:eastAsiaTheme="majorEastAsia" w:hAnsiTheme="majorHAnsi" w:cstheme="majorBidi"/>
          <w:b/>
          <w:bCs/>
          <w:smallCaps/>
          <w:color w:val="000000" w:themeColor="text1"/>
          <w:sz w:val="28"/>
          <w:szCs w:val="28"/>
        </w:rPr>
      </w:pPr>
      <w:r>
        <w:br w:type="page"/>
      </w:r>
    </w:p>
    <w:p w14:paraId="03873564" w14:textId="189E6D6B" w:rsidR="002148AA" w:rsidRDefault="002148AA" w:rsidP="002148AA">
      <w:pPr>
        <w:pStyle w:val="Heading2"/>
      </w:pPr>
      <w:bookmarkStart w:id="30" w:name="_Toc520125415"/>
      <w:r>
        <w:lastRenderedPageBreak/>
        <w:t>Instantiating Dynamic Module</w:t>
      </w:r>
      <w:r w:rsidR="004047EE">
        <w:t>s</w:t>
      </w:r>
      <w:bookmarkEnd w:id="30"/>
    </w:p>
    <w:p w14:paraId="5C671800" w14:textId="53CA4C21" w:rsidR="00096B43" w:rsidRDefault="00096B43" w:rsidP="00096B43">
      <w:r>
        <w:t xml:space="preserve">In some rare cases, a Client may instantiate a Module directly without using the DmfModulesAdd callback. For example, a Client (driver or Module) may want to use a Module to perform a query before </w:t>
      </w:r>
      <w:r w:rsidR="0034348D">
        <w:t xml:space="preserve">instantiating </w:t>
      </w:r>
      <w:r>
        <w:t>other Modules. DMF supports this ability</w:t>
      </w:r>
      <w:r w:rsidR="009E2B81">
        <w:t>.</w:t>
      </w:r>
      <w:r>
        <w:t xml:space="preserve"> </w:t>
      </w:r>
      <w:r w:rsidR="009E2B81">
        <w:t>H</w:t>
      </w:r>
      <w:r>
        <w:t xml:space="preserve">owever, there is one restriction: It is only possible to open a Module dynamically if the Module does not support WDF callbacks. This makes sense because if the Module is </w:t>
      </w:r>
      <w:r w:rsidR="0034348D">
        <w:t>created</w:t>
      </w:r>
      <w:r>
        <w:t>, opened and used dynamically it means it can happen at any time. In this case, the Module cannot operate as intended by the Module author because there is no guarantee that its WDF callbacks will be called.</w:t>
      </w:r>
    </w:p>
    <w:p w14:paraId="797F143D" w14:textId="77777777" w:rsidR="00B616E9" w:rsidRDefault="00B616E9" w:rsidP="00B616E9">
      <w:r>
        <w:t>To open a Module dynamically, follow these steps:</w:t>
      </w:r>
    </w:p>
    <w:p w14:paraId="7792954B" w14:textId="77F9583C" w:rsidR="00B616E9" w:rsidRDefault="00B616E9" w:rsidP="00B616E9">
      <w:pPr>
        <w:pStyle w:val="Heading3"/>
      </w:pPr>
      <w:bookmarkStart w:id="31" w:name="_Toc520125416"/>
      <w:r>
        <w:t xml:space="preserve">Synchronous </w:t>
      </w:r>
      <w:r w:rsidR="007B4A3E">
        <w:t>Dynamic Instantiation</w:t>
      </w:r>
      <w:bookmarkEnd w:id="31"/>
    </w:p>
    <w:p w14:paraId="455811CC" w14:textId="6B23099F" w:rsidR="0059430E" w:rsidRPr="0059430E" w:rsidRDefault="0059430E" w:rsidP="0059430E">
      <w:r w:rsidRPr="0059430E">
        <w:rPr>
          <w:i/>
        </w:rPr>
        <w:t>Use these steps to open a Module that does not register for a DMF</w:t>
      </w:r>
      <w:r w:rsidR="001F48AA">
        <w:rPr>
          <w:i/>
        </w:rPr>
        <w:t>_[ModuleName]_</w:t>
      </w:r>
      <w:r w:rsidRPr="0059430E">
        <w:rPr>
          <w:i/>
        </w:rPr>
        <w:t>NotificationRegister callback</w:t>
      </w:r>
      <w:r>
        <w:t>.</w:t>
      </w:r>
    </w:p>
    <w:p w14:paraId="757B376C" w14:textId="237E4D7F" w:rsidR="00096B43" w:rsidRDefault="00096B43" w:rsidP="004A459D">
      <w:pPr>
        <w:pStyle w:val="ListParagraph"/>
        <w:numPr>
          <w:ilvl w:val="0"/>
          <w:numId w:val="34"/>
        </w:numPr>
      </w:pPr>
      <w:r>
        <w:t xml:space="preserve">Declare a </w:t>
      </w:r>
      <w:r w:rsidRPr="00460C27">
        <w:rPr>
          <w:rStyle w:val="CodeText"/>
        </w:rPr>
        <w:t>DMF_MODULE_ATTRIBUTES</w:t>
      </w:r>
      <w:r>
        <w:t xml:space="preserve"> structure.</w:t>
      </w:r>
    </w:p>
    <w:p w14:paraId="3F6FCAA4" w14:textId="31E99AF8" w:rsidR="00096B43" w:rsidRDefault="00096B43" w:rsidP="004A459D">
      <w:pPr>
        <w:pStyle w:val="ListParagraph"/>
        <w:numPr>
          <w:ilvl w:val="0"/>
          <w:numId w:val="34"/>
        </w:numPr>
      </w:pPr>
      <w:r>
        <w:t xml:space="preserve">Declare a </w:t>
      </w:r>
      <w:r w:rsidRPr="00460C27">
        <w:rPr>
          <w:rStyle w:val="CodeText"/>
        </w:rPr>
        <w:t>DMF_CONFIG_</w:t>
      </w:r>
      <w:r w:rsidR="0028358A">
        <w:rPr>
          <w:rStyle w:val="CodeText"/>
        </w:rPr>
        <w:t>[ModuleName]</w:t>
      </w:r>
      <w:r>
        <w:t xml:space="preserve"> if the Module has a Config structure.</w:t>
      </w:r>
      <w:r w:rsidR="00E03411">
        <w:t xml:space="preserve"> </w:t>
      </w:r>
    </w:p>
    <w:p w14:paraId="12503B36" w14:textId="1298CF10" w:rsidR="00096B43" w:rsidRDefault="00096B43" w:rsidP="004A459D">
      <w:pPr>
        <w:pStyle w:val="ListParagraph"/>
        <w:numPr>
          <w:ilvl w:val="0"/>
          <w:numId w:val="34"/>
        </w:numPr>
      </w:pPr>
      <w:r>
        <w:t>Populate the above two structures properly.</w:t>
      </w:r>
      <w:r w:rsidR="00B12319" w:rsidRPr="00B12319">
        <w:t xml:space="preserve"> </w:t>
      </w:r>
      <w:r w:rsidR="00B12319">
        <w:t xml:space="preserve">(Parent object is the Client Driver’s </w:t>
      </w:r>
      <w:r w:rsidR="00B12319" w:rsidRPr="00E03411">
        <w:rPr>
          <w:rStyle w:val="CodeText"/>
        </w:rPr>
        <w:t>WDFDEVICE</w:t>
      </w:r>
      <w:r w:rsidR="00B12319">
        <w:t>.)</w:t>
      </w:r>
    </w:p>
    <w:p w14:paraId="6D775FCB" w14:textId="44D88E0B" w:rsidR="007B4F02" w:rsidRDefault="00561781" w:rsidP="004A459D">
      <w:pPr>
        <w:pStyle w:val="ListParagraph"/>
        <w:numPr>
          <w:ilvl w:val="0"/>
          <w:numId w:val="34"/>
        </w:numPr>
      </w:pPr>
      <w:r>
        <w:t xml:space="preserve">Declare a </w:t>
      </w:r>
      <w:r w:rsidRPr="00460C27">
        <w:rPr>
          <w:rStyle w:val="CodeText"/>
        </w:rPr>
        <w:t>DMFMODULE</w:t>
      </w:r>
      <w:r>
        <w:t xml:space="preserve"> object.</w:t>
      </w:r>
    </w:p>
    <w:p w14:paraId="42CE037A" w14:textId="08ADAA14" w:rsidR="005556C0" w:rsidRDefault="005556C0" w:rsidP="004A459D">
      <w:pPr>
        <w:pStyle w:val="ListParagraph"/>
        <w:numPr>
          <w:ilvl w:val="0"/>
          <w:numId w:val="34"/>
        </w:numPr>
      </w:pPr>
      <w:r>
        <w:t xml:space="preserve">Prepare to call the Module’s Create function by using </w:t>
      </w:r>
      <w:r w:rsidRPr="005556C0">
        <w:rPr>
          <w:rStyle w:val="CodeText"/>
        </w:rPr>
        <w:t>DMF_CONFIG_[ModuleName]_AND_ATTRIBUTES_INIT()</w:t>
      </w:r>
      <w:r>
        <w:t xml:space="preserve"> or </w:t>
      </w:r>
      <w:r w:rsidRPr="005556C0">
        <w:rPr>
          <w:rStyle w:val="CodeText"/>
        </w:rPr>
        <w:t>DMF_[ModuleName]_AND_ATTRIBUTES_INIT()</w:t>
      </w:r>
      <w:r>
        <w:t xml:space="preserve">. </w:t>
      </w:r>
      <w:r w:rsidRPr="00C805A3">
        <w:rPr>
          <w:i/>
        </w:rPr>
        <w:t>See the section, Dynamic Module Access API</w:t>
      </w:r>
      <w:r>
        <w:t>.</w:t>
      </w:r>
    </w:p>
    <w:p w14:paraId="5B0C4DC9" w14:textId="58BBFB98" w:rsidR="00096B43" w:rsidRDefault="00096B43" w:rsidP="004A459D">
      <w:pPr>
        <w:pStyle w:val="ListParagraph"/>
        <w:numPr>
          <w:ilvl w:val="0"/>
          <w:numId w:val="34"/>
        </w:numPr>
      </w:pPr>
      <w:r>
        <w:t xml:space="preserve">Call the Module’s Create function using the above two structures and retrieve a </w:t>
      </w:r>
      <w:r w:rsidRPr="00460C27">
        <w:rPr>
          <w:rStyle w:val="CodeText"/>
        </w:rPr>
        <w:t>DMFMODULE</w:t>
      </w:r>
      <w:r w:rsidR="00FC2B61" w:rsidRPr="007B4F02">
        <w:t xml:space="preserve"> and save it </w:t>
      </w:r>
      <w:r w:rsidR="009E2B81">
        <w:t xml:space="preserve">in </w:t>
      </w:r>
      <w:r w:rsidR="007B4F02" w:rsidRPr="007B4F02">
        <w:t xml:space="preserve">the variable </w:t>
      </w:r>
      <w:r w:rsidR="00B1305E">
        <w:t xml:space="preserve">declared </w:t>
      </w:r>
      <w:r w:rsidR="007B4F02" w:rsidRPr="007B4F02">
        <w:t>in step 4</w:t>
      </w:r>
      <w:r>
        <w:t>.</w:t>
      </w:r>
      <w:r w:rsidR="00C805A3">
        <w:t xml:space="preserve"> </w:t>
      </w:r>
      <w:r w:rsidR="00C805A3" w:rsidRPr="00C805A3">
        <w:rPr>
          <w:u w:val="single"/>
        </w:rPr>
        <w:t xml:space="preserve">See the section, </w:t>
      </w:r>
      <w:r w:rsidR="00C805A3" w:rsidRPr="00C805A3">
        <w:rPr>
          <w:i/>
          <w:u w:val="single"/>
        </w:rPr>
        <w:t>The Module Create Function</w:t>
      </w:r>
      <w:r w:rsidR="00C805A3" w:rsidRPr="00C805A3">
        <w:rPr>
          <w:u w:val="single"/>
        </w:rPr>
        <w:t>.</w:t>
      </w:r>
    </w:p>
    <w:p w14:paraId="41A00167" w14:textId="583667F4" w:rsidR="00460C27" w:rsidRDefault="00460C27" w:rsidP="004A459D">
      <w:pPr>
        <w:pStyle w:val="ListParagraph"/>
        <w:numPr>
          <w:ilvl w:val="0"/>
          <w:numId w:val="34"/>
        </w:numPr>
      </w:pPr>
      <w:r>
        <w:t xml:space="preserve">Call the Module’s Methods as needed passing the </w:t>
      </w:r>
      <w:r w:rsidRPr="00460C27">
        <w:rPr>
          <w:rStyle w:val="CodeText"/>
        </w:rPr>
        <w:t>DMFMODULE</w:t>
      </w:r>
      <w:r>
        <w:t xml:space="preserve"> </w:t>
      </w:r>
      <w:r w:rsidR="00056CA5">
        <w:t>from</w:t>
      </w:r>
      <w:r>
        <w:t xml:space="preserve"> step </w:t>
      </w:r>
      <w:r w:rsidR="005556C0">
        <w:t>6</w:t>
      </w:r>
      <w:r>
        <w:t>.</w:t>
      </w:r>
    </w:p>
    <w:p w14:paraId="5705C0C7" w14:textId="41E15924" w:rsidR="00460C27" w:rsidRDefault="00460C27" w:rsidP="004A459D">
      <w:pPr>
        <w:pStyle w:val="ListParagraph"/>
        <w:numPr>
          <w:ilvl w:val="0"/>
          <w:numId w:val="34"/>
        </w:numPr>
      </w:pPr>
      <w:r>
        <w:t xml:space="preserve">Finally, destroy the DMFMODULE using </w:t>
      </w:r>
      <w:r w:rsidRPr="00460C27">
        <w:rPr>
          <w:rStyle w:val="CodeText"/>
        </w:rPr>
        <w:t>DMF_Module_InstanceDestroy()</w:t>
      </w:r>
      <w:r>
        <w:t>.</w:t>
      </w:r>
    </w:p>
    <w:p w14:paraId="2B323B3D" w14:textId="77777777" w:rsidR="005556C0" w:rsidRDefault="005556C0">
      <w:pPr>
        <w:rPr>
          <w:rFonts w:asciiTheme="majorHAnsi" w:eastAsiaTheme="majorEastAsia" w:hAnsiTheme="majorHAnsi" w:cstheme="majorBidi"/>
          <w:b/>
          <w:bCs/>
          <w:color w:val="000000" w:themeColor="text1"/>
        </w:rPr>
      </w:pPr>
      <w:r>
        <w:br w:type="page"/>
      </w:r>
    </w:p>
    <w:p w14:paraId="13CBFB7B" w14:textId="68E6E9AE" w:rsidR="00B616E9" w:rsidRDefault="00B616E9" w:rsidP="00B616E9">
      <w:pPr>
        <w:pStyle w:val="Heading3"/>
      </w:pPr>
      <w:bookmarkStart w:id="32" w:name="_Toc520125417"/>
      <w:r>
        <w:lastRenderedPageBreak/>
        <w:t>Asynchronous Notification</w:t>
      </w:r>
      <w:r w:rsidR="007B4A3E">
        <w:t xml:space="preserve"> Dynamic Instantiation</w:t>
      </w:r>
      <w:bookmarkEnd w:id="32"/>
    </w:p>
    <w:p w14:paraId="1FDFA1EA" w14:textId="2BEB8562" w:rsidR="0059430E" w:rsidRPr="0059430E" w:rsidRDefault="0059430E" w:rsidP="0059430E">
      <w:r w:rsidRPr="0059430E">
        <w:rPr>
          <w:i/>
        </w:rPr>
        <w:t xml:space="preserve">Use these steps to </w:t>
      </w:r>
      <w:r w:rsidR="006E22D6">
        <w:rPr>
          <w:i/>
        </w:rPr>
        <w:t>dynamically instantiate</w:t>
      </w:r>
      <w:r w:rsidRPr="0059430E">
        <w:rPr>
          <w:i/>
        </w:rPr>
        <w:t xml:space="preserve"> a Module that register</w:t>
      </w:r>
      <w:r>
        <w:rPr>
          <w:i/>
        </w:rPr>
        <w:t>s</w:t>
      </w:r>
      <w:r w:rsidRPr="0059430E">
        <w:rPr>
          <w:i/>
        </w:rPr>
        <w:t xml:space="preserve"> for a DMF</w:t>
      </w:r>
      <w:r w:rsidR="001F48AA">
        <w:rPr>
          <w:i/>
        </w:rPr>
        <w:t>_[ModuleName]_</w:t>
      </w:r>
      <w:r w:rsidRPr="0059430E">
        <w:rPr>
          <w:i/>
        </w:rPr>
        <w:t>NotificationRegister callback</w:t>
      </w:r>
      <w:r>
        <w:rPr>
          <w:i/>
        </w:rPr>
        <w:t>.</w:t>
      </w:r>
    </w:p>
    <w:p w14:paraId="137B53EF" w14:textId="7F0CEF0C" w:rsidR="00B616E9" w:rsidRDefault="00B616E9" w:rsidP="004A459D">
      <w:pPr>
        <w:pStyle w:val="ListParagraph"/>
        <w:numPr>
          <w:ilvl w:val="0"/>
          <w:numId w:val="37"/>
        </w:numPr>
      </w:pPr>
      <w:r>
        <w:t xml:space="preserve">Declare a </w:t>
      </w:r>
      <w:r w:rsidRPr="00460C27">
        <w:rPr>
          <w:rStyle w:val="CodeText"/>
        </w:rPr>
        <w:t>DMF_MODULE_ATTRIBUTES</w:t>
      </w:r>
      <w:r>
        <w:t xml:space="preserve"> structure. You must set </w:t>
      </w:r>
      <w:r w:rsidR="0059430E">
        <w:t xml:space="preserve">its </w:t>
      </w:r>
      <w:r w:rsidR="0059430E" w:rsidRPr="00BE6DBB">
        <w:rPr>
          <w:rStyle w:val="CodeText"/>
        </w:rPr>
        <w:t>DMF_MODULE_EVENT_CALLBACKS</w:t>
      </w:r>
      <w:r w:rsidR="0059430E">
        <w:t xml:space="preserve"> structure’s </w:t>
      </w:r>
      <w:r w:rsidR="0059430E" w:rsidRPr="00BE6DBB">
        <w:t>EvtModuleOnDeviceNotificationOpen</w:t>
      </w:r>
      <w:r w:rsidR="0059430E">
        <w:t xml:space="preserve"> callback (and optionally the EvtModuleOnDeviceNotificationPostOpen callback).</w:t>
      </w:r>
    </w:p>
    <w:p w14:paraId="7D4FBEC7" w14:textId="66D4E34A" w:rsidR="00B616E9" w:rsidRDefault="00B616E9" w:rsidP="004A459D">
      <w:pPr>
        <w:pStyle w:val="ListParagraph"/>
        <w:numPr>
          <w:ilvl w:val="0"/>
          <w:numId w:val="37"/>
        </w:numPr>
      </w:pPr>
      <w:r>
        <w:t xml:space="preserve">Declare a </w:t>
      </w:r>
      <w:r w:rsidRPr="00460C27">
        <w:rPr>
          <w:rStyle w:val="CodeText"/>
        </w:rPr>
        <w:t>DMF_CONFIG_</w:t>
      </w:r>
      <w:r w:rsidR="0028358A">
        <w:rPr>
          <w:rStyle w:val="CodeText"/>
        </w:rPr>
        <w:t>[ModuleName]</w:t>
      </w:r>
      <w:r>
        <w:t xml:space="preserve"> if the Module has a Config structure. </w:t>
      </w:r>
    </w:p>
    <w:p w14:paraId="7756D904" w14:textId="77777777" w:rsidR="00B616E9" w:rsidRDefault="00B616E9" w:rsidP="004A459D">
      <w:pPr>
        <w:pStyle w:val="ListParagraph"/>
        <w:numPr>
          <w:ilvl w:val="0"/>
          <w:numId w:val="37"/>
        </w:numPr>
      </w:pPr>
      <w:r>
        <w:t>Populate the above two structures properly.</w:t>
      </w:r>
      <w:r w:rsidRPr="00B12319">
        <w:t xml:space="preserve"> </w:t>
      </w:r>
      <w:r>
        <w:t xml:space="preserve">(Parent object is the Client Driver’s </w:t>
      </w:r>
      <w:r w:rsidRPr="00E03411">
        <w:rPr>
          <w:rStyle w:val="CodeText"/>
        </w:rPr>
        <w:t>WDFDEVICE</w:t>
      </w:r>
      <w:r>
        <w:t>.)</w:t>
      </w:r>
    </w:p>
    <w:p w14:paraId="59D0710D" w14:textId="77777777" w:rsidR="00B616E9" w:rsidRDefault="00B616E9" w:rsidP="004A459D">
      <w:pPr>
        <w:pStyle w:val="ListParagraph"/>
        <w:numPr>
          <w:ilvl w:val="0"/>
          <w:numId w:val="37"/>
        </w:numPr>
      </w:pPr>
      <w:r>
        <w:t xml:space="preserve">Declare a </w:t>
      </w:r>
      <w:r w:rsidRPr="00460C27">
        <w:rPr>
          <w:rStyle w:val="CodeText"/>
        </w:rPr>
        <w:t>DMFMODULE</w:t>
      </w:r>
      <w:r>
        <w:t xml:space="preserve"> object.</w:t>
      </w:r>
    </w:p>
    <w:p w14:paraId="3A3EF327" w14:textId="77777777" w:rsidR="005556C0" w:rsidRDefault="005556C0" w:rsidP="005556C0">
      <w:pPr>
        <w:pStyle w:val="ListParagraph"/>
        <w:numPr>
          <w:ilvl w:val="0"/>
          <w:numId w:val="37"/>
        </w:numPr>
      </w:pPr>
      <w:r>
        <w:t xml:space="preserve">Prepare to call the Module’s Create function by using </w:t>
      </w:r>
      <w:r w:rsidRPr="005556C0">
        <w:rPr>
          <w:rStyle w:val="CodeText"/>
        </w:rPr>
        <w:t>DMF_CONFIG_[ModuleName]_AND_ATTRIBUTES_INIT()</w:t>
      </w:r>
      <w:r>
        <w:t xml:space="preserve"> or </w:t>
      </w:r>
      <w:r w:rsidRPr="005556C0">
        <w:rPr>
          <w:rStyle w:val="CodeText"/>
        </w:rPr>
        <w:t>DMF_[ModuleName]_AND_ATTRIBUTES_INIT()</w:t>
      </w:r>
      <w:r>
        <w:t xml:space="preserve">. </w:t>
      </w:r>
      <w:r w:rsidRPr="00C805A3">
        <w:rPr>
          <w:u w:val="single"/>
        </w:rPr>
        <w:t xml:space="preserve">See the section, </w:t>
      </w:r>
      <w:r w:rsidRPr="00C805A3">
        <w:rPr>
          <w:i/>
          <w:u w:val="single"/>
        </w:rPr>
        <w:t>Dynamic Module Access API</w:t>
      </w:r>
      <w:r>
        <w:t>.</w:t>
      </w:r>
    </w:p>
    <w:p w14:paraId="2C8DF0A4" w14:textId="4F2DFAF8" w:rsidR="00B616E9" w:rsidRDefault="00B616E9" w:rsidP="00C805A3">
      <w:pPr>
        <w:pStyle w:val="ListParagraph"/>
        <w:numPr>
          <w:ilvl w:val="0"/>
          <w:numId w:val="34"/>
        </w:numPr>
      </w:pPr>
      <w:r>
        <w:t xml:space="preserve">Call the Module’s Create function using the above two structures and retrieve a </w:t>
      </w:r>
      <w:r w:rsidRPr="00460C27">
        <w:rPr>
          <w:rStyle w:val="CodeText"/>
        </w:rPr>
        <w:t>DMFMODULE</w:t>
      </w:r>
      <w:r w:rsidRPr="007B4F02">
        <w:t xml:space="preserve"> and save it </w:t>
      </w:r>
      <w:r w:rsidR="009E2B81">
        <w:t xml:space="preserve">in </w:t>
      </w:r>
      <w:r w:rsidRPr="007B4F02">
        <w:t xml:space="preserve">the variable </w:t>
      </w:r>
      <w:r>
        <w:t xml:space="preserve">declared </w:t>
      </w:r>
      <w:r w:rsidRPr="007B4F02">
        <w:t>in step 4</w:t>
      </w:r>
      <w:r>
        <w:t>.</w:t>
      </w:r>
      <w:r w:rsidR="00C805A3" w:rsidRPr="00C805A3">
        <w:t xml:space="preserve"> </w:t>
      </w:r>
      <w:r w:rsidR="00C805A3" w:rsidRPr="00C805A3">
        <w:rPr>
          <w:u w:val="single"/>
        </w:rPr>
        <w:t xml:space="preserve">See the section, </w:t>
      </w:r>
      <w:r w:rsidR="00C805A3" w:rsidRPr="00C805A3">
        <w:rPr>
          <w:i/>
          <w:u w:val="single"/>
        </w:rPr>
        <w:t>The Module Create Function</w:t>
      </w:r>
      <w:r w:rsidR="00C805A3" w:rsidRPr="00C805A3">
        <w:rPr>
          <w:u w:val="single"/>
        </w:rPr>
        <w:t>.</w:t>
      </w:r>
    </w:p>
    <w:p w14:paraId="4033C4F2" w14:textId="60465951" w:rsidR="0059430E" w:rsidRPr="005556C0" w:rsidRDefault="00AB1030" w:rsidP="004A459D">
      <w:pPr>
        <w:pStyle w:val="ListParagraph"/>
        <w:numPr>
          <w:ilvl w:val="0"/>
          <w:numId w:val="37"/>
        </w:numPr>
        <w:rPr>
          <w:b/>
          <w:i/>
          <w:u w:val="single"/>
        </w:rPr>
      </w:pPr>
      <w:r w:rsidRPr="005556C0">
        <w:rPr>
          <w:b/>
          <w:i/>
          <w:u w:val="single"/>
        </w:rPr>
        <w:t>Wait for the callback set in step 1 to occur</w:t>
      </w:r>
      <w:r w:rsidR="0059430E" w:rsidRPr="005556C0">
        <w:rPr>
          <w:b/>
          <w:i/>
          <w:u w:val="single"/>
        </w:rPr>
        <w:t>.</w:t>
      </w:r>
      <w:r w:rsidR="005556C0">
        <w:rPr>
          <w:b/>
          <w:i/>
          <w:u w:val="single"/>
        </w:rPr>
        <w:t xml:space="preserve"> </w:t>
      </w:r>
      <w:r w:rsidR="005556C0">
        <w:t>Now, the rest of the driver can use the Module</w:t>
      </w:r>
      <w:r w:rsidR="001812FB">
        <w:t xml:space="preserve">. Note: The Client may also register for notification that the underlying device is removed and stop using the Module. If the Client calls a Module’s method while or after the underlying target has been removed, an error is gracefully returned to the Client. </w:t>
      </w:r>
    </w:p>
    <w:p w14:paraId="106B79DE" w14:textId="3776C627" w:rsidR="00B616E9" w:rsidRDefault="00B616E9" w:rsidP="005556C0">
      <w:pPr>
        <w:pStyle w:val="ListParagraph"/>
        <w:numPr>
          <w:ilvl w:val="0"/>
          <w:numId w:val="37"/>
        </w:numPr>
      </w:pPr>
      <w:r>
        <w:t xml:space="preserve">Call the Module’s Methods as needed passing the </w:t>
      </w:r>
      <w:r w:rsidRPr="00460C27">
        <w:rPr>
          <w:rStyle w:val="CodeText"/>
        </w:rPr>
        <w:t>DMFMODULE</w:t>
      </w:r>
      <w:r>
        <w:t xml:space="preserve"> from step </w:t>
      </w:r>
      <w:r w:rsidR="005556C0">
        <w:t>6</w:t>
      </w:r>
      <w:r>
        <w:t>.</w:t>
      </w:r>
    </w:p>
    <w:p w14:paraId="062EFAEA" w14:textId="77777777" w:rsidR="00B616E9" w:rsidRDefault="00B616E9" w:rsidP="004A459D">
      <w:pPr>
        <w:pStyle w:val="ListParagraph"/>
        <w:numPr>
          <w:ilvl w:val="0"/>
          <w:numId w:val="37"/>
        </w:numPr>
      </w:pPr>
      <w:r>
        <w:t xml:space="preserve">Finally, destroy the DMFMODULE using </w:t>
      </w:r>
      <w:r w:rsidRPr="00460C27">
        <w:rPr>
          <w:rStyle w:val="CodeText"/>
        </w:rPr>
        <w:t>DMF_Module_InstanceDestroy()</w:t>
      </w:r>
      <w:r>
        <w:t>.</w:t>
      </w:r>
    </w:p>
    <w:p w14:paraId="6C43C6BF" w14:textId="77777777" w:rsidR="005556C0" w:rsidRDefault="005556C0">
      <w:pPr>
        <w:rPr>
          <w:rFonts w:asciiTheme="majorHAnsi" w:eastAsiaTheme="majorEastAsia" w:hAnsiTheme="majorHAnsi" w:cstheme="majorBidi"/>
          <w:b/>
          <w:bCs/>
          <w:color w:val="000000" w:themeColor="text1"/>
        </w:rPr>
      </w:pPr>
      <w:r>
        <w:br w:type="page"/>
      </w:r>
    </w:p>
    <w:p w14:paraId="59BB612B" w14:textId="77612A28" w:rsidR="00BA2C07" w:rsidRDefault="00BA2C07" w:rsidP="00BA2C07">
      <w:pPr>
        <w:pStyle w:val="Heading3"/>
      </w:pPr>
      <w:bookmarkStart w:id="33" w:name="_Toc520125418"/>
      <w:r>
        <w:lastRenderedPageBreak/>
        <w:t>Destroying a Dynamic Module</w:t>
      </w:r>
      <w:bookmarkEnd w:id="33"/>
    </w:p>
    <w:p w14:paraId="597B9FE8" w14:textId="69F05ACE" w:rsidR="00460C27" w:rsidRDefault="00525B48">
      <w:r>
        <w:t>It is not necessary to immediately close and destroy the Module</w:t>
      </w:r>
      <w:r w:rsidR="00E6792E">
        <w:t xml:space="preserve"> after its Methods are called</w:t>
      </w:r>
      <w:r>
        <w:t>. But, it is the responsibility of the Client Driver to do so before the driver corresponding WDFDEVICE is deleted.</w:t>
      </w:r>
    </w:p>
    <w:p w14:paraId="318E1C35" w14:textId="58C8BC6F" w:rsidR="00460C27" w:rsidRDefault="00460C27" w:rsidP="00460C27">
      <w:r>
        <w:t>Here is an example of the above sequence</w:t>
      </w:r>
      <w:r w:rsidR="006F64F4">
        <w:t xml:space="preserve"> showing </w:t>
      </w:r>
      <w:r w:rsidR="00DC6F13">
        <w:t xml:space="preserve">the </w:t>
      </w:r>
      <w:r w:rsidR="006F64F4">
        <w:t>NotifierViaAcpi Module dynamically</w:t>
      </w:r>
      <w:r w:rsidR="00DC6F13">
        <w:t xml:space="preserve"> instantiated:</w:t>
      </w:r>
    </w:p>
    <w:p w14:paraId="0A38DC98" w14:textId="77777777" w:rsidR="00460C27" w:rsidRDefault="00460C27" w:rsidP="00460C27">
      <w:pPr>
        <w:pStyle w:val="CodeBlock"/>
        <w:rPr>
          <w:color w:val="000000"/>
        </w:rPr>
      </w:pPr>
      <w:r>
        <w:t>NTSTATUS</w:t>
      </w:r>
    </w:p>
    <w:p w14:paraId="42737921" w14:textId="77777777" w:rsidR="00460C27" w:rsidRDefault="00460C27" w:rsidP="00460C27">
      <w:pPr>
        <w:pStyle w:val="CodeBlock"/>
        <w:rPr>
          <w:color w:val="000000"/>
        </w:rPr>
      </w:pPr>
      <w:r>
        <w:rPr>
          <w:color w:val="000000"/>
        </w:rPr>
        <w:t>PlatformDetermine(</w:t>
      </w:r>
    </w:p>
    <w:p w14:paraId="62FAAC85" w14:textId="77777777" w:rsidR="00460C27" w:rsidRDefault="00460C27" w:rsidP="00460C27">
      <w:pPr>
        <w:pStyle w:val="CodeBlock"/>
        <w:rPr>
          <w:color w:val="000000"/>
        </w:rPr>
      </w:pPr>
      <w:r>
        <w:rPr>
          <w:color w:val="000000"/>
        </w:rPr>
        <w:t xml:space="preserve">    </w:t>
      </w:r>
      <w:r>
        <w:t>DEVICE_CONTEXT</w:t>
      </w:r>
      <w:r>
        <w:rPr>
          <w:color w:val="000000"/>
        </w:rPr>
        <w:t xml:space="preserve">* </w:t>
      </w:r>
      <w:r>
        <w:rPr>
          <w:color w:val="808080"/>
        </w:rPr>
        <w:t>DeviceContext</w:t>
      </w:r>
    </w:p>
    <w:p w14:paraId="45B959BC" w14:textId="77777777" w:rsidR="00460C27" w:rsidRDefault="00460C27" w:rsidP="00460C27">
      <w:pPr>
        <w:pStyle w:val="CodeBlock"/>
        <w:rPr>
          <w:color w:val="000000"/>
        </w:rPr>
      </w:pPr>
      <w:r>
        <w:rPr>
          <w:color w:val="000000"/>
        </w:rPr>
        <w:t xml:space="preserve">    )</w:t>
      </w:r>
    </w:p>
    <w:p w14:paraId="72B45EF4" w14:textId="77777777" w:rsidR="00460C27" w:rsidRDefault="00460C27" w:rsidP="00460C27">
      <w:pPr>
        <w:pStyle w:val="CodeBlock"/>
        <w:rPr>
          <w:color w:val="000000"/>
        </w:rPr>
      </w:pPr>
      <w:r>
        <w:rPr>
          <w:color w:val="000000"/>
        </w:rPr>
        <w:t>{</w:t>
      </w:r>
    </w:p>
    <w:p w14:paraId="0CABB8CB" w14:textId="77777777" w:rsidR="00460C27" w:rsidRDefault="00460C27" w:rsidP="00460C27">
      <w:pPr>
        <w:pStyle w:val="CodeBlock"/>
        <w:rPr>
          <w:color w:val="000000"/>
        </w:rPr>
      </w:pPr>
      <w:r>
        <w:rPr>
          <w:color w:val="000000"/>
        </w:rPr>
        <w:t xml:space="preserve">    </w:t>
      </w:r>
      <w:r>
        <w:t>NTSTATUS</w:t>
      </w:r>
      <w:r>
        <w:rPr>
          <w:color w:val="000000"/>
        </w:rPr>
        <w:t xml:space="preserve"> ntStatus;</w:t>
      </w:r>
    </w:p>
    <w:p w14:paraId="32DD0ADB" w14:textId="77777777" w:rsidR="00460C27" w:rsidRDefault="00460C27" w:rsidP="00460C27">
      <w:pPr>
        <w:pStyle w:val="CodeBlock"/>
        <w:rPr>
          <w:color w:val="000000"/>
        </w:rPr>
      </w:pPr>
      <w:r>
        <w:rPr>
          <w:color w:val="000000"/>
        </w:rPr>
        <w:t xml:space="preserve">    </w:t>
      </w:r>
      <w:r>
        <w:t>DMF_MODULE_ATTRIBUTES</w:t>
      </w:r>
      <w:r>
        <w:rPr>
          <w:color w:val="000000"/>
        </w:rPr>
        <w:t xml:space="preserve"> moduleAttributes;</w:t>
      </w:r>
    </w:p>
    <w:p w14:paraId="64F6357E" w14:textId="77777777" w:rsidR="00460C27" w:rsidRDefault="00460C27" w:rsidP="00460C27">
      <w:pPr>
        <w:pStyle w:val="CodeBlock"/>
        <w:rPr>
          <w:color w:val="000000"/>
        </w:rPr>
      </w:pPr>
      <w:r>
        <w:rPr>
          <w:color w:val="000000"/>
        </w:rPr>
        <w:t xml:space="preserve">    </w:t>
      </w:r>
      <w:r>
        <w:t>DMF_CONFIG_NotifierViaAcpi</w:t>
      </w:r>
      <w:r>
        <w:rPr>
          <w:color w:val="000000"/>
        </w:rPr>
        <w:t xml:space="preserve"> notifierViaAcpiModuleConfig;</w:t>
      </w:r>
    </w:p>
    <w:p w14:paraId="546F1CFB" w14:textId="77777777" w:rsidR="00460C27" w:rsidRDefault="00460C27" w:rsidP="00460C27">
      <w:pPr>
        <w:pStyle w:val="CodeBlock"/>
        <w:rPr>
          <w:color w:val="000000"/>
        </w:rPr>
      </w:pPr>
      <w:r>
        <w:rPr>
          <w:color w:val="000000"/>
        </w:rPr>
        <w:t xml:space="preserve">    </w:t>
      </w:r>
      <w:r>
        <w:t>DMFMODULE</w:t>
      </w:r>
      <w:r>
        <w:rPr>
          <w:color w:val="000000"/>
        </w:rPr>
        <w:t xml:space="preserve"> dmfModuleNotifierViaAcpi;</w:t>
      </w:r>
    </w:p>
    <w:p w14:paraId="326E7DE9" w14:textId="77777777" w:rsidR="00460C27" w:rsidRDefault="00460C27" w:rsidP="00460C27">
      <w:pPr>
        <w:pStyle w:val="CodeBlock"/>
        <w:rPr>
          <w:color w:val="000000"/>
        </w:rPr>
      </w:pPr>
      <w:r>
        <w:rPr>
          <w:color w:val="000000"/>
        </w:rPr>
        <w:t xml:space="preserve">    </w:t>
      </w:r>
      <w:r>
        <w:t>ULONG</w:t>
      </w:r>
      <w:r>
        <w:rPr>
          <w:color w:val="000000"/>
        </w:rPr>
        <w:t xml:space="preserve"> returnBufferSize;</w:t>
      </w:r>
    </w:p>
    <w:p w14:paraId="53E12A43" w14:textId="77777777" w:rsidR="00460C27" w:rsidRDefault="00460C27" w:rsidP="00460C27">
      <w:pPr>
        <w:pStyle w:val="CodeBlock"/>
        <w:rPr>
          <w:color w:val="000000"/>
        </w:rPr>
      </w:pPr>
      <w:r>
        <w:rPr>
          <w:color w:val="000000"/>
        </w:rPr>
        <w:t xml:space="preserve">    </w:t>
      </w:r>
      <w:r>
        <w:t>WDF_OBJECT_ATTRIBUTES</w:t>
      </w:r>
      <w:r>
        <w:rPr>
          <w:color w:val="000000"/>
        </w:rPr>
        <w:t xml:space="preserve"> attributes;</w:t>
      </w:r>
    </w:p>
    <w:p w14:paraId="001F2549" w14:textId="77777777" w:rsidR="00460C27" w:rsidRDefault="00460C27" w:rsidP="00460C27">
      <w:pPr>
        <w:pStyle w:val="CodeBlock"/>
        <w:rPr>
          <w:color w:val="000000"/>
        </w:rPr>
      </w:pPr>
    </w:p>
    <w:p w14:paraId="45E605EF" w14:textId="77777777" w:rsidR="00460C27" w:rsidRDefault="00460C27" w:rsidP="00460C27">
      <w:pPr>
        <w:pStyle w:val="CodeBlock"/>
        <w:rPr>
          <w:color w:val="000000"/>
        </w:rPr>
      </w:pPr>
      <w:r>
        <w:rPr>
          <w:color w:val="000000"/>
        </w:rPr>
        <w:t xml:space="preserve">    dmfModuleNotifierViaAcpi = </w:t>
      </w:r>
      <w:r>
        <w:rPr>
          <w:color w:val="6F008A"/>
        </w:rPr>
        <w:t>NULL</w:t>
      </w:r>
      <w:r>
        <w:rPr>
          <w:color w:val="000000"/>
        </w:rPr>
        <w:t>;</w:t>
      </w:r>
    </w:p>
    <w:p w14:paraId="24F33674" w14:textId="77777777" w:rsidR="00460C27" w:rsidRDefault="00460C27" w:rsidP="00460C27">
      <w:pPr>
        <w:pStyle w:val="CodeBlock"/>
        <w:rPr>
          <w:color w:val="000000"/>
        </w:rPr>
      </w:pPr>
    </w:p>
    <w:p w14:paraId="217CCAFF" w14:textId="77777777" w:rsidR="00460C27" w:rsidRDefault="00460C27" w:rsidP="00460C27">
      <w:pPr>
        <w:pStyle w:val="CodeBlock"/>
        <w:rPr>
          <w:color w:val="000000"/>
        </w:rPr>
      </w:pPr>
      <w:r>
        <w:rPr>
          <w:color w:val="000000"/>
        </w:rPr>
        <w:t xml:space="preserve">    WDF_OBJECT_ATTRIBUTES_INIT(&amp;attributes);</w:t>
      </w:r>
    </w:p>
    <w:p w14:paraId="4B845DB8" w14:textId="77777777" w:rsidR="00460C27" w:rsidRDefault="00460C27" w:rsidP="00460C27">
      <w:pPr>
        <w:pStyle w:val="CodeBlock"/>
        <w:rPr>
          <w:color w:val="000000"/>
        </w:rPr>
      </w:pPr>
      <w:r>
        <w:rPr>
          <w:color w:val="000000"/>
        </w:rPr>
        <w:t xml:space="preserve">    attributes.ParentObject = </w:t>
      </w:r>
      <w:r>
        <w:rPr>
          <w:color w:val="808080"/>
        </w:rPr>
        <w:t>DeviceContext</w:t>
      </w:r>
      <w:r>
        <w:rPr>
          <w:color w:val="000000"/>
        </w:rPr>
        <w:t>-&gt;WdfDevice;</w:t>
      </w:r>
    </w:p>
    <w:p w14:paraId="300C47D1" w14:textId="77777777" w:rsidR="00460C27" w:rsidRDefault="00460C27" w:rsidP="00460C27">
      <w:pPr>
        <w:pStyle w:val="CodeBlock"/>
        <w:rPr>
          <w:color w:val="000000"/>
        </w:rPr>
      </w:pPr>
    </w:p>
    <w:p w14:paraId="622BECF3" w14:textId="77777777" w:rsidR="00460C27" w:rsidRDefault="00460C27" w:rsidP="00460C27">
      <w:pPr>
        <w:pStyle w:val="CodeBlock"/>
        <w:rPr>
          <w:color w:val="000000"/>
        </w:rPr>
      </w:pPr>
      <w:r>
        <w:rPr>
          <w:color w:val="000000"/>
        </w:rPr>
        <w:t xml:space="preserve">    DMF_CONFIG_NotifierViaAcpi_AND_ATTRIBUTES_INIT(&amp;notifierViaAcpiModuleConfig,</w:t>
      </w:r>
    </w:p>
    <w:p w14:paraId="4A2DFFD1" w14:textId="77777777" w:rsidR="00460C27" w:rsidRDefault="00460C27" w:rsidP="00460C27">
      <w:pPr>
        <w:pStyle w:val="CodeBlock"/>
        <w:rPr>
          <w:color w:val="000000"/>
        </w:rPr>
      </w:pPr>
      <w:r>
        <w:rPr>
          <w:color w:val="000000"/>
        </w:rPr>
        <w:t xml:space="preserve">                                                   &amp;moduleAttributes);</w:t>
      </w:r>
    </w:p>
    <w:p w14:paraId="61BBD116" w14:textId="77777777" w:rsidR="00460C27" w:rsidRDefault="00460C27" w:rsidP="00460C27">
      <w:pPr>
        <w:pStyle w:val="CodeBlock"/>
        <w:rPr>
          <w:color w:val="000000"/>
        </w:rPr>
      </w:pPr>
      <w:r>
        <w:rPr>
          <w:color w:val="000000"/>
        </w:rPr>
        <w:t xml:space="preserve">    notifierViaAcpiModuleConfig.DsmRevision = 1;</w:t>
      </w:r>
    </w:p>
    <w:p w14:paraId="7D5122DD" w14:textId="77777777" w:rsidR="00460C27" w:rsidRDefault="00460C27" w:rsidP="00460C27">
      <w:pPr>
        <w:pStyle w:val="CodeBlock"/>
        <w:rPr>
          <w:color w:val="000000"/>
        </w:rPr>
      </w:pPr>
      <w:r>
        <w:rPr>
          <w:color w:val="000000"/>
        </w:rPr>
        <w:t xml:space="preserve">    notifierViaAcpiModuleConfig.Guid = GUID_DSM_PCIE;</w:t>
      </w:r>
    </w:p>
    <w:p w14:paraId="2CB36B60" w14:textId="77777777" w:rsidR="00460C27" w:rsidRDefault="00460C27" w:rsidP="00460C27">
      <w:pPr>
        <w:pStyle w:val="CodeBlock"/>
        <w:rPr>
          <w:color w:val="000000"/>
        </w:rPr>
      </w:pPr>
      <w:r>
        <w:rPr>
          <w:color w:val="000000"/>
        </w:rPr>
        <w:t xml:space="preserve">    notifierViaAcpiModuleConfig.LegacyMode = </w:t>
      </w:r>
      <w:r>
        <w:rPr>
          <w:color w:val="6F008A"/>
        </w:rPr>
        <w:t>FALSE</w:t>
      </w:r>
      <w:r>
        <w:rPr>
          <w:color w:val="000000"/>
        </w:rPr>
        <w:t>;</w:t>
      </w:r>
    </w:p>
    <w:p w14:paraId="7A2B1BB6" w14:textId="77777777" w:rsidR="00460C27" w:rsidRDefault="00460C27" w:rsidP="00460C27">
      <w:pPr>
        <w:pStyle w:val="CodeBlock"/>
        <w:rPr>
          <w:color w:val="000000"/>
        </w:rPr>
      </w:pPr>
    </w:p>
    <w:p w14:paraId="62D30D27" w14:textId="77777777" w:rsidR="00460C27" w:rsidRDefault="00460C27" w:rsidP="00460C27">
      <w:pPr>
        <w:pStyle w:val="CodeBlock"/>
        <w:rPr>
          <w:color w:val="000000"/>
        </w:rPr>
      </w:pPr>
      <w:r>
        <w:rPr>
          <w:color w:val="000000"/>
        </w:rPr>
        <w:t xml:space="preserve">    ntStatus = DMF_NotifierViaAcpi_Create(</w:t>
      </w:r>
      <w:r>
        <w:rPr>
          <w:color w:val="808080"/>
        </w:rPr>
        <w:t>DeviceContext</w:t>
      </w:r>
      <w:r>
        <w:rPr>
          <w:color w:val="000000"/>
        </w:rPr>
        <w:t>-&gt;WdfDevice,</w:t>
      </w:r>
    </w:p>
    <w:p w14:paraId="55AC6AB5" w14:textId="77777777" w:rsidR="00460C27" w:rsidRDefault="00460C27" w:rsidP="00460C27">
      <w:pPr>
        <w:pStyle w:val="CodeBlock"/>
        <w:rPr>
          <w:color w:val="000000"/>
        </w:rPr>
      </w:pPr>
      <w:r>
        <w:rPr>
          <w:color w:val="000000"/>
        </w:rPr>
        <w:t xml:space="preserve">                                          &amp;moduleAttributes,</w:t>
      </w:r>
    </w:p>
    <w:p w14:paraId="52867DEA" w14:textId="77777777" w:rsidR="00460C27" w:rsidRDefault="00460C27" w:rsidP="00460C27">
      <w:pPr>
        <w:pStyle w:val="CodeBlock"/>
        <w:rPr>
          <w:color w:val="000000"/>
        </w:rPr>
      </w:pPr>
      <w:r>
        <w:rPr>
          <w:color w:val="000000"/>
        </w:rPr>
        <w:t xml:space="preserve">                                          &amp;attributes,</w:t>
      </w:r>
    </w:p>
    <w:p w14:paraId="0C9963E3" w14:textId="77777777" w:rsidR="00460C27" w:rsidRDefault="00460C27" w:rsidP="00460C27">
      <w:pPr>
        <w:pStyle w:val="CodeBlock"/>
        <w:rPr>
          <w:color w:val="000000"/>
        </w:rPr>
      </w:pPr>
      <w:r>
        <w:rPr>
          <w:color w:val="000000"/>
        </w:rPr>
        <w:t xml:space="preserve">                                          &amp;dmfModuleNotifierViaAcpi);</w:t>
      </w:r>
    </w:p>
    <w:p w14:paraId="7399A1D3" w14:textId="77777777" w:rsidR="00460C27" w:rsidRDefault="00460C27" w:rsidP="00460C27">
      <w:pPr>
        <w:pStyle w:val="CodeBlock"/>
        <w:rPr>
          <w:color w:val="000000"/>
        </w:rPr>
      </w:pPr>
      <w:r>
        <w:rPr>
          <w:color w:val="000000"/>
        </w:rPr>
        <w:t xml:space="preserve">    </w:t>
      </w:r>
      <w:r>
        <w:rPr>
          <w:color w:val="0000FF"/>
        </w:rPr>
        <w:t>if</w:t>
      </w:r>
      <w:r>
        <w:rPr>
          <w:color w:val="000000"/>
        </w:rPr>
        <w:t xml:space="preserve"> (!</w:t>
      </w:r>
      <w:r>
        <w:rPr>
          <w:color w:val="6F008A"/>
        </w:rPr>
        <w:t>NT_SUCCESS</w:t>
      </w:r>
      <w:r>
        <w:rPr>
          <w:color w:val="000000"/>
        </w:rPr>
        <w:t>(ntStatus))</w:t>
      </w:r>
    </w:p>
    <w:p w14:paraId="67E21BDA" w14:textId="77777777" w:rsidR="00460C27" w:rsidRDefault="00460C27" w:rsidP="00460C27">
      <w:pPr>
        <w:pStyle w:val="CodeBlock"/>
        <w:rPr>
          <w:color w:val="000000"/>
        </w:rPr>
      </w:pPr>
      <w:r>
        <w:rPr>
          <w:color w:val="000000"/>
        </w:rPr>
        <w:t xml:space="preserve">    {</w:t>
      </w:r>
    </w:p>
    <w:p w14:paraId="6853724E" w14:textId="77777777" w:rsidR="00460C27" w:rsidRDefault="00460C27" w:rsidP="00460C27">
      <w:pPr>
        <w:pStyle w:val="CodeBlock"/>
        <w:rPr>
          <w:color w:val="000000"/>
        </w:rPr>
      </w:pPr>
      <w:r>
        <w:rPr>
          <w:color w:val="000000"/>
        </w:rPr>
        <w:t xml:space="preserve">        </w:t>
      </w:r>
      <w:r>
        <w:rPr>
          <w:color w:val="0000FF"/>
        </w:rPr>
        <w:t>goto</w:t>
      </w:r>
      <w:r>
        <w:rPr>
          <w:color w:val="000000"/>
        </w:rPr>
        <w:t xml:space="preserve"> Exit;</w:t>
      </w:r>
    </w:p>
    <w:p w14:paraId="6454FAB1" w14:textId="77777777" w:rsidR="00460C27" w:rsidRDefault="00460C27" w:rsidP="00460C27">
      <w:pPr>
        <w:pStyle w:val="CodeBlock"/>
        <w:rPr>
          <w:color w:val="000000"/>
        </w:rPr>
      </w:pPr>
      <w:r>
        <w:rPr>
          <w:color w:val="000000"/>
        </w:rPr>
        <w:t xml:space="preserve">    }</w:t>
      </w:r>
    </w:p>
    <w:p w14:paraId="2B2248C5" w14:textId="77777777" w:rsidR="00460C27" w:rsidRDefault="00460C27" w:rsidP="00460C27">
      <w:pPr>
        <w:pStyle w:val="CodeBlock"/>
        <w:rPr>
          <w:color w:val="000000"/>
        </w:rPr>
      </w:pPr>
    </w:p>
    <w:p w14:paraId="1F6D67D5" w14:textId="3061BE15" w:rsidR="00460C27" w:rsidRDefault="00460C27" w:rsidP="00460C27">
      <w:pPr>
        <w:pStyle w:val="CodeBlock"/>
        <w:rPr>
          <w:color w:val="000000"/>
        </w:rPr>
      </w:pPr>
      <w:r>
        <w:rPr>
          <w:color w:val="000000"/>
        </w:rPr>
        <w:t xml:space="preserve">    </w:t>
      </w:r>
      <w:r>
        <w:rPr>
          <w:color w:val="008000"/>
        </w:rPr>
        <w:t>// Get platform Feature Flags.</w:t>
      </w:r>
    </w:p>
    <w:p w14:paraId="43350775" w14:textId="77777777" w:rsidR="00460C27" w:rsidRDefault="00460C27" w:rsidP="00460C27">
      <w:pPr>
        <w:pStyle w:val="CodeBlock"/>
        <w:rPr>
          <w:color w:val="000000"/>
        </w:rPr>
      </w:pPr>
      <w:r>
        <w:rPr>
          <w:color w:val="000000"/>
        </w:rPr>
        <w:t xml:space="preserve">    </w:t>
      </w:r>
      <w:r>
        <w:rPr>
          <w:color w:val="008000"/>
        </w:rPr>
        <w:t>//</w:t>
      </w:r>
    </w:p>
    <w:p w14:paraId="646BEC5E" w14:textId="77777777" w:rsidR="00460C27" w:rsidRDefault="00460C27" w:rsidP="00460C27">
      <w:pPr>
        <w:pStyle w:val="CodeBlock"/>
        <w:rPr>
          <w:color w:val="000000"/>
        </w:rPr>
      </w:pPr>
      <w:r>
        <w:rPr>
          <w:color w:val="000000"/>
        </w:rPr>
        <w:t xml:space="preserve">    ntStatus = DMF_NotifierViaAcpi_InvokeDsmEx(dmfModuleNotifierViaAcpi,</w:t>
      </w:r>
    </w:p>
    <w:p w14:paraId="1B57BC53" w14:textId="77777777" w:rsidR="00460C27" w:rsidRDefault="00460C27" w:rsidP="00460C27">
      <w:pPr>
        <w:pStyle w:val="CodeBlock"/>
        <w:rPr>
          <w:color w:val="000000"/>
        </w:rPr>
      </w:pPr>
      <w:r>
        <w:rPr>
          <w:color w:val="000000"/>
        </w:rPr>
        <w:t xml:space="preserve">                                               </w:t>
      </w:r>
      <w:r>
        <w:rPr>
          <w:color w:val="2F4F4F"/>
        </w:rPr>
        <w:t>BUTTON_DEVICE_DSM_GET_FEATURE_FLAGS</w:t>
      </w:r>
      <w:r>
        <w:rPr>
          <w:color w:val="000000"/>
        </w:rPr>
        <w:t>,</w:t>
      </w:r>
    </w:p>
    <w:p w14:paraId="0FE07E64" w14:textId="77777777" w:rsidR="00460C27" w:rsidRDefault="00460C27" w:rsidP="00460C27">
      <w:pPr>
        <w:pStyle w:val="CodeBlock"/>
        <w:rPr>
          <w:color w:val="000000"/>
        </w:rPr>
      </w:pPr>
      <w:r>
        <w:rPr>
          <w:color w:val="000000"/>
        </w:rPr>
        <w:t xml:space="preserve">                                               0,</w:t>
      </w:r>
    </w:p>
    <w:p w14:paraId="325D8BAF" w14:textId="77777777" w:rsidR="00460C27" w:rsidRDefault="00460C27" w:rsidP="00460C27">
      <w:pPr>
        <w:pStyle w:val="CodeBlock"/>
        <w:rPr>
          <w:color w:val="000000"/>
        </w:rPr>
      </w:pPr>
      <w:r>
        <w:rPr>
          <w:color w:val="000000"/>
        </w:rPr>
        <w:t xml:space="preserve">                                               &amp;</w:t>
      </w:r>
      <w:r>
        <w:rPr>
          <w:color w:val="808080"/>
        </w:rPr>
        <w:t>DeviceContext</w:t>
      </w:r>
      <w:r>
        <w:rPr>
          <w:color w:val="000000"/>
        </w:rPr>
        <w:t>-&gt;FeatureFlags,</w:t>
      </w:r>
    </w:p>
    <w:p w14:paraId="49C48BBF" w14:textId="77777777" w:rsidR="00460C27" w:rsidRDefault="00460C27" w:rsidP="00460C27">
      <w:pPr>
        <w:pStyle w:val="CodeBlock"/>
        <w:rPr>
          <w:color w:val="000000"/>
        </w:rPr>
      </w:pPr>
      <w:r>
        <w:rPr>
          <w:color w:val="000000"/>
        </w:rPr>
        <w:t xml:space="preserve">                                               &amp;returnBufferSize);</w:t>
      </w:r>
    </w:p>
    <w:p w14:paraId="1431E9B1" w14:textId="77777777" w:rsidR="00460C27" w:rsidRDefault="00460C27" w:rsidP="00460C27">
      <w:pPr>
        <w:pStyle w:val="CodeBlock"/>
        <w:rPr>
          <w:color w:val="000000"/>
        </w:rPr>
      </w:pPr>
      <w:r>
        <w:rPr>
          <w:color w:val="000000"/>
        </w:rPr>
        <w:t xml:space="preserve">    </w:t>
      </w:r>
      <w:r>
        <w:rPr>
          <w:color w:val="0000FF"/>
        </w:rPr>
        <w:t>if</w:t>
      </w:r>
      <w:r>
        <w:rPr>
          <w:color w:val="000000"/>
        </w:rPr>
        <w:t xml:space="preserve"> (!</w:t>
      </w:r>
      <w:r>
        <w:rPr>
          <w:color w:val="6F008A"/>
        </w:rPr>
        <w:t>NT_SUCCESS</w:t>
      </w:r>
      <w:r>
        <w:rPr>
          <w:color w:val="000000"/>
        </w:rPr>
        <w:t>(ntStatus))</w:t>
      </w:r>
    </w:p>
    <w:p w14:paraId="59DEF3D5" w14:textId="77777777" w:rsidR="00460C27" w:rsidRDefault="00460C27" w:rsidP="00460C27">
      <w:pPr>
        <w:pStyle w:val="CodeBlock"/>
        <w:rPr>
          <w:color w:val="000000"/>
        </w:rPr>
      </w:pPr>
      <w:r>
        <w:rPr>
          <w:color w:val="000000"/>
        </w:rPr>
        <w:t xml:space="preserve">    {</w:t>
      </w:r>
    </w:p>
    <w:p w14:paraId="26CBC7F2" w14:textId="77777777" w:rsidR="00460C27" w:rsidRDefault="00460C27" w:rsidP="00460C27">
      <w:pPr>
        <w:pStyle w:val="CodeBlock"/>
        <w:rPr>
          <w:color w:val="000000"/>
        </w:rPr>
      </w:pPr>
      <w:r>
        <w:rPr>
          <w:color w:val="000000"/>
        </w:rPr>
        <w:t xml:space="preserve">        </w:t>
      </w:r>
      <w:r>
        <w:rPr>
          <w:color w:val="808080"/>
        </w:rPr>
        <w:t>DeviceContext</w:t>
      </w:r>
      <w:r>
        <w:rPr>
          <w:color w:val="000000"/>
        </w:rPr>
        <w:t>-&gt;FeatureFlags = 0;</w:t>
      </w:r>
    </w:p>
    <w:p w14:paraId="72C26514" w14:textId="77777777" w:rsidR="00460C27" w:rsidRDefault="00460C27" w:rsidP="00460C27">
      <w:pPr>
        <w:pStyle w:val="CodeBlock"/>
        <w:rPr>
          <w:color w:val="000000"/>
        </w:rPr>
      </w:pPr>
      <w:r>
        <w:rPr>
          <w:color w:val="000000"/>
        </w:rPr>
        <w:t xml:space="preserve">        returnBufferSize = 0;</w:t>
      </w:r>
    </w:p>
    <w:p w14:paraId="26ACAC20" w14:textId="77777777" w:rsidR="00460C27" w:rsidRDefault="00460C27" w:rsidP="00460C27">
      <w:pPr>
        <w:pStyle w:val="CodeBlock"/>
        <w:rPr>
          <w:color w:val="000000"/>
        </w:rPr>
      </w:pPr>
      <w:r>
        <w:rPr>
          <w:color w:val="000000"/>
        </w:rPr>
        <w:t xml:space="preserve">    }</w:t>
      </w:r>
    </w:p>
    <w:p w14:paraId="374A954E" w14:textId="77777777" w:rsidR="00460C27" w:rsidRDefault="00460C27" w:rsidP="00460C27">
      <w:pPr>
        <w:pStyle w:val="CodeBlock"/>
        <w:rPr>
          <w:color w:val="000000"/>
        </w:rPr>
      </w:pPr>
      <w:r>
        <w:rPr>
          <w:color w:val="000000"/>
        </w:rPr>
        <w:t xml:space="preserve">    </w:t>
      </w:r>
      <w:r>
        <w:rPr>
          <w:color w:val="0000FF"/>
        </w:rPr>
        <w:t>else</w:t>
      </w:r>
    </w:p>
    <w:p w14:paraId="434EAC13" w14:textId="77777777" w:rsidR="00460C27" w:rsidRDefault="00460C27" w:rsidP="00460C27">
      <w:pPr>
        <w:pStyle w:val="CodeBlock"/>
        <w:rPr>
          <w:color w:val="000000"/>
        </w:rPr>
      </w:pPr>
      <w:r>
        <w:rPr>
          <w:color w:val="000000"/>
        </w:rPr>
        <w:t xml:space="preserve">    {</w:t>
      </w:r>
    </w:p>
    <w:p w14:paraId="3C2C2D78" w14:textId="77777777" w:rsidR="00460C27" w:rsidRDefault="00460C27" w:rsidP="00460C27">
      <w:pPr>
        <w:pStyle w:val="CodeBlock"/>
        <w:rPr>
          <w:color w:val="000000"/>
        </w:rPr>
      </w:pPr>
      <w:r>
        <w:rPr>
          <w:color w:val="000000"/>
        </w:rPr>
        <w:t xml:space="preserve">        </w:t>
      </w:r>
      <w:r>
        <w:rPr>
          <w:color w:val="6F008A"/>
        </w:rPr>
        <w:t>ASSERT</w:t>
      </w:r>
      <w:r>
        <w:rPr>
          <w:color w:val="000000"/>
        </w:rPr>
        <w:t xml:space="preserve">(returnBufferSize == </w:t>
      </w:r>
      <w:r>
        <w:rPr>
          <w:color w:val="0000FF"/>
        </w:rPr>
        <w:t>sizeof</w:t>
      </w:r>
      <w:r>
        <w:rPr>
          <w:color w:val="000000"/>
        </w:rPr>
        <w:t>(</w:t>
      </w:r>
      <w:r>
        <w:rPr>
          <w:color w:val="808080"/>
        </w:rPr>
        <w:t>DeviceContext</w:t>
      </w:r>
      <w:r>
        <w:rPr>
          <w:color w:val="000000"/>
        </w:rPr>
        <w:t>-&gt;FeatureFlags));</w:t>
      </w:r>
    </w:p>
    <w:p w14:paraId="05D922E6" w14:textId="3FD81CB4" w:rsidR="00460C27" w:rsidRDefault="00460C27" w:rsidP="00460C27">
      <w:pPr>
        <w:pStyle w:val="CodeBlock"/>
        <w:rPr>
          <w:color w:val="000000"/>
        </w:rPr>
      </w:pPr>
      <w:r>
        <w:rPr>
          <w:color w:val="000000"/>
        </w:rPr>
        <w:t xml:space="preserve">    }</w:t>
      </w:r>
    </w:p>
    <w:p w14:paraId="6085D1D9" w14:textId="77777777" w:rsidR="0040486E" w:rsidRDefault="0040486E" w:rsidP="00460C27">
      <w:pPr>
        <w:pStyle w:val="CodeBlock"/>
        <w:rPr>
          <w:color w:val="000000"/>
        </w:rPr>
      </w:pPr>
    </w:p>
    <w:p w14:paraId="38F3315D" w14:textId="1B13C553" w:rsidR="00460C27" w:rsidRDefault="00460C27" w:rsidP="00460C27">
      <w:pPr>
        <w:pStyle w:val="CodeBlock"/>
        <w:rPr>
          <w:color w:val="000000"/>
        </w:rPr>
      </w:pPr>
      <w:r>
        <w:rPr>
          <w:color w:val="000000"/>
        </w:rPr>
        <w:t xml:space="preserve">    </w:t>
      </w:r>
      <w:r>
        <w:rPr>
          <w:color w:val="008000"/>
        </w:rPr>
        <w:t>// Get Platform ID.</w:t>
      </w:r>
    </w:p>
    <w:p w14:paraId="64B9A010" w14:textId="77777777" w:rsidR="00460C27" w:rsidRDefault="00460C27" w:rsidP="00460C27">
      <w:pPr>
        <w:pStyle w:val="CodeBlock"/>
        <w:rPr>
          <w:color w:val="000000"/>
        </w:rPr>
      </w:pPr>
      <w:r>
        <w:rPr>
          <w:color w:val="000000"/>
        </w:rPr>
        <w:t xml:space="preserve">    </w:t>
      </w:r>
      <w:r>
        <w:rPr>
          <w:color w:val="008000"/>
        </w:rPr>
        <w:t>//</w:t>
      </w:r>
    </w:p>
    <w:p w14:paraId="403E7981" w14:textId="77777777" w:rsidR="00460C27" w:rsidRDefault="00460C27" w:rsidP="00460C27">
      <w:pPr>
        <w:pStyle w:val="CodeBlock"/>
        <w:rPr>
          <w:color w:val="000000"/>
        </w:rPr>
      </w:pPr>
      <w:r>
        <w:rPr>
          <w:color w:val="000000"/>
        </w:rPr>
        <w:t xml:space="preserve">    returnBufferSize = 0;</w:t>
      </w:r>
    </w:p>
    <w:p w14:paraId="37C80EB9" w14:textId="77777777" w:rsidR="00460C27" w:rsidRDefault="00460C27" w:rsidP="00460C27">
      <w:pPr>
        <w:pStyle w:val="CodeBlock"/>
        <w:rPr>
          <w:color w:val="000000"/>
        </w:rPr>
      </w:pPr>
      <w:r>
        <w:rPr>
          <w:color w:val="000000"/>
        </w:rPr>
        <w:t xml:space="preserve">    ntStatus = DMF_NotifierViaAcpi_InvokeDsmEx(dmfModuleNotifierViaAcpi,</w:t>
      </w:r>
    </w:p>
    <w:p w14:paraId="10E9A647" w14:textId="77777777" w:rsidR="00460C27" w:rsidRDefault="00460C27" w:rsidP="00460C27">
      <w:pPr>
        <w:pStyle w:val="CodeBlock"/>
        <w:rPr>
          <w:color w:val="000000"/>
        </w:rPr>
      </w:pPr>
      <w:r>
        <w:rPr>
          <w:color w:val="000000"/>
        </w:rPr>
        <w:t xml:space="preserve">                                               </w:t>
      </w:r>
      <w:r>
        <w:rPr>
          <w:color w:val="2F4F4F"/>
        </w:rPr>
        <w:t>BUTTON_DEVICE_DSM_GET_PLATFORM_ID</w:t>
      </w:r>
      <w:r>
        <w:rPr>
          <w:color w:val="000000"/>
        </w:rPr>
        <w:t>,</w:t>
      </w:r>
    </w:p>
    <w:p w14:paraId="6E9CA7D0" w14:textId="77777777" w:rsidR="00460C27" w:rsidRDefault="00460C27" w:rsidP="00460C27">
      <w:pPr>
        <w:pStyle w:val="CodeBlock"/>
        <w:rPr>
          <w:color w:val="000000"/>
        </w:rPr>
      </w:pPr>
      <w:r>
        <w:rPr>
          <w:color w:val="000000"/>
        </w:rPr>
        <w:t xml:space="preserve">                                               0, </w:t>
      </w:r>
    </w:p>
    <w:p w14:paraId="0ADED558" w14:textId="77777777" w:rsidR="00460C27" w:rsidRDefault="00460C27" w:rsidP="00460C27">
      <w:pPr>
        <w:pStyle w:val="CodeBlock"/>
        <w:rPr>
          <w:color w:val="000000"/>
        </w:rPr>
      </w:pPr>
      <w:r>
        <w:rPr>
          <w:color w:val="000000"/>
        </w:rPr>
        <w:t xml:space="preserve">                                               &amp;</w:t>
      </w:r>
      <w:r>
        <w:rPr>
          <w:color w:val="808080"/>
        </w:rPr>
        <w:t>DeviceContext</w:t>
      </w:r>
      <w:r>
        <w:rPr>
          <w:color w:val="000000"/>
        </w:rPr>
        <w:t>-&gt;SurfacePlatformId,</w:t>
      </w:r>
    </w:p>
    <w:p w14:paraId="21AB5156" w14:textId="77777777" w:rsidR="00460C27" w:rsidRDefault="00460C27" w:rsidP="00460C27">
      <w:pPr>
        <w:pStyle w:val="CodeBlock"/>
        <w:rPr>
          <w:color w:val="000000"/>
        </w:rPr>
      </w:pPr>
      <w:r>
        <w:rPr>
          <w:color w:val="000000"/>
        </w:rPr>
        <w:t xml:space="preserve">                                               &amp;returnBufferSize);</w:t>
      </w:r>
    </w:p>
    <w:p w14:paraId="445C04D8" w14:textId="77777777" w:rsidR="00460C27" w:rsidRDefault="00460C27" w:rsidP="00460C27">
      <w:pPr>
        <w:pStyle w:val="CodeBlock"/>
        <w:rPr>
          <w:color w:val="000000"/>
        </w:rPr>
      </w:pPr>
      <w:r>
        <w:rPr>
          <w:color w:val="000000"/>
        </w:rPr>
        <w:t xml:space="preserve">    </w:t>
      </w:r>
      <w:r>
        <w:rPr>
          <w:color w:val="0000FF"/>
        </w:rPr>
        <w:t>if</w:t>
      </w:r>
      <w:r>
        <w:rPr>
          <w:color w:val="000000"/>
        </w:rPr>
        <w:t xml:space="preserve"> (!</w:t>
      </w:r>
      <w:r>
        <w:rPr>
          <w:color w:val="6F008A"/>
        </w:rPr>
        <w:t>NT_SUCCESS</w:t>
      </w:r>
      <w:r>
        <w:rPr>
          <w:color w:val="000000"/>
        </w:rPr>
        <w:t xml:space="preserve">(ntStatus) || </w:t>
      </w:r>
      <w:r>
        <w:rPr>
          <w:color w:val="808080"/>
        </w:rPr>
        <w:t>DeviceContext</w:t>
      </w:r>
      <w:r>
        <w:rPr>
          <w:color w:val="000000"/>
        </w:rPr>
        <w:t>-&gt;SurfacePlatformId == 0)</w:t>
      </w:r>
    </w:p>
    <w:p w14:paraId="19329994" w14:textId="77777777" w:rsidR="00460C27" w:rsidRDefault="00460C27" w:rsidP="00460C27">
      <w:pPr>
        <w:pStyle w:val="CodeBlock"/>
        <w:rPr>
          <w:color w:val="000000"/>
        </w:rPr>
      </w:pPr>
      <w:r>
        <w:rPr>
          <w:color w:val="000000"/>
        </w:rPr>
        <w:t xml:space="preserve">    {</w:t>
      </w:r>
    </w:p>
    <w:p w14:paraId="60A9E759" w14:textId="77777777" w:rsidR="00460C27" w:rsidRDefault="00460C27" w:rsidP="00460C27">
      <w:pPr>
        <w:pStyle w:val="CodeBlock"/>
        <w:rPr>
          <w:color w:val="000000"/>
        </w:rPr>
      </w:pPr>
      <w:r>
        <w:rPr>
          <w:color w:val="000000"/>
        </w:rPr>
        <w:t xml:space="preserve">        </w:t>
      </w:r>
      <w:r>
        <w:rPr>
          <w:color w:val="808080"/>
        </w:rPr>
        <w:t>DeviceContext</w:t>
      </w:r>
      <w:r>
        <w:rPr>
          <w:color w:val="000000"/>
        </w:rPr>
        <w:t xml:space="preserve">-&gt;SurfacePlatformId = </w:t>
      </w:r>
      <w:r>
        <w:rPr>
          <w:color w:val="6F008A"/>
        </w:rPr>
        <w:t>OEM_PROD_CH</w:t>
      </w:r>
      <w:r>
        <w:rPr>
          <w:color w:val="000000"/>
        </w:rPr>
        <w:t>;</w:t>
      </w:r>
    </w:p>
    <w:p w14:paraId="711D18FF" w14:textId="77777777" w:rsidR="00460C27" w:rsidRDefault="00460C27" w:rsidP="00460C27">
      <w:pPr>
        <w:pStyle w:val="CodeBlock"/>
        <w:rPr>
          <w:color w:val="000000"/>
        </w:rPr>
      </w:pPr>
      <w:r>
        <w:rPr>
          <w:color w:val="000000"/>
        </w:rPr>
        <w:t xml:space="preserve">    }</w:t>
      </w:r>
    </w:p>
    <w:p w14:paraId="0454DC69" w14:textId="77777777" w:rsidR="00460C27" w:rsidRDefault="00460C27" w:rsidP="00460C27">
      <w:pPr>
        <w:pStyle w:val="CodeBlock"/>
        <w:rPr>
          <w:color w:val="000000"/>
        </w:rPr>
      </w:pPr>
      <w:r>
        <w:rPr>
          <w:color w:val="000000"/>
        </w:rPr>
        <w:lastRenderedPageBreak/>
        <w:t xml:space="preserve">    </w:t>
      </w:r>
      <w:r>
        <w:rPr>
          <w:color w:val="0000FF"/>
        </w:rPr>
        <w:t>else</w:t>
      </w:r>
    </w:p>
    <w:p w14:paraId="46985FAB" w14:textId="77777777" w:rsidR="00460C27" w:rsidRDefault="00460C27" w:rsidP="00460C27">
      <w:pPr>
        <w:pStyle w:val="CodeBlock"/>
        <w:rPr>
          <w:color w:val="000000"/>
        </w:rPr>
      </w:pPr>
      <w:r>
        <w:rPr>
          <w:color w:val="000000"/>
        </w:rPr>
        <w:t xml:space="preserve">    {</w:t>
      </w:r>
    </w:p>
    <w:p w14:paraId="5E9AED73" w14:textId="77777777" w:rsidR="00460C27" w:rsidRDefault="00460C27" w:rsidP="00460C27">
      <w:pPr>
        <w:pStyle w:val="CodeBlock"/>
        <w:rPr>
          <w:color w:val="000000"/>
        </w:rPr>
      </w:pPr>
      <w:r>
        <w:rPr>
          <w:color w:val="000000"/>
        </w:rPr>
        <w:t xml:space="preserve">        </w:t>
      </w:r>
      <w:r>
        <w:rPr>
          <w:color w:val="6F008A"/>
        </w:rPr>
        <w:t>ASSERT</w:t>
      </w:r>
      <w:r>
        <w:rPr>
          <w:color w:val="000000"/>
        </w:rPr>
        <w:t xml:space="preserve">(returnBufferSize == </w:t>
      </w:r>
      <w:r>
        <w:rPr>
          <w:color w:val="0000FF"/>
        </w:rPr>
        <w:t>sizeof</w:t>
      </w:r>
      <w:r>
        <w:rPr>
          <w:color w:val="000000"/>
        </w:rPr>
        <w:t>(</w:t>
      </w:r>
      <w:r>
        <w:rPr>
          <w:color w:val="808080"/>
        </w:rPr>
        <w:t>DeviceContext</w:t>
      </w:r>
      <w:r>
        <w:rPr>
          <w:color w:val="000000"/>
        </w:rPr>
        <w:t>-&gt;SurfacePlatformId));</w:t>
      </w:r>
    </w:p>
    <w:p w14:paraId="789435CE" w14:textId="77777777" w:rsidR="00460C27" w:rsidRDefault="00460C27" w:rsidP="00460C27">
      <w:pPr>
        <w:pStyle w:val="CodeBlock"/>
        <w:rPr>
          <w:color w:val="000000"/>
        </w:rPr>
      </w:pPr>
      <w:r>
        <w:rPr>
          <w:color w:val="000000"/>
        </w:rPr>
        <w:t xml:space="preserve">    }</w:t>
      </w:r>
    </w:p>
    <w:p w14:paraId="68E128A7" w14:textId="77777777" w:rsidR="00460C27" w:rsidRDefault="00460C27" w:rsidP="00460C27">
      <w:pPr>
        <w:pStyle w:val="CodeBlock"/>
        <w:rPr>
          <w:color w:val="000000"/>
        </w:rPr>
      </w:pPr>
    </w:p>
    <w:p w14:paraId="7BAD86E4" w14:textId="77777777" w:rsidR="00460C27" w:rsidRDefault="00460C27" w:rsidP="00460C27">
      <w:pPr>
        <w:pStyle w:val="CodeBlock"/>
        <w:rPr>
          <w:color w:val="000000"/>
        </w:rPr>
      </w:pPr>
      <w:r>
        <w:rPr>
          <w:color w:val="000000"/>
        </w:rPr>
        <w:t xml:space="preserve">    </w:t>
      </w:r>
      <w:r>
        <w:rPr>
          <w:color w:val="008000"/>
        </w:rPr>
        <w:t>// Convert from platform ids to feature flags for legacy devices.</w:t>
      </w:r>
    </w:p>
    <w:p w14:paraId="4B1CDCB4" w14:textId="77777777" w:rsidR="00460C27" w:rsidRDefault="00460C27" w:rsidP="00460C27">
      <w:pPr>
        <w:pStyle w:val="CodeBlock"/>
        <w:rPr>
          <w:color w:val="000000"/>
        </w:rPr>
      </w:pPr>
      <w:r>
        <w:rPr>
          <w:color w:val="000000"/>
        </w:rPr>
        <w:t xml:space="preserve">    </w:t>
      </w:r>
      <w:r>
        <w:rPr>
          <w:color w:val="008000"/>
        </w:rPr>
        <w:t>//</w:t>
      </w:r>
    </w:p>
    <w:p w14:paraId="2D4BB33E" w14:textId="77777777" w:rsidR="00460C27" w:rsidRDefault="00460C27" w:rsidP="00460C27">
      <w:pPr>
        <w:pStyle w:val="CodeBlock"/>
        <w:rPr>
          <w:color w:val="000000"/>
        </w:rPr>
      </w:pPr>
      <w:r>
        <w:rPr>
          <w:color w:val="000000"/>
        </w:rPr>
        <w:t xml:space="preserve">    </w:t>
      </w:r>
      <w:r>
        <w:rPr>
          <w:color w:val="0000FF"/>
        </w:rPr>
        <w:t>if</w:t>
      </w:r>
      <w:r>
        <w:rPr>
          <w:color w:val="000000"/>
        </w:rPr>
        <w:t xml:space="preserve"> (</w:t>
      </w:r>
      <w:r>
        <w:rPr>
          <w:color w:val="808080"/>
        </w:rPr>
        <w:t>DeviceContext</w:t>
      </w:r>
      <w:r>
        <w:rPr>
          <w:color w:val="000000"/>
        </w:rPr>
        <w:t xml:space="preserve">-&gt;SurfacePlatformId == </w:t>
      </w:r>
      <w:r>
        <w:rPr>
          <w:color w:val="6F008A"/>
        </w:rPr>
        <w:t>OEM_PROD_CH</w:t>
      </w:r>
      <w:r>
        <w:rPr>
          <w:color w:val="000000"/>
        </w:rPr>
        <w:t>)</w:t>
      </w:r>
    </w:p>
    <w:p w14:paraId="4C2820CC" w14:textId="77777777" w:rsidR="00460C27" w:rsidRDefault="00460C27" w:rsidP="00460C27">
      <w:pPr>
        <w:pStyle w:val="CodeBlock"/>
        <w:rPr>
          <w:color w:val="000000"/>
        </w:rPr>
      </w:pPr>
      <w:r>
        <w:rPr>
          <w:color w:val="000000"/>
        </w:rPr>
        <w:t xml:space="preserve">    {</w:t>
      </w:r>
    </w:p>
    <w:p w14:paraId="3A7F12B1" w14:textId="77777777" w:rsidR="00460C27" w:rsidRDefault="00460C27" w:rsidP="00460C27">
      <w:pPr>
        <w:pStyle w:val="CodeBlock"/>
        <w:rPr>
          <w:color w:val="000000"/>
        </w:rPr>
      </w:pPr>
      <w:r>
        <w:rPr>
          <w:color w:val="000000"/>
        </w:rPr>
        <w:t xml:space="preserve">        </w:t>
      </w:r>
      <w:r>
        <w:rPr>
          <w:color w:val="808080"/>
        </w:rPr>
        <w:t>DeviceContext</w:t>
      </w:r>
      <w:r>
        <w:rPr>
          <w:color w:val="000000"/>
        </w:rPr>
        <w:t xml:space="preserve">-&gt;FeatureFlags |= </w:t>
      </w:r>
      <w:r>
        <w:rPr>
          <w:color w:val="6F008A"/>
        </w:rPr>
        <w:t>SURFACE_BUTTON_FEATURE_FLAG_BASE_DETECT</w:t>
      </w:r>
      <w:r>
        <w:rPr>
          <w:color w:val="000000"/>
        </w:rPr>
        <w:t>;</w:t>
      </w:r>
    </w:p>
    <w:p w14:paraId="37FCEF50" w14:textId="77777777" w:rsidR="00460C27" w:rsidRDefault="00460C27" w:rsidP="00460C27">
      <w:pPr>
        <w:pStyle w:val="CodeBlock"/>
        <w:rPr>
          <w:color w:val="000000"/>
        </w:rPr>
      </w:pPr>
      <w:r>
        <w:rPr>
          <w:color w:val="000000"/>
        </w:rPr>
        <w:t xml:space="preserve">    }</w:t>
      </w:r>
    </w:p>
    <w:p w14:paraId="7D758FD3" w14:textId="77777777" w:rsidR="00460C27" w:rsidRDefault="00460C27" w:rsidP="00460C27">
      <w:pPr>
        <w:pStyle w:val="CodeBlock"/>
        <w:rPr>
          <w:color w:val="000000"/>
        </w:rPr>
      </w:pPr>
    </w:p>
    <w:p w14:paraId="221B8199" w14:textId="77777777" w:rsidR="00460C27" w:rsidRDefault="00460C27" w:rsidP="00460C27">
      <w:pPr>
        <w:pStyle w:val="CodeBlock"/>
        <w:rPr>
          <w:color w:val="000000"/>
        </w:rPr>
      </w:pPr>
      <w:r>
        <w:rPr>
          <w:color w:val="000000"/>
        </w:rPr>
        <w:t>Exit:</w:t>
      </w:r>
    </w:p>
    <w:p w14:paraId="6E02DAED" w14:textId="77777777" w:rsidR="00460C27" w:rsidRDefault="00460C27" w:rsidP="00460C27">
      <w:pPr>
        <w:pStyle w:val="CodeBlock"/>
        <w:rPr>
          <w:color w:val="000000"/>
        </w:rPr>
      </w:pPr>
    </w:p>
    <w:p w14:paraId="7E95A55D" w14:textId="77777777" w:rsidR="00460C27" w:rsidRDefault="00460C27" w:rsidP="00460C27">
      <w:pPr>
        <w:pStyle w:val="CodeBlock"/>
        <w:rPr>
          <w:color w:val="000000"/>
        </w:rPr>
      </w:pPr>
      <w:r>
        <w:rPr>
          <w:color w:val="000000"/>
        </w:rPr>
        <w:t xml:space="preserve">    </w:t>
      </w:r>
      <w:r>
        <w:rPr>
          <w:color w:val="0000FF"/>
        </w:rPr>
        <w:t>if</w:t>
      </w:r>
      <w:r>
        <w:rPr>
          <w:color w:val="000000"/>
        </w:rPr>
        <w:t xml:space="preserve"> (dmfModuleNotifierViaAcpi != </w:t>
      </w:r>
      <w:r>
        <w:rPr>
          <w:color w:val="6F008A"/>
        </w:rPr>
        <w:t>NULL</w:t>
      </w:r>
      <w:r>
        <w:rPr>
          <w:color w:val="000000"/>
        </w:rPr>
        <w:t>)</w:t>
      </w:r>
    </w:p>
    <w:p w14:paraId="4DF5D6F2" w14:textId="77777777" w:rsidR="00460C27" w:rsidRDefault="00460C27" w:rsidP="00460C27">
      <w:pPr>
        <w:pStyle w:val="CodeBlock"/>
        <w:rPr>
          <w:color w:val="000000"/>
        </w:rPr>
      </w:pPr>
      <w:r>
        <w:rPr>
          <w:color w:val="000000"/>
        </w:rPr>
        <w:t xml:space="preserve">    {</w:t>
      </w:r>
    </w:p>
    <w:p w14:paraId="6B43ECFC" w14:textId="77777777" w:rsidR="00460C27" w:rsidRDefault="00460C27" w:rsidP="00460C27">
      <w:pPr>
        <w:pStyle w:val="CodeBlock"/>
        <w:rPr>
          <w:color w:val="000000"/>
        </w:rPr>
      </w:pPr>
      <w:r>
        <w:rPr>
          <w:color w:val="000000"/>
        </w:rPr>
        <w:t xml:space="preserve">        DMF_Module_InstanceDestroy(dmfModuleNotifierViaAcpi);</w:t>
      </w:r>
    </w:p>
    <w:p w14:paraId="27E76F0B" w14:textId="77777777" w:rsidR="00460C27" w:rsidRDefault="00460C27" w:rsidP="00460C27">
      <w:pPr>
        <w:pStyle w:val="CodeBlock"/>
        <w:rPr>
          <w:color w:val="000000"/>
        </w:rPr>
      </w:pPr>
      <w:r>
        <w:rPr>
          <w:color w:val="000000"/>
        </w:rPr>
        <w:t xml:space="preserve">    }</w:t>
      </w:r>
    </w:p>
    <w:p w14:paraId="749BB742" w14:textId="77777777" w:rsidR="00460C27" w:rsidRDefault="00460C27" w:rsidP="00460C27">
      <w:pPr>
        <w:pStyle w:val="CodeBlock"/>
        <w:rPr>
          <w:color w:val="000000"/>
        </w:rPr>
      </w:pPr>
    </w:p>
    <w:p w14:paraId="14D25D02" w14:textId="77777777" w:rsidR="00460C27" w:rsidRDefault="00460C27" w:rsidP="00460C27">
      <w:pPr>
        <w:pStyle w:val="CodeBlock"/>
        <w:rPr>
          <w:color w:val="000000"/>
        </w:rPr>
      </w:pPr>
      <w:r>
        <w:rPr>
          <w:color w:val="000000"/>
        </w:rPr>
        <w:t xml:space="preserve">    </w:t>
      </w:r>
      <w:r>
        <w:rPr>
          <w:color w:val="0000FF"/>
        </w:rPr>
        <w:t>return</w:t>
      </w:r>
      <w:r>
        <w:rPr>
          <w:color w:val="000000"/>
        </w:rPr>
        <w:t xml:space="preserve"> ntStatus;</w:t>
      </w:r>
    </w:p>
    <w:p w14:paraId="45A6EE93" w14:textId="6546DD48" w:rsidR="00460C27" w:rsidRDefault="00460C27" w:rsidP="00460C27">
      <w:pPr>
        <w:pStyle w:val="CodeBlock"/>
      </w:pPr>
      <w:r>
        <w:rPr>
          <w:color w:val="000000"/>
        </w:rPr>
        <w:t>}</w:t>
      </w:r>
    </w:p>
    <w:p w14:paraId="7FBB7936" w14:textId="762FA7B5" w:rsidR="00096B43" w:rsidRDefault="00096B43" w:rsidP="00096B43">
      <w:pPr>
        <w:rPr>
          <w:rFonts w:asciiTheme="majorHAnsi" w:eastAsiaTheme="majorEastAsia" w:hAnsiTheme="majorHAnsi" w:cstheme="majorBidi"/>
          <w:color w:val="000000" w:themeColor="text1"/>
          <w:sz w:val="28"/>
          <w:szCs w:val="28"/>
        </w:rPr>
      </w:pPr>
      <w:r>
        <w:br w:type="page"/>
      </w:r>
    </w:p>
    <w:p w14:paraId="7CC41275" w14:textId="2BFFB9A9" w:rsidR="00D27C82" w:rsidRDefault="00D27C82" w:rsidP="00434339">
      <w:pPr>
        <w:pStyle w:val="Heading2"/>
      </w:pPr>
      <w:bookmarkStart w:id="34" w:name="_Toc520125419"/>
      <w:r>
        <w:lastRenderedPageBreak/>
        <w:t>Transport Modules</w:t>
      </w:r>
      <w:bookmarkEnd w:id="34"/>
    </w:p>
    <w:p w14:paraId="0C824F21" w14:textId="5B751B36" w:rsidR="00D27C82" w:rsidRDefault="00D27C82" w:rsidP="00D27C82">
      <w:r>
        <w:t>One of the most powerful features of DMF is that it allows programmers to easily implement an important programming paradigm, namely the idea of a Protocol-Transport.</w:t>
      </w:r>
      <w:r w:rsidR="006271C0">
        <w:t xml:space="preserve"> Using this paradigm, one can implement the important object-oriented programming pattern known as Composition.</w:t>
      </w:r>
    </w:p>
    <w:p w14:paraId="78E82AB8" w14:textId="457EF829" w:rsidR="00D27C82" w:rsidRDefault="00D27C82" w:rsidP="00D27C82">
      <w:r>
        <w:t>The Protocol-Transport paradigm is useful when one has a Protocol that is to be implemented on several types of Transports. It is useful, in this case, to write the Protocol one time using a common lower interface. Then, each of the multiple Transports are written using the same upper interface.</w:t>
      </w:r>
    </w:p>
    <w:p w14:paraId="330307D4" w14:textId="75FBB083" w:rsidR="00D27C82" w:rsidRDefault="00D27C82" w:rsidP="00D27C82">
      <w:r>
        <w:t xml:space="preserve">In DMF, this is accomplished using Parent-Child Modules. In this case, the Protocol </w:t>
      </w:r>
      <w:proofErr w:type="gramStart"/>
      <w:r>
        <w:t>is located in</w:t>
      </w:r>
      <w:proofErr w:type="gramEnd"/>
      <w:r>
        <w:t xml:space="preserve"> the Parent Module. The Transports </w:t>
      </w:r>
      <w:proofErr w:type="gramStart"/>
      <w:r>
        <w:t>are located in</w:t>
      </w:r>
      <w:proofErr w:type="gramEnd"/>
      <w:r>
        <w:t xml:space="preserve"> multiple Child Modules.</w:t>
      </w:r>
    </w:p>
    <w:p w14:paraId="53AF7A7D" w14:textId="0D242B47" w:rsidR="00D27C82" w:rsidRDefault="006271C0" w:rsidP="00D27C82">
      <w:r>
        <w:t>Normally, Child Modules are statically created by the Parent during Module creation. The Client of the Parent has no knowledge of the Child Modules instantiated by the Parent Module.</w:t>
      </w:r>
    </w:p>
    <w:p w14:paraId="3F9CF7D8" w14:textId="751EFFE1" w:rsidR="006271C0" w:rsidRDefault="006271C0" w:rsidP="00D27C82">
      <w:r>
        <w:t xml:space="preserve">However, using DMF’s Transport Module concept, the Client </w:t>
      </w:r>
      <w:proofErr w:type="gramStart"/>
      <w:r>
        <w:t>has the ability to</w:t>
      </w:r>
      <w:proofErr w:type="gramEnd"/>
      <w:r>
        <w:t xml:space="preserve"> determine a Child Module that the Parent Module will instantiate. In this way, the Client decides the underlying transport the Parent Module uses.</w:t>
      </w:r>
    </w:p>
    <w:p w14:paraId="65236F32" w14:textId="3372CC94" w:rsidR="006271C0" w:rsidRDefault="006271C0" w:rsidP="00D27C82">
      <w:r>
        <w:t>A Transport Module is the same as any other Modules, except that it implements a Method using a specific signature. Transport Modules can be used both as normal (non-Transport Modules) and as Transport Modules.</w:t>
      </w:r>
    </w:p>
    <w:p w14:paraId="561F15AB" w14:textId="7168DE45" w:rsidR="006271C0" w:rsidRDefault="006271C0" w:rsidP="00D27C82">
      <w:r>
        <w:t xml:space="preserve">A Parent Module that needs to use a Transport Module must always use a Transport Module. In this case, when the Module is created the </w:t>
      </w:r>
      <w:r w:rsidRPr="006271C0">
        <w:rPr>
          <w:rStyle w:val="CodeText"/>
        </w:rPr>
        <w:t>MODULE_OPTIONS_TRANSPORT_REQUIRED</w:t>
      </w:r>
      <w:r>
        <w:t xml:space="preserve"> bit must be set in the Module Options.</w:t>
      </w:r>
      <w:r w:rsidR="00DF78D1">
        <w:t xml:space="preserve"> When this bit is set, just after the Module (and any Child Modules) have been created, DMF will call a callback function that allows the Client of the Module to create the required Transport Module. DMF will then add that additional Child Module to the list of Child Modules. </w:t>
      </w:r>
    </w:p>
    <w:p w14:paraId="5F23E092" w14:textId="077DD38A" w:rsidR="00DF78D1" w:rsidRDefault="00DF78D1" w:rsidP="00D27C82">
      <w:r>
        <w:t xml:space="preserve">Finally, when the Parent Module needs to call the Transport Module, it does so </w:t>
      </w:r>
      <w:proofErr w:type="gramStart"/>
      <w:r>
        <w:t>using</w:t>
      </w:r>
      <w:proofErr w:type="gramEnd"/>
      <w:r>
        <w:t xml:space="preserve"> the Transport Module’s Transport Method. This Method has the same signature for all Transport Modules which allows the C compiler to compile correctly.</w:t>
      </w:r>
    </w:p>
    <w:p w14:paraId="012918F2" w14:textId="77777777" w:rsidR="00DF78D1" w:rsidRDefault="00DF78D1" w:rsidP="00D27C82"/>
    <w:p w14:paraId="247B6038" w14:textId="77777777" w:rsidR="006271C0" w:rsidRPr="00D27C82" w:rsidRDefault="006271C0" w:rsidP="00D27C82"/>
    <w:p w14:paraId="31DD0D2C" w14:textId="77777777" w:rsidR="00D27C82" w:rsidRDefault="00D27C82">
      <w:pPr>
        <w:rPr>
          <w:rFonts w:asciiTheme="majorHAnsi" w:eastAsiaTheme="majorEastAsia" w:hAnsiTheme="majorHAnsi" w:cstheme="majorBidi"/>
          <w:b/>
          <w:bCs/>
          <w:smallCaps/>
          <w:color w:val="000000" w:themeColor="text1"/>
          <w:sz w:val="28"/>
          <w:szCs w:val="28"/>
        </w:rPr>
      </w:pPr>
      <w:r>
        <w:br w:type="page"/>
      </w:r>
    </w:p>
    <w:p w14:paraId="531B1E51" w14:textId="4E01B080" w:rsidR="00F20772" w:rsidRDefault="00F20772" w:rsidP="00434339">
      <w:pPr>
        <w:pStyle w:val="Heading2"/>
      </w:pPr>
      <w:bookmarkStart w:id="35" w:name="_Toc520125420"/>
      <w:r>
        <w:lastRenderedPageBreak/>
        <w:t>Using Modules</w:t>
      </w:r>
      <w:bookmarkEnd w:id="35"/>
    </w:p>
    <w:p w14:paraId="25F48425" w14:textId="0BD450ED" w:rsidR="00B608B4" w:rsidRDefault="00B608B4">
      <w:r>
        <w:t>Once a Module is instantiated there are three ways the Client uses the Module.</w:t>
      </w:r>
    </w:p>
    <w:p w14:paraId="6A586D50" w14:textId="6EA250E5" w:rsidR="00B608B4" w:rsidRPr="00B608B4" w:rsidRDefault="00B608B4" w:rsidP="004A459D">
      <w:pPr>
        <w:pStyle w:val="ListParagraph"/>
        <w:numPr>
          <w:ilvl w:val="0"/>
          <w:numId w:val="10"/>
        </w:numPr>
        <w:rPr>
          <w:rFonts w:asciiTheme="majorHAnsi" w:eastAsiaTheme="majorEastAsia" w:hAnsiTheme="majorHAnsi" w:cstheme="majorBidi"/>
          <w:color w:val="2F5496" w:themeColor="accent1" w:themeShade="BF"/>
          <w:sz w:val="32"/>
          <w:szCs w:val="32"/>
        </w:rPr>
      </w:pPr>
      <w:r>
        <w:t xml:space="preserve">The Module operates on its own by directly receiving WDF callbacks </w:t>
      </w:r>
      <w:r w:rsidR="00DC6F13">
        <w:t xml:space="preserve">via </w:t>
      </w:r>
      <w:r w:rsidR="00917F36">
        <w:t>DMF</w:t>
      </w:r>
      <w:r>
        <w:t>.</w:t>
      </w:r>
    </w:p>
    <w:p w14:paraId="3B769B3B" w14:textId="4A72036B" w:rsidR="00B608B4" w:rsidRDefault="00B608B4" w:rsidP="004A459D">
      <w:pPr>
        <w:pStyle w:val="ListParagraph"/>
        <w:numPr>
          <w:ilvl w:val="0"/>
          <w:numId w:val="10"/>
        </w:numPr>
      </w:pPr>
      <w:r>
        <w:t>The Module operates on its own by directly receiving DMF callbacks that are sent by DMF.</w:t>
      </w:r>
    </w:p>
    <w:p w14:paraId="29834356" w14:textId="16F09EE0" w:rsidR="00B608B4" w:rsidRPr="00B608B4" w:rsidRDefault="00B608B4" w:rsidP="004A459D">
      <w:pPr>
        <w:pStyle w:val="ListParagraph"/>
        <w:numPr>
          <w:ilvl w:val="0"/>
          <w:numId w:val="10"/>
        </w:numPr>
        <w:rPr>
          <w:rFonts w:asciiTheme="majorHAnsi" w:eastAsiaTheme="majorEastAsia" w:hAnsiTheme="majorHAnsi" w:cstheme="majorBidi"/>
          <w:color w:val="2F5496" w:themeColor="accent1" w:themeShade="BF"/>
          <w:sz w:val="32"/>
          <w:szCs w:val="32"/>
        </w:rPr>
      </w:pPr>
      <w:r>
        <w:t>The Client</w:t>
      </w:r>
      <w:r w:rsidR="00917F36">
        <w:t>s</w:t>
      </w:r>
      <w:r>
        <w:t xml:space="preserve"> calls Module Methods. These Methods are specific to the Module and perform work that only that Module understands.</w:t>
      </w:r>
    </w:p>
    <w:p w14:paraId="7AA2823F" w14:textId="2CB1F616" w:rsidR="00B608B4" w:rsidRDefault="00B608B4" w:rsidP="00B608B4">
      <w:r>
        <w:t xml:space="preserve">Note that </w:t>
      </w:r>
      <w:r w:rsidR="00917F36">
        <w:t xml:space="preserve">the options </w:t>
      </w:r>
      <w:r>
        <w:t xml:space="preserve">above are not mutually exclusive. Modules can expose any combination of DMF and WDF callbacks as well as Module </w:t>
      </w:r>
      <w:r w:rsidR="00917F36">
        <w:t>methods</w:t>
      </w:r>
      <w:r>
        <w:t>.</w:t>
      </w:r>
    </w:p>
    <w:p w14:paraId="3BEDB406" w14:textId="367B7DC3" w:rsidR="00D95F1C" w:rsidRDefault="00B608B4" w:rsidP="00B608B4">
      <w:r>
        <w:t xml:space="preserve">The Client need not be concerned about items 1 and 2 above. Those two paths are the responsibility of the Module author. </w:t>
      </w:r>
      <w:r w:rsidR="00D73530">
        <w:t xml:space="preserve">It goes without saying that this also means that the Module author does not need to be concerned with what the Client </w:t>
      </w:r>
      <w:r w:rsidR="00735A63">
        <w:t>or any other Module does</w:t>
      </w:r>
      <w:r w:rsidR="00D73530">
        <w:t xml:space="preserve">. </w:t>
      </w:r>
      <w:r w:rsidR="00D73530" w:rsidRPr="007940F9">
        <w:rPr>
          <w:u w:val="single"/>
        </w:rPr>
        <w:t>All actors are only concerned and responsible for their own code and there exists a strong boundary between Modules and Client code</w:t>
      </w:r>
      <w:r w:rsidR="00D73530">
        <w:t xml:space="preserve">. </w:t>
      </w:r>
      <w:r w:rsidR="00D95F1C">
        <w:t>Simply instantiating the Module allows paths 1 and 2 to happen automatically and independently without further interaction from the Client</w:t>
      </w:r>
      <w:r w:rsidR="007C63D7">
        <w:t>.</w:t>
      </w:r>
    </w:p>
    <w:p w14:paraId="619E624F" w14:textId="61372E83" w:rsidR="00B608B4" w:rsidRDefault="00B608B4" w:rsidP="00B608B4">
      <w:r>
        <w:t xml:space="preserve">The Client Driver’s direct interaction with Module is via the Module’s </w:t>
      </w:r>
      <w:r w:rsidR="00525C61">
        <w:t xml:space="preserve">Methods </w:t>
      </w:r>
      <w:r>
        <w:t>(if any)</w:t>
      </w:r>
      <w:r w:rsidR="004374F2">
        <w:t xml:space="preserve"> and </w:t>
      </w:r>
      <w:r w:rsidR="00525C61">
        <w:t xml:space="preserve">Client Callbacks </w:t>
      </w:r>
      <w:r w:rsidR="004374F2">
        <w:t>(if any)</w:t>
      </w:r>
      <w:r>
        <w:t>. If the Module has no Methods</w:t>
      </w:r>
      <w:r w:rsidR="00525C61">
        <w:t xml:space="preserve"> or Client Callbacks</w:t>
      </w:r>
      <w:r>
        <w:t xml:space="preserve">, then the Client Driver does not, and </w:t>
      </w:r>
      <w:r w:rsidRPr="009971BE">
        <w:rPr>
          <w:u w:val="single"/>
        </w:rPr>
        <w:t>cannot</w:t>
      </w:r>
      <w:r>
        <w:t>, interact with the Module directly.</w:t>
      </w:r>
    </w:p>
    <w:p w14:paraId="23BB9A65" w14:textId="5A88FE60" w:rsidR="00B608B4" w:rsidRDefault="00B608B4" w:rsidP="00B608B4">
      <w:r>
        <w:t xml:space="preserve">When a Client wants to </w:t>
      </w:r>
      <w:r w:rsidR="00525C61">
        <w:t xml:space="preserve">know </w:t>
      </w:r>
      <w:r>
        <w:t xml:space="preserve">what Module Methods </w:t>
      </w:r>
      <w:r w:rsidR="00C86355">
        <w:t>the Module exposes</w:t>
      </w:r>
      <w:r>
        <w:t>, the author simply refers to the Module’s .h file</w:t>
      </w:r>
      <w:r w:rsidR="004374F2">
        <w:t>,</w:t>
      </w:r>
      <w:r>
        <w:t xml:space="preserve"> which has the publicly available Methods listed.</w:t>
      </w:r>
      <w:r w:rsidR="001B24F9">
        <w:t xml:space="preserve"> Each Module also has a corresponding .txt file that explains all the Methods the Module exposes.</w:t>
      </w:r>
    </w:p>
    <w:p w14:paraId="2DE931AF" w14:textId="4D01DFF4" w:rsidR="00B608B4" w:rsidRDefault="00525C61" w:rsidP="00B608B4">
      <w:r>
        <w:t xml:space="preserve">All </w:t>
      </w:r>
      <w:r w:rsidR="00B608B4">
        <w:t>M</w:t>
      </w:r>
      <w:r w:rsidR="00F95893">
        <w:t xml:space="preserve">odule </w:t>
      </w:r>
      <w:r>
        <w:t>M</w:t>
      </w:r>
      <w:r w:rsidR="00B608B4">
        <w:t xml:space="preserve">ethods require that the Module’s handle be sent as the first parameter. </w:t>
      </w:r>
      <w:r w:rsidR="00857382">
        <w:t xml:space="preserve">The Client receives this handle </w:t>
      </w:r>
      <w:r w:rsidR="00F95893">
        <w:t>when the Module is instantiated. It is up to the Client to store this handle for later use</w:t>
      </w:r>
      <w:r w:rsidR="00857382">
        <w:t>.</w:t>
      </w:r>
    </w:p>
    <w:p w14:paraId="0162D6E1" w14:textId="402827D6" w:rsidR="00857382" w:rsidRDefault="00857382" w:rsidP="00B608B4">
      <w:r>
        <w:t>Here is an example of a Module Method:</w:t>
      </w:r>
    </w:p>
    <w:p w14:paraId="4B03372C" w14:textId="77777777" w:rsidR="00857382" w:rsidRDefault="00857382" w:rsidP="00F14039">
      <w:pPr>
        <w:pStyle w:val="CodeBlock"/>
        <w:rPr>
          <w:color w:val="000000"/>
        </w:rPr>
      </w:pPr>
      <w:r>
        <w:t>NTSTATUS</w:t>
      </w:r>
    </w:p>
    <w:p w14:paraId="55687165" w14:textId="77777777" w:rsidR="00857382" w:rsidRDefault="00857382" w:rsidP="00F14039">
      <w:pPr>
        <w:pStyle w:val="CodeBlock"/>
        <w:rPr>
          <w:color w:val="000000"/>
        </w:rPr>
      </w:pPr>
      <w:r>
        <w:rPr>
          <w:color w:val="000000"/>
        </w:rPr>
        <w:t>DMF_FifoViaMemoryRing_FifoRead(</w:t>
      </w:r>
    </w:p>
    <w:p w14:paraId="22D30470" w14:textId="77777777" w:rsidR="00857382" w:rsidRDefault="00857382" w:rsidP="00F14039">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r>
        <w:rPr>
          <w:color w:val="000000"/>
        </w:rPr>
        <w:t>,</w:t>
      </w:r>
    </w:p>
    <w:p w14:paraId="145E00E0" w14:textId="77777777" w:rsidR="00857382" w:rsidRDefault="00857382" w:rsidP="00F14039">
      <w:pPr>
        <w:pStyle w:val="CodeBlock"/>
        <w:rPr>
          <w:color w:val="000000"/>
        </w:rPr>
      </w:pPr>
      <w:r>
        <w:rPr>
          <w:color w:val="000000"/>
        </w:rPr>
        <w:t xml:space="preserve">    </w:t>
      </w:r>
      <w:r>
        <w:rPr>
          <w:color w:val="6F008A"/>
        </w:rPr>
        <w:t>_Out_writes_</w:t>
      </w:r>
      <w:r>
        <w:rPr>
          <w:color w:val="000000"/>
        </w:rPr>
        <w:t>(</w:t>
      </w:r>
      <w:r>
        <w:rPr>
          <w:color w:val="808080"/>
        </w:rPr>
        <w:t>TargetBufferSize</w:t>
      </w:r>
      <w:r>
        <w:rPr>
          <w:color w:val="000000"/>
        </w:rPr>
        <w:t xml:space="preserve">) </w:t>
      </w:r>
      <w:r>
        <w:t>PUCHAR</w:t>
      </w:r>
      <w:r>
        <w:rPr>
          <w:color w:val="000000"/>
        </w:rPr>
        <w:t xml:space="preserve"> </w:t>
      </w:r>
      <w:r>
        <w:rPr>
          <w:color w:val="808080"/>
        </w:rPr>
        <w:t>TargetBuffer</w:t>
      </w:r>
      <w:r>
        <w:rPr>
          <w:color w:val="000000"/>
        </w:rPr>
        <w:t>,</w:t>
      </w:r>
    </w:p>
    <w:p w14:paraId="75545016" w14:textId="77777777" w:rsidR="00857382" w:rsidRDefault="00857382" w:rsidP="00F14039">
      <w:pPr>
        <w:pStyle w:val="CodeBlock"/>
        <w:rPr>
          <w:color w:val="000000"/>
        </w:rPr>
      </w:pPr>
      <w:r>
        <w:rPr>
          <w:color w:val="000000"/>
        </w:rPr>
        <w:t xml:space="preserve">    </w:t>
      </w:r>
      <w:r>
        <w:rPr>
          <w:color w:val="6F008A"/>
        </w:rPr>
        <w:t>_In_</w:t>
      </w:r>
      <w:r>
        <w:rPr>
          <w:color w:val="000000"/>
        </w:rPr>
        <w:t xml:space="preserve"> </w:t>
      </w:r>
      <w:r>
        <w:t>ULONG</w:t>
      </w:r>
      <w:r>
        <w:rPr>
          <w:color w:val="000000"/>
        </w:rPr>
        <w:t xml:space="preserve"> </w:t>
      </w:r>
      <w:r>
        <w:rPr>
          <w:color w:val="808080"/>
        </w:rPr>
        <w:t>TargetBufferSize</w:t>
      </w:r>
    </w:p>
    <w:p w14:paraId="5F8D0C17" w14:textId="69BB99A3" w:rsidR="00857382" w:rsidRDefault="00857382" w:rsidP="00F14039">
      <w:pPr>
        <w:pStyle w:val="CodeBlock"/>
        <w:rPr>
          <w:color w:val="000000"/>
        </w:rPr>
      </w:pPr>
      <w:r>
        <w:rPr>
          <w:color w:val="000000"/>
        </w:rPr>
        <w:t xml:space="preserve">    );</w:t>
      </w:r>
    </w:p>
    <w:p w14:paraId="2D5D3C1C" w14:textId="77777777" w:rsidR="00F14039" w:rsidRDefault="00F14039" w:rsidP="00857382"/>
    <w:p w14:paraId="5D01E245" w14:textId="134CB7C5" w:rsidR="00857382" w:rsidRDefault="00857382" w:rsidP="00857382">
      <w:r>
        <w:t xml:space="preserve">This Method receives the instantiated </w:t>
      </w:r>
      <w:r w:rsidR="00311435">
        <w:t>Module handle</w:t>
      </w:r>
      <w:r>
        <w:t xml:space="preserve"> for a Module that exposes a FIFO. It also accepts an address of a buffer and the length of that buffer. This Method read</w:t>
      </w:r>
      <w:r w:rsidR="00525C61">
        <w:t>s</w:t>
      </w:r>
      <w:r>
        <w:t xml:space="preserve"> the next entry in the Module’s FIFO and return</w:t>
      </w:r>
      <w:r w:rsidR="00525C61">
        <w:t>s</w:t>
      </w:r>
      <w:r>
        <w:t xml:space="preserve"> it to the caller.</w:t>
      </w:r>
    </w:p>
    <w:p w14:paraId="5380D71C" w14:textId="77777777" w:rsidR="009971BE" w:rsidRDefault="009971BE">
      <w:r>
        <w:br w:type="page"/>
      </w:r>
    </w:p>
    <w:p w14:paraId="1AA2846D" w14:textId="02EF4FCE" w:rsidR="00857382" w:rsidRDefault="00032552" w:rsidP="00B608B4">
      <w:r>
        <w:lastRenderedPageBreak/>
        <w:t>Here is an example of a how a Client uses a Method:</w:t>
      </w:r>
    </w:p>
    <w:p w14:paraId="6BE25031" w14:textId="0892925C" w:rsidR="009971BE" w:rsidRDefault="009971BE" w:rsidP="009971BE">
      <w:pPr>
        <w:pStyle w:val="CodeBlock"/>
      </w:pPr>
      <w:r>
        <w:t>ntStatus = DMF_FifoViaMemoryRing_FifoWrite(deviceContext-&gt;DmfModuleButtonFifo,</w:t>
      </w:r>
    </w:p>
    <w:p w14:paraId="642B45AF" w14:textId="2BA0E1C8" w:rsidR="009971BE" w:rsidRDefault="009971BE" w:rsidP="009971BE">
      <w:pPr>
        <w:pStyle w:val="CodeBlock"/>
      </w:pPr>
      <w:r>
        <w:t xml:space="preserve">                                          ( </w:t>
      </w:r>
      <w:r>
        <w:rPr>
          <w:color w:val="2B91AF"/>
        </w:rPr>
        <w:t>PUCHAR</w:t>
      </w:r>
      <w:r>
        <w:t xml:space="preserve"> )&amp;buttonData,</w:t>
      </w:r>
    </w:p>
    <w:p w14:paraId="6E2C1A99" w14:textId="394C925A" w:rsidR="009971BE" w:rsidRDefault="009971BE" w:rsidP="009971BE">
      <w:pPr>
        <w:pStyle w:val="CodeBlock"/>
      </w:pPr>
      <w:r>
        <w:t xml:space="preserve">                                          </w:t>
      </w:r>
      <w:r>
        <w:rPr>
          <w:color w:val="0000FF"/>
        </w:rPr>
        <w:t>sizeof</w:t>
      </w:r>
      <w:r>
        <w:t>( buttonData ));</w:t>
      </w:r>
    </w:p>
    <w:p w14:paraId="2896A7EA" w14:textId="3FEC281B" w:rsidR="00032552" w:rsidRDefault="00032552" w:rsidP="00032552"/>
    <w:p w14:paraId="61CB73CA" w14:textId="20F07225" w:rsidR="00032552" w:rsidRPr="009971BE" w:rsidRDefault="00032552" w:rsidP="00032552">
      <w:pPr>
        <w:rPr>
          <w:rStyle w:val="CodeText"/>
        </w:rPr>
      </w:pPr>
      <w:r>
        <w:t xml:space="preserve">The first parameter is the Module’s handle. </w:t>
      </w:r>
      <w:r w:rsidR="00BD677B">
        <w:t xml:space="preserve">This handle is </w:t>
      </w:r>
      <w:r w:rsidR="00C45EDC">
        <w:t>obtained when the Module is instantiated</w:t>
      </w:r>
      <w:r w:rsidR="00BD677B">
        <w:t xml:space="preserve">. </w:t>
      </w:r>
      <w:r>
        <w:t xml:space="preserve">The </w:t>
      </w:r>
      <w:r w:rsidR="00477765">
        <w:t>rest of the parameters are</w:t>
      </w:r>
      <w:r>
        <w:t xml:space="preserve"> specific to that Module’s Method.</w:t>
      </w:r>
      <w:r w:rsidR="00BC0E2A">
        <w:t xml:space="preserve"> Methods can have any number of parameters.</w:t>
      </w:r>
    </w:p>
    <w:p w14:paraId="4DF92C2B" w14:textId="4F01364E" w:rsidR="0047629A" w:rsidRDefault="0047629A" w:rsidP="00032552">
      <w:r>
        <w:t>It is not possible to use a Module’s Method without a valid handle to an instance of the Module. This guarantees that when the Module’s Method is called, the Module</w:t>
      </w:r>
      <w:r w:rsidR="008310C5">
        <w:t xml:space="preserve">’s internal data structures are ready to be used. It is the responsibility of the Module’s author to make sure that </w:t>
      </w:r>
      <w:proofErr w:type="gramStart"/>
      <w:r w:rsidR="008310C5">
        <w:t>as long as</w:t>
      </w:r>
      <w:proofErr w:type="gramEnd"/>
      <w:r w:rsidR="008310C5">
        <w:t xml:space="preserve"> a valid Module handle is passed, the Method must operate gracefully.</w:t>
      </w:r>
    </w:p>
    <w:p w14:paraId="191054C9" w14:textId="71E9D263" w:rsidR="007A227E" w:rsidRDefault="007A227E" w:rsidP="00032552">
      <w:r>
        <w:t xml:space="preserve">Note the separation of work between Modules and the Clients. This separation limits the number of </w:t>
      </w:r>
      <w:proofErr w:type="gramStart"/>
      <w:r>
        <w:t>code</w:t>
      </w:r>
      <w:proofErr w:type="gramEnd"/>
      <w:r>
        <w:t xml:space="preserve"> paths </w:t>
      </w:r>
      <w:r w:rsidR="00B2209B">
        <w:t>and eliminates dependencies that may be difficult to see or understand. In turn, it makes code easier to write, understand, maintain and reuse.</w:t>
      </w:r>
    </w:p>
    <w:p w14:paraId="32391980" w14:textId="77777777" w:rsidR="00B2209B" w:rsidRDefault="00B2209B" w:rsidP="00032552"/>
    <w:p w14:paraId="6950973D" w14:textId="77777777" w:rsidR="008310C5" w:rsidRDefault="008310C5" w:rsidP="00032552"/>
    <w:p w14:paraId="5FC71561" w14:textId="77777777" w:rsidR="00032552" w:rsidRDefault="00032552" w:rsidP="00032552"/>
    <w:p w14:paraId="6F32CB62" w14:textId="3A9E2FD9" w:rsidR="00F26D09" w:rsidRPr="00B608B4" w:rsidRDefault="00F26D09" w:rsidP="00B608B4">
      <w:pPr>
        <w:rPr>
          <w:rFonts w:asciiTheme="majorHAnsi" w:eastAsiaTheme="majorEastAsia" w:hAnsiTheme="majorHAnsi" w:cstheme="majorBidi"/>
          <w:color w:val="2F5496" w:themeColor="accent1" w:themeShade="BF"/>
          <w:sz w:val="32"/>
          <w:szCs w:val="32"/>
        </w:rPr>
      </w:pPr>
      <w:r>
        <w:br w:type="page"/>
      </w:r>
    </w:p>
    <w:p w14:paraId="1F1C2F18" w14:textId="77777777" w:rsidR="0038406D" w:rsidRDefault="0038406D" w:rsidP="0038406D">
      <w:pPr>
        <w:pStyle w:val="Heading1"/>
      </w:pPr>
      <w:bookmarkStart w:id="36" w:name="_Toc500407338"/>
      <w:bookmarkStart w:id="37" w:name="_Toc520125421"/>
      <w:r>
        <w:lastRenderedPageBreak/>
        <w:t>The Structure of a Module</w:t>
      </w:r>
      <w:bookmarkEnd w:id="36"/>
      <w:bookmarkEnd w:id="37"/>
    </w:p>
    <w:p w14:paraId="17476112" w14:textId="77777777" w:rsidR="0038406D" w:rsidRDefault="0038406D" w:rsidP="0038406D">
      <w:r>
        <w:t xml:space="preserve">The structure of a Module is consistent among all Modules. This consistency is important because the Module is designed to be easily shareable and readable by many people. </w:t>
      </w:r>
    </w:p>
    <w:p w14:paraId="2863AF9B" w14:textId="77777777" w:rsidR="0038406D" w:rsidRDefault="0038406D" w:rsidP="0038406D">
      <w:r>
        <w:t>Every Module has three mandatory files:</w:t>
      </w:r>
    </w:p>
    <w:p w14:paraId="13548C67" w14:textId="4889CE8C" w:rsidR="0038406D" w:rsidRDefault="0038406D" w:rsidP="004A459D">
      <w:pPr>
        <w:pStyle w:val="ListParagraph"/>
        <w:numPr>
          <w:ilvl w:val="0"/>
          <w:numId w:val="20"/>
        </w:numPr>
      </w:pPr>
      <w:r>
        <w:t>Module</w:t>
      </w:r>
      <w:r w:rsidR="001374C3">
        <w:t>’s</w:t>
      </w:r>
      <w:r>
        <w:t xml:space="preserve"> .c file</w:t>
      </w:r>
    </w:p>
    <w:p w14:paraId="2D9AFCA6" w14:textId="4097C7F1" w:rsidR="0038406D" w:rsidRDefault="0038406D" w:rsidP="004A459D">
      <w:pPr>
        <w:pStyle w:val="ListParagraph"/>
        <w:numPr>
          <w:ilvl w:val="0"/>
          <w:numId w:val="20"/>
        </w:numPr>
      </w:pPr>
      <w:r>
        <w:t>Module</w:t>
      </w:r>
      <w:r w:rsidR="001374C3">
        <w:t>’s</w:t>
      </w:r>
      <w:r>
        <w:t xml:space="preserve"> .h file</w:t>
      </w:r>
    </w:p>
    <w:p w14:paraId="2DDB2CBF" w14:textId="4672EC4F" w:rsidR="0038406D" w:rsidRDefault="0038406D" w:rsidP="004A459D">
      <w:pPr>
        <w:pStyle w:val="ListParagraph"/>
        <w:numPr>
          <w:ilvl w:val="0"/>
          <w:numId w:val="20"/>
        </w:numPr>
      </w:pPr>
      <w:r>
        <w:t>Module</w:t>
      </w:r>
      <w:r w:rsidR="001374C3">
        <w:t>’s</w:t>
      </w:r>
      <w:r>
        <w:t xml:space="preserve"> .txt file</w:t>
      </w:r>
    </w:p>
    <w:p w14:paraId="4C5056F4" w14:textId="7D835614" w:rsidR="0038406D" w:rsidRDefault="0038406D" w:rsidP="0038406D">
      <w:r>
        <w:t>In addition, Module</w:t>
      </w:r>
      <w:r w:rsidR="00C2244D">
        <w:t>s</w:t>
      </w:r>
      <w:r>
        <w:t xml:space="preserve"> may have two optional files:</w:t>
      </w:r>
    </w:p>
    <w:p w14:paraId="4124B7FD" w14:textId="0EA6C53E" w:rsidR="0038406D" w:rsidRDefault="0038406D" w:rsidP="004A459D">
      <w:pPr>
        <w:pStyle w:val="ListParagraph"/>
        <w:numPr>
          <w:ilvl w:val="0"/>
          <w:numId w:val="21"/>
        </w:numPr>
      </w:pPr>
      <w:r>
        <w:t>Module</w:t>
      </w:r>
      <w:r w:rsidR="001374C3">
        <w:t>’s</w:t>
      </w:r>
      <w:r>
        <w:t xml:space="preserve"> _Pub</w:t>
      </w:r>
      <w:r w:rsidR="001374C3">
        <w:t>l</w:t>
      </w:r>
      <w:r>
        <w:t>ic.h file</w:t>
      </w:r>
    </w:p>
    <w:p w14:paraId="38B34D96" w14:textId="34F4AE65" w:rsidR="0038406D" w:rsidRDefault="0038406D" w:rsidP="004A459D">
      <w:pPr>
        <w:pStyle w:val="ListParagraph"/>
        <w:numPr>
          <w:ilvl w:val="0"/>
          <w:numId w:val="21"/>
        </w:numPr>
      </w:pPr>
      <w:r>
        <w:t>Module</w:t>
      </w:r>
      <w:r w:rsidR="001374C3">
        <w:t>’s</w:t>
      </w:r>
      <w:r>
        <w:t xml:space="preserve"> .mc file</w:t>
      </w:r>
    </w:p>
    <w:p w14:paraId="51B443D1" w14:textId="77777777" w:rsidR="0038406D" w:rsidRDefault="0038406D" w:rsidP="0038406D">
      <w:pPr>
        <w:rPr>
          <w:rFonts w:asciiTheme="majorHAnsi" w:eastAsiaTheme="majorEastAsia" w:hAnsiTheme="majorHAnsi" w:cstheme="majorBidi"/>
          <w:color w:val="2F5496" w:themeColor="accent1" w:themeShade="BF"/>
          <w:sz w:val="26"/>
          <w:szCs w:val="26"/>
        </w:rPr>
      </w:pPr>
      <w:r>
        <w:br w:type="page"/>
      </w:r>
    </w:p>
    <w:p w14:paraId="0B9A77FB" w14:textId="77777777" w:rsidR="0038406D" w:rsidRDefault="0038406D" w:rsidP="0038406D">
      <w:pPr>
        <w:pStyle w:val="Heading2"/>
      </w:pPr>
      <w:bookmarkStart w:id="38" w:name="_Toc500407339"/>
      <w:bookmarkStart w:id="39" w:name="_Toc520125422"/>
      <w:r>
        <w:lastRenderedPageBreak/>
        <w:t>The Module .h File</w:t>
      </w:r>
      <w:bookmarkEnd w:id="38"/>
      <w:bookmarkEnd w:id="39"/>
    </w:p>
    <w:p w14:paraId="3FF97D80" w14:textId="3AFE7425" w:rsidR="0038406D" w:rsidRDefault="0038406D" w:rsidP="0038406D">
      <w:r>
        <w:t>This file contains information that allows Clients to use the Module. Specifically, it contains</w:t>
      </w:r>
      <w:r w:rsidR="002A70C1">
        <w:t xml:space="preserve"> the following in this order</w:t>
      </w:r>
      <w:r>
        <w:t>:</w:t>
      </w:r>
    </w:p>
    <w:p w14:paraId="61505C82" w14:textId="77777777" w:rsidR="0038406D" w:rsidRDefault="0038406D" w:rsidP="004A459D">
      <w:pPr>
        <w:pStyle w:val="ListParagraph"/>
        <w:numPr>
          <w:ilvl w:val="0"/>
          <w:numId w:val="17"/>
        </w:numPr>
      </w:pPr>
      <w:r>
        <w:t>Enumerations and structures used in the Module Config.</w:t>
      </w:r>
    </w:p>
    <w:p w14:paraId="62F9CC3A" w14:textId="2A21F7D2" w:rsidR="0038406D" w:rsidDel="00F178D8" w:rsidRDefault="0038406D" w:rsidP="004A459D">
      <w:pPr>
        <w:pStyle w:val="ListParagraph"/>
        <w:numPr>
          <w:ilvl w:val="0"/>
          <w:numId w:val="17"/>
        </w:numPr>
      </w:pPr>
      <w:r w:rsidDel="00F178D8">
        <w:t>The Module Config.</w:t>
      </w:r>
    </w:p>
    <w:p w14:paraId="241CC795" w14:textId="4B09DCAC" w:rsidR="0038406D" w:rsidRDefault="0038406D" w:rsidP="004A459D">
      <w:pPr>
        <w:pStyle w:val="ListParagraph"/>
        <w:numPr>
          <w:ilvl w:val="0"/>
          <w:numId w:val="17"/>
        </w:numPr>
      </w:pPr>
      <w:r>
        <w:t>The Module macros</w:t>
      </w:r>
      <w:r w:rsidR="00322E0C">
        <w:t>’</w:t>
      </w:r>
      <w:r>
        <w:t xml:space="preserve"> definition</w:t>
      </w:r>
      <w:r w:rsidR="00D421BD">
        <w:t>s</w:t>
      </w:r>
      <w:r>
        <w:t>.</w:t>
      </w:r>
    </w:p>
    <w:p w14:paraId="7F2151ED" w14:textId="028DF295" w:rsidR="0038406D" w:rsidRDefault="0038406D" w:rsidP="004A459D">
      <w:pPr>
        <w:pStyle w:val="ListParagraph"/>
        <w:numPr>
          <w:ilvl w:val="0"/>
          <w:numId w:val="17"/>
        </w:numPr>
      </w:pPr>
      <w:r>
        <w:t>Prototypes of the Module’s Methods.</w:t>
      </w:r>
    </w:p>
    <w:p w14:paraId="15E7DAD5" w14:textId="255B7284" w:rsidR="002A70C1" w:rsidRDefault="0038406D" w:rsidP="0038406D">
      <w:r>
        <w:t xml:space="preserve">Private definitions used only by the Module are </w:t>
      </w:r>
      <w:r w:rsidRPr="00322E0C">
        <w:rPr>
          <w:u w:val="single"/>
        </w:rPr>
        <w:t>not</w:t>
      </w:r>
      <w:r>
        <w:t xml:space="preserve"> placed in this file.</w:t>
      </w:r>
      <w:r w:rsidR="002A70C1">
        <w:t xml:space="preserve"> </w:t>
      </w:r>
      <w:r>
        <w:t xml:space="preserve">Definitions necessary for </w:t>
      </w:r>
      <w:r w:rsidR="00A0064F">
        <w:t>user-mode</w:t>
      </w:r>
      <w:r>
        <w:t xml:space="preserve"> interaction (such as IOCTLS and their corresponding data structures) are </w:t>
      </w:r>
      <w:r w:rsidRPr="00322E0C">
        <w:rPr>
          <w:u w:val="single"/>
        </w:rPr>
        <w:t>not</w:t>
      </w:r>
      <w:r>
        <w:t xml:space="preserve"> placed in this file.</w:t>
      </w:r>
    </w:p>
    <w:p w14:paraId="09261EA3" w14:textId="3FE0845B" w:rsidR="0038406D" w:rsidRDefault="00522F43" w:rsidP="0038406D">
      <w:pPr>
        <w:rPr>
          <w:color w:val="6F008A"/>
        </w:rPr>
      </w:pPr>
      <w:r>
        <w:t xml:space="preserve">In the following example, note </w:t>
      </w:r>
      <w:r w:rsidR="00F178D8">
        <w:t xml:space="preserve">the use of the </w:t>
      </w:r>
      <w:r w:rsidR="00F178D8" w:rsidRPr="00522F43">
        <w:rPr>
          <w:rStyle w:val="CodeText"/>
        </w:rPr>
        <w:t>DECLARE_DMF_MODULE</w:t>
      </w:r>
      <w:r w:rsidR="00F178D8" w:rsidRPr="00522F43">
        <w:t xml:space="preserve"> macro.</w:t>
      </w:r>
      <w:r w:rsidR="002A70C1" w:rsidRPr="00522F43">
        <w:t xml:space="preserve"> This macro automatically defines all the public functions that Clients use to instantiate the Module.</w:t>
      </w:r>
    </w:p>
    <w:p w14:paraId="7B88D1C9" w14:textId="77777777" w:rsidR="00DD7E18" w:rsidRDefault="00DD7E18" w:rsidP="00DD7E18">
      <w:pPr>
        <w:pStyle w:val="CodeBlock"/>
        <w:rPr>
          <w:color w:val="000000"/>
        </w:rPr>
      </w:pPr>
      <w:r>
        <w:t>/*++</w:t>
      </w:r>
    </w:p>
    <w:p w14:paraId="4AE5015B" w14:textId="77777777" w:rsidR="00DD7E18" w:rsidRDefault="00DD7E18" w:rsidP="00DD7E18">
      <w:pPr>
        <w:pStyle w:val="CodeBlock"/>
        <w:rPr>
          <w:color w:val="000000"/>
        </w:rPr>
      </w:pPr>
    </w:p>
    <w:p w14:paraId="4E71EB48" w14:textId="77777777" w:rsidR="00DD7E18" w:rsidRDefault="00DD7E18" w:rsidP="00DD7E18">
      <w:pPr>
        <w:pStyle w:val="CodeBlock"/>
        <w:rPr>
          <w:color w:val="000000"/>
        </w:rPr>
      </w:pPr>
      <w:r>
        <w:t xml:space="preserve">    Copyright (c) Microsoft Corporation. All Rights Reserved.</w:t>
      </w:r>
    </w:p>
    <w:p w14:paraId="035C003A" w14:textId="77777777" w:rsidR="00DD7E18" w:rsidRDefault="00DD7E18" w:rsidP="00DD7E18">
      <w:pPr>
        <w:pStyle w:val="CodeBlock"/>
        <w:rPr>
          <w:color w:val="000000"/>
        </w:rPr>
      </w:pPr>
    </w:p>
    <w:p w14:paraId="7B816717" w14:textId="77777777" w:rsidR="00DD7E18" w:rsidRDefault="00DD7E18" w:rsidP="00DD7E18">
      <w:pPr>
        <w:pStyle w:val="CodeBlock"/>
        <w:rPr>
          <w:color w:val="000000"/>
        </w:rPr>
      </w:pPr>
      <w:r>
        <w:t>Module Name:</w:t>
      </w:r>
    </w:p>
    <w:p w14:paraId="2E5CDC23" w14:textId="77777777" w:rsidR="00DD7E18" w:rsidRDefault="00DD7E18" w:rsidP="00DD7E18">
      <w:pPr>
        <w:pStyle w:val="CodeBlock"/>
        <w:rPr>
          <w:color w:val="000000"/>
        </w:rPr>
      </w:pPr>
    </w:p>
    <w:p w14:paraId="3B75EB14" w14:textId="77777777" w:rsidR="00DD7E18" w:rsidRDefault="00DD7E18" w:rsidP="00DD7E18">
      <w:pPr>
        <w:pStyle w:val="CodeBlock"/>
        <w:rPr>
          <w:color w:val="000000"/>
        </w:rPr>
      </w:pPr>
      <w:r>
        <w:t xml:space="preserve">    Dmf_BufferList.h</w:t>
      </w:r>
    </w:p>
    <w:p w14:paraId="35C8393B" w14:textId="77777777" w:rsidR="00DD7E18" w:rsidRDefault="00DD7E18" w:rsidP="00DD7E18">
      <w:pPr>
        <w:pStyle w:val="CodeBlock"/>
        <w:rPr>
          <w:color w:val="000000"/>
        </w:rPr>
      </w:pPr>
    </w:p>
    <w:p w14:paraId="5D48538A" w14:textId="77777777" w:rsidR="00DD7E18" w:rsidRDefault="00DD7E18" w:rsidP="00DD7E18">
      <w:pPr>
        <w:pStyle w:val="CodeBlock"/>
        <w:rPr>
          <w:color w:val="000000"/>
        </w:rPr>
      </w:pPr>
      <w:r>
        <w:t>Abstract:</w:t>
      </w:r>
    </w:p>
    <w:p w14:paraId="3AB9BD6F" w14:textId="77777777" w:rsidR="00DD7E18" w:rsidRDefault="00DD7E18" w:rsidP="00DD7E18">
      <w:pPr>
        <w:pStyle w:val="CodeBlock"/>
        <w:rPr>
          <w:color w:val="000000"/>
        </w:rPr>
      </w:pPr>
    </w:p>
    <w:p w14:paraId="02A51F2C" w14:textId="77777777" w:rsidR="00DD7E18" w:rsidRDefault="00DD7E18" w:rsidP="00DD7E18">
      <w:pPr>
        <w:pStyle w:val="CodeBlock"/>
        <w:rPr>
          <w:color w:val="000000"/>
        </w:rPr>
      </w:pPr>
      <w:r>
        <w:t xml:space="preserve">    Companion file to Dmf_BufferList.c.</w:t>
      </w:r>
    </w:p>
    <w:p w14:paraId="13A99847" w14:textId="77777777" w:rsidR="00DD7E18" w:rsidRDefault="00DD7E18" w:rsidP="00DD7E18">
      <w:pPr>
        <w:pStyle w:val="CodeBlock"/>
        <w:rPr>
          <w:color w:val="000000"/>
        </w:rPr>
      </w:pPr>
    </w:p>
    <w:p w14:paraId="6C43A599" w14:textId="77777777" w:rsidR="00DD7E18" w:rsidRDefault="00DD7E18" w:rsidP="00DD7E18">
      <w:pPr>
        <w:pStyle w:val="CodeBlock"/>
        <w:rPr>
          <w:color w:val="000000"/>
        </w:rPr>
      </w:pPr>
      <w:r>
        <w:t>Environment:</w:t>
      </w:r>
    </w:p>
    <w:p w14:paraId="7A34CC33" w14:textId="77777777" w:rsidR="00DD7E18" w:rsidRDefault="00DD7E18" w:rsidP="00DD7E18">
      <w:pPr>
        <w:pStyle w:val="CodeBlock"/>
        <w:rPr>
          <w:color w:val="000000"/>
        </w:rPr>
      </w:pPr>
    </w:p>
    <w:p w14:paraId="568AB6D7" w14:textId="77777777" w:rsidR="00DD7E18" w:rsidRDefault="00DD7E18" w:rsidP="00DD7E18">
      <w:pPr>
        <w:pStyle w:val="CodeBlock"/>
        <w:rPr>
          <w:color w:val="000000"/>
        </w:rPr>
      </w:pPr>
      <w:r>
        <w:t xml:space="preserve">    Kernel-mode Driver Framework</w:t>
      </w:r>
    </w:p>
    <w:p w14:paraId="229528C1" w14:textId="77777777" w:rsidR="00DD7E18" w:rsidRDefault="00DD7E18" w:rsidP="00DD7E18">
      <w:pPr>
        <w:pStyle w:val="CodeBlock"/>
        <w:rPr>
          <w:color w:val="000000"/>
        </w:rPr>
      </w:pPr>
    </w:p>
    <w:p w14:paraId="4F493500" w14:textId="77777777" w:rsidR="00DD7E18" w:rsidRDefault="00DD7E18" w:rsidP="00DD7E18">
      <w:pPr>
        <w:pStyle w:val="CodeBlock"/>
        <w:rPr>
          <w:color w:val="000000"/>
        </w:rPr>
      </w:pPr>
      <w:r>
        <w:t>--*/</w:t>
      </w:r>
    </w:p>
    <w:p w14:paraId="46832661" w14:textId="77777777" w:rsidR="00DD7E18" w:rsidRDefault="00DD7E18" w:rsidP="00DD7E18">
      <w:pPr>
        <w:pStyle w:val="CodeBlock"/>
        <w:rPr>
          <w:color w:val="000000"/>
        </w:rPr>
      </w:pPr>
    </w:p>
    <w:p w14:paraId="306427DD" w14:textId="77777777" w:rsidR="00DD7E18" w:rsidRDefault="00DD7E18" w:rsidP="00DD7E18">
      <w:pPr>
        <w:pStyle w:val="CodeBlock"/>
        <w:rPr>
          <w:color w:val="000000"/>
        </w:rPr>
      </w:pPr>
      <w:r>
        <w:rPr>
          <w:color w:val="808080"/>
        </w:rPr>
        <w:t>#pragma</w:t>
      </w:r>
      <w:r>
        <w:rPr>
          <w:color w:val="000000"/>
        </w:rPr>
        <w:t xml:space="preserve"> </w:t>
      </w:r>
      <w:r>
        <w:rPr>
          <w:color w:val="808080"/>
        </w:rPr>
        <w:t>once</w:t>
      </w:r>
    </w:p>
    <w:p w14:paraId="0D5A0DD9" w14:textId="77777777" w:rsidR="00DD7E18" w:rsidRDefault="00DD7E18" w:rsidP="00DD7E18">
      <w:pPr>
        <w:pStyle w:val="CodeBlock"/>
        <w:rPr>
          <w:color w:val="000000"/>
        </w:rPr>
      </w:pPr>
    </w:p>
    <w:p w14:paraId="52D1F906" w14:textId="77777777" w:rsidR="00DD7E18" w:rsidRDefault="00DD7E18" w:rsidP="00DD7E18">
      <w:pPr>
        <w:pStyle w:val="CodeBlock"/>
        <w:rPr>
          <w:color w:val="000000"/>
        </w:rPr>
      </w:pPr>
      <w:r>
        <w:rPr>
          <w:color w:val="0000FF"/>
        </w:rPr>
        <w:t>typedef</w:t>
      </w:r>
      <w:r>
        <w:rPr>
          <w:color w:val="000000"/>
        </w:rPr>
        <w:t xml:space="preserve"> </w:t>
      </w:r>
      <w:r>
        <w:rPr>
          <w:color w:val="0000FF"/>
        </w:rPr>
        <w:t>enum</w:t>
      </w:r>
    </w:p>
    <w:p w14:paraId="5C4B480D" w14:textId="77777777" w:rsidR="00DD7E18" w:rsidRDefault="00DD7E18" w:rsidP="00DD7E18">
      <w:pPr>
        <w:pStyle w:val="CodeBlock"/>
        <w:rPr>
          <w:color w:val="000000"/>
        </w:rPr>
      </w:pPr>
      <w:r>
        <w:rPr>
          <w:color w:val="000000"/>
        </w:rPr>
        <w:t>{</w:t>
      </w:r>
    </w:p>
    <w:p w14:paraId="4F17F1A4" w14:textId="77777777" w:rsidR="00DD7E18" w:rsidRDefault="00DD7E18" w:rsidP="00DD7E18">
      <w:pPr>
        <w:pStyle w:val="CodeBlock"/>
        <w:rPr>
          <w:color w:val="000000"/>
        </w:rPr>
      </w:pPr>
      <w:r>
        <w:rPr>
          <w:color w:val="000000"/>
        </w:rPr>
        <w:t xml:space="preserve">    </w:t>
      </w:r>
      <w:r>
        <w:rPr>
          <w:color w:val="2F4F4F"/>
        </w:rPr>
        <w:t>BufferList_EnumerationDisposition_Invalid</w:t>
      </w:r>
      <w:r>
        <w:rPr>
          <w:color w:val="000000"/>
        </w:rPr>
        <w:t xml:space="preserve"> = 0,</w:t>
      </w:r>
    </w:p>
    <w:p w14:paraId="649DEF07" w14:textId="77777777" w:rsidR="00DD7E18" w:rsidRDefault="00DD7E18" w:rsidP="00DD7E18">
      <w:pPr>
        <w:pStyle w:val="CodeBlock"/>
        <w:rPr>
          <w:color w:val="000000"/>
        </w:rPr>
      </w:pPr>
      <w:r>
        <w:rPr>
          <w:color w:val="000000"/>
        </w:rPr>
        <w:t xml:space="preserve">    </w:t>
      </w:r>
      <w:r>
        <w:rPr>
          <w:color w:val="2F4F4F"/>
        </w:rPr>
        <w:t>BufferList_EnumerationDisposition_Continue</w:t>
      </w:r>
      <w:r>
        <w:rPr>
          <w:color w:val="000000"/>
        </w:rPr>
        <w:t>,</w:t>
      </w:r>
    </w:p>
    <w:p w14:paraId="19E7C034" w14:textId="77777777" w:rsidR="00DD7E18" w:rsidRDefault="00DD7E18" w:rsidP="00DD7E18">
      <w:pPr>
        <w:pStyle w:val="CodeBlock"/>
        <w:rPr>
          <w:color w:val="000000"/>
        </w:rPr>
      </w:pPr>
      <w:r>
        <w:rPr>
          <w:color w:val="000000"/>
        </w:rPr>
        <w:t xml:space="preserve">    </w:t>
      </w:r>
      <w:r>
        <w:rPr>
          <w:color w:val="2F4F4F"/>
        </w:rPr>
        <w:t>BufferList_EnumerationDisposition_Stop</w:t>
      </w:r>
      <w:r>
        <w:rPr>
          <w:color w:val="000000"/>
        </w:rPr>
        <w:t>,</w:t>
      </w:r>
    </w:p>
    <w:p w14:paraId="6AC54A81" w14:textId="77777777" w:rsidR="00DD7E18" w:rsidRDefault="00DD7E18" w:rsidP="00DD7E18">
      <w:pPr>
        <w:pStyle w:val="CodeBlock"/>
        <w:rPr>
          <w:color w:val="000000"/>
        </w:rPr>
      </w:pPr>
      <w:r>
        <w:rPr>
          <w:color w:val="000000"/>
        </w:rPr>
        <w:t xml:space="preserve">    </w:t>
      </w:r>
      <w:r>
        <w:rPr>
          <w:color w:val="2F4F4F"/>
        </w:rPr>
        <w:t>BufferList_EnumerationDisposition_RemoveAndContinue</w:t>
      </w:r>
      <w:r>
        <w:rPr>
          <w:color w:val="000000"/>
        </w:rPr>
        <w:t>,</w:t>
      </w:r>
    </w:p>
    <w:p w14:paraId="2DC818DF" w14:textId="77777777" w:rsidR="00DD7E18" w:rsidRDefault="00DD7E18" w:rsidP="00DD7E18">
      <w:pPr>
        <w:pStyle w:val="CodeBlock"/>
        <w:rPr>
          <w:color w:val="000000"/>
        </w:rPr>
      </w:pPr>
      <w:r>
        <w:rPr>
          <w:color w:val="000000"/>
        </w:rPr>
        <w:t xml:space="preserve">    </w:t>
      </w:r>
      <w:r>
        <w:rPr>
          <w:color w:val="2F4F4F"/>
        </w:rPr>
        <w:t>BufferList_EnumerationDisposition_RemoveAndStop</w:t>
      </w:r>
      <w:r>
        <w:rPr>
          <w:color w:val="000000"/>
        </w:rPr>
        <w:t>,</w:t>
      </w:r>
    </w:p>
    <w:p w14:paraId="706EECF7" w14:textId="77777777" w:rsidR="00DD7E18" w:rsidRDefault="00DD7E18" w:rsidP="00DD7E18">
      <w:pPr>
        <w:pStyle w:val="CodeBlock"/>
        <w:rPr>
          <w:color w:val="000000"/>
        </w:rPr>
      </w:pPr>
      <w:r>
        <w:rPr>
          <w:color w:val="000000"/>
        </w:rPr>
        <w:t xml:space="preserve">    </w:t>
      </w:r>
      <w:r>
        <w:rPr>
          <w:color w:val="2F4F4F"/>
        </w:rPr>
        <w:t>BufferList_EnumerationDisposition_TimerExpiration</w:t>
      </w:r>
      <w:r>
        <w:rPr>
          <w:color w:val="000000"/>
        </w:rPr>
        <w:t>,</w:t>
      </w:r>
    </w:p>
    <w:p w14:paraId="6A85A448" w14:textId="77777777" w:rsidR="00DD7E18" w:rsidRDefault="00DD7E18" w:rsidP="00DD7E18">
      <w:pPr>
        <w:pStyle w:val="CodeBlock"/>
        <w:rPr>
          <w:color w:val="000000"/>
        </w:rPr>
      </w:pPr>
      <w:r>
        <w:rPr>
          <w:color w:val="000000"/>
        </w:rPr>
        <w:t xml:space="preserve">    </w:t>
      </w:r>
      <w:r>
        <w:rPr>
          <w:color w:val="2F4F4F"/>
        </w:rPr>
        <w:t>BufferList_EnumerationDisposition_Maximum</w:t>
      </w:r>
      <w:r>
        <w:rPr>
          <w:color w:val="000000"/>
        </w:rPr>
        <w:t>,</w:t>
      </w:r>
    </w:p>
    <w:p w14:paraId="23FC555F" w14:textId="77777777" w:rsidR="00DD7E18" w:rsidRDefault="00DD7E18" w:rsidP="00DD7E18">
      <w:pPr>
        <w:pStyle w:val="CodeBlock"/>
        <w:rPr>
          <w:color w:val="000000"/>
        </w:rPr>
      </w:pPr>
      <w:r>
        <w:rPr>
          <w:color w:val="000000"/>
        </w:rPr>
        <w:t xml:space="preserve">} </w:t>
      </w:r>
      <w:r>
        <w:rPr>
          <w:color w:val="2B91AF"/>
        </w:rPr>
        <w:t>BufferList_EnumerationDispositionType</w:t>
      </w:r>
      <w:r>
        <w:rPr>
          <w:color w:val="000000"/>
        </w:rPr>
        <w:t>;</w:t>
      </w:r>
    </w:p>
    <w:p w14:paraId="2263D09D" w14:textId="77777777" w:rsidR="00DD7E18" w:rsidRDefault="00DD7E18" w:rsidP="00DD7E18">
      <w:pPr>
        <w:pStyle w:val="CodeBlock"/>
        <w:rPr>
          <w:color w:val="000000"/>
        </w:rPr>
      </w:pPr>
    </w:p>
    <w:p w14:paraId="6A46EC3A" w14:textId="77777777" w:rsidR="00DD7E18" w:rsidRDefault="00DD7E18" w:rsidP="00DD7E18">
      <w:pPr>
        <w:pStyle w:val="CodeBlock"/>
        <w:rPr>
          <w:color w:val="000000"/>
        </w:rPr>
      </w:pPr>
      <w:r>
        <w:rPr>
          <w:color w:val="0000FF"/>
        </w:rPr>
        <w:t>typedef</w:t>
      </w:r>
      <w:r>
        <w:rPr>
          <w:color w:val="000000"/>
        </w:rPr>
        <w:t xml:space="preserve"> </w:t>
      </w:r>
    </w:p>
    <w:p w14:paraId="3DE15B11" w14:textId="77777777" w:rsidR="00DD7E18" w:rsidRDefault="00DD7E18" w:rsidP="00DD7E18">
      <w:pPr>
        <w:pStyle w:val="CodeBlock"/>
        <w:rPr>
          <w:color w:val="000000"/>
        </w:rPr>
      </w:pPr>
      <w:r>
        <w:rPr>
          <w:color w:val="2B91AF"/>
        </w:rPr>
        <w:t>BufferList_EnumerationDispositionType</w:t>
      </w:r>
      <w:r>
        <w:rPr>
          <w:color w:val="000000"/>
        </w:rPr>
        <w:t xml:space="preserve"> </w:t>
      </w:r>
    </w:p>
    <w:p w14:paraId="096F6788" w14:textId="77777777" w:rsidR="00DD7E18" w:rsidRDefault="00DD7E18" w:rsidP="00DD7E18">
      <w:pPr>
        <w:pStyle w:val="CodeBlock"/>
        <w:rPr>
          <w:color w:val="000000"/>
        </w:rPr>
      </w:pPr>
      <w:r>
        <w:rPr>
          <w:color w:val="6F008A"/>
        </w:rPr>
        <w:t>_IRQL_requires_max_</w:t>
      </w:r>
      <w:r>
        <w:rPr>
          <w:color w:val="000000"/>
        </w:rPr>
        <w:t>(</w:t>
      </w:r>
      <w:r>
        <w:rPr>
          <w:color w:val="6F008A"/>
        </w:rPr>
        <w:t>DISPATCH_LEVEL</w:t>
      </w:r>
      <w:r>
        <w:rPr>
          <w:color w:val="000000"/>
        </w:rPr>
        <w:t>)</w:t>
      </w:r>
    </w:p>
    <w:p w14:paraId="11E38368" w14:textId="77777777" w:rsidR="00DD7E18" w:rsidRDefault="00DD7E18" w:rsidP="00DD7E18">
      <w:pPr>
        <w:pStyle w:val="CodeBlock"/>
        <w:rPr>
          <w:color w:val="000000"/>
        </w:rPr>
      </w:pPr>
      <w:r>
        <w:rPr>
          <w:color w:val="000000"/>
        </w:rPr>
        <w:t>(</w:t>
      </w:r>
      <w:r>
        <w:rPr>
          <w:color w:val="2B91AF"/>
        </w:rPr>
        <w:t>EVT_DMF_BufferList_EntryEnumeration</w:t>
      </w:r>
      <w:r>
        <w:rPr>
          <w:color w:val="000000"/>
        </w:rPr>
        <w:t>)(</w:t>
      </w:r>
      <w:r>
        <w:rPr>
          <w:color w:val="6F008A"/>
        </w:rPr>
        <w:t>_In_</w:t>
      </w:r>
      <w:r>
        <w:rPr>
          <w:color w:val="000000"/>
        </w:rPr>
        <w:t xml:space="preserve"> </w:t>
      </w:r>
      <w:r>
        <w:rPr>
          <w:color w:val="2B91AF"/>
        </w:rPr>
        <w:t>DMFMODULE</w:t>
      </w:r>
      <w:r>
        <w:rPr>
          <w:color w:val="000000"/>
        </w:rPr>
        <w:t xml:space="preserve"> DmfModule, </w:t>
      </w:r>
    </w:p>
    <w:p w14:paraId="6034ECB2"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PVOID</w:t>
      </w:r>
      <w:r>
        <w:rPr>
          <w:color w:val="000000"/>
        </w:rPr>
        <w:t xml:space="preserve"> ClientBuffer, </w:t>
      </w:r>
    </w:p>
    <w:p w14:paraId="6969402E"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PVOID</w:t>
      </w:r>
      <w:r>
        <w:rPr>
          <w:color w:val="000000"/>
        </w:rPr>
        <w:t xml:space="preserve"> ClientBufferContext, </w:t>
      </w:r>
    </w:p>
    <w:p w14:paraId="05D0048C" w14:textId="77777777" w:rsidR="00DD7E18" w:rsidRDefault="00DD7E18" w:rsidP="00DD7E18">
      <w:pPr>
        <w:pStyle w:val="CodeBlock"/>
        <w:rPr>
          <w:color w:val="000000"/>
        </w:rPr>
      </w:pPr>
      <w:r>
        <w:rPr>
          <w:color w:val="000000"/>
        </w:rPr>
        <w:t xml:space="preserve">                                      </w:t>
      </w:r>
      <w:r>
        <w:rPr>
          <w:color w:val="6F008A"/>
        </w:rPr>
        <w:t>_In_opt_</w:t>
      </w:r>
      <w:r>
        <w:rPr>
          <w:color w:val="000000"/>
        </w:rPr>
        <w:t xml:space="preserve"> </w:t>
      </w:r>
      <w:r>
        <w:rPr>
          <w:color w:val="2B91AF"/>
        </w:rPr>
        <w:t>PVOID</w:t>
      </w:r>
      <w:r>
        <w:rPr>
          <w:color w:val="000000"/>
        </w:rPr>
        <w:t xml:space="preserve"> ClientDriverCallContext);</w:t>
      </w:r>
    </w:p>
    <w:p w14:paraId="184B2E8D" w14:textId="77777777" w:rsidR="00DD7E18" w:rsidRDefault="00DD7E18" w:rsidP="00DD7E18">
      <w:pPr>
        <w:pStyle w:val="CodeBlock"/>
        <w:rPr>
          <w:color w:val="000000"/>
        </w:rPr>
      </w:pPr>
    </w:p>
    <w:p w14:paraId="174599D6" w14:textId="77777777" w:rsidR="00DD7E18" w:rsidRDefault="00DD7E18" w:rsidP="00DD7E18">
      <w:pPr>
        <w:pStyle w:val="CodeBlock"/>
        <w:rPr>
          <w:color w:val="000000"/>
        </w:rPr>
      </w:pPr>
      <w:r>
        <w:rPr>
          <w:color w:val="0000FF"/>
        </w:rPr>
        <w:t>typedef</w:t>
      </w:r>
      <w:r>
        <w:rPr>
          <w:color w:val="000000"/>
        </w:rPr>
        <w:t xml:space="preserve"> </w:t>
      </w:r>
      <w:r>
        <w:rPr>
          <w:color w:val="0000FF"/>
        </w:rPr>
        <w:t>struct</w:t>
      </w:r>
    </w:p>
    <w:p w14:paraId="642B6C93" w14:textId="77777777" w:rsidR="00DD7E18" w:rsidRDefault="00DD7E18" w:rsidP="00DD7E18">
      <w:pPr>
        <w:pStyle w:val="CodeBlock"/>
        <w:rPr>
          <w:color w:val="000000"/>
        </w:rPr>
      </w:pPr>
      <w:r>
        <w:rPr>
          <w:color w:val="000000"/>
        </w:rPr>
        <w:t>{</w:t>
      </w:r>
    </w:p>
    <w:p w14:paraId="70F12854" w14:textId="77777777" w:rsidR="00DD7E18" w:rsidRDefault="00DD7E18" w:rsidP="00DD7E18">
      <w:pPr>
        <w:pStyle w:val="CodeBlock"/>
        <w:rPr>
          <w:color w:val="000000"/>
        </w:rPr>
      </w:pPr>
      <w:r>
        <w:rPr>
          <w:color w:val="000000"/>
        </w:rPr>
        <w:t xml:space="preserve">    </w:t>
      </w:r>
      <w:r>
        <w:t>// Maximum number of entries to store.</w:t>
      </w:r>
    </w:p>
    <w:p w14:paraId="6EA5120D" w14:textId="77777777" w:rsidR="00DD7E18" w:rsidRDefault="00DD7E18" w:rsidP="00DD7E18">
      <w:pPr>
        <w:pStyle w:val="CodeBlock"/>
        <w:rPr>
          <w:color w:val="000000"/>
        </w:rPr>
      </w:pPr>
      <w:r>
        <w:rPr>
          <w:color w:val="000000"/>
        </w:rPr>
        <w:t xml:space="preserve">    </w:t>
      </w:r>
      <w:r>
        <w:t>//</w:t>
      </w:r>
    </w:p>
    <w:p w14:paraId="4DB28085" w14:textId="77777777" w:rsidR="00DD7E18" w:rsidRDefault="00DD7E18" w:rsidP="00DD7E18">
      <w:pPr>
        <w:pStyle w:val="CodeBlock"/>
        <w:rPr>
          <w:color w:val="000000"/>
        </w:rPr>
      </w:pPr>
      <w:r>
        <w:rPr>
          <w:color w:val="000000"/>
        </w:rPr>
        <w:t xml:space="preserve">    </w:t>
      </w:r>
      <w:r>
        <w:rPr>
          <w:color w:val="2B91AF"/>
        </w:rPr>
        <w:t>ULONG</w:t>
      </w:r>
      <w:r>
        <w:rPr>
          <w:color w:val="000000"/>
        </w:rPr>
        <w:t xml:space="preserve"> NumberOfBuffers;</w:t>
      </w:r>
    </w:p>
    <w:p w14:paraId="53F95BA3" w14:textId="77777777" w:rsidR="00DD7E18" w:rsidRDefault="00DD7E18" w:rsidP="00DD7E18">
      <w:pPr>
        <w:pStyle w:val="CodeBlock"/>
        <w:rPr>
          <w:color w:val="000000"/>
        </w:rPr>
      </w:pPr>
      <w:r>
        <w:rPr>
          <w:color w:val="000000"/>
        </w:rPr>
        <w:t xml:space="preserve">    </w:t>
      </w:r>
      <w:r>
        <w:t>// The size of each entry.</w:t>
      </w:r>
    </w:p>
    <w:p w14:paraId="203D5695" w14:textId="77777777" w:rsidR="00DD7E18" w:rsidRDefault="00DD7E18" w:rsidP="00DD7E18">
      <w:pPr>
        <w:pStyle w:val="CodeBlock"/>
        <w:rPr>
          <w:color w:val="000000"/>
        </w:rPr>
      </w:pPr>
      <w:r>
        <w:rPr>
          <w:color w:val="000000"/>
        </w:rPr>
        <w:t xml:space="preserve">    </w:t>
      </w:r>
      <w:r>
        <w:t>//</w:t>
      </w:r>
    </w:p>
    <w:p w14:paraId="6C2F47DA" w14:textId="77777777" w:rsidR="00DD7E18" w:rsidRDefault="00DD7E18" w:rsidP="00DD7E18">
      <w:pPr>
        <w:pStyle w:val="CodeBlock"/>
        <w:rPr>
          <w:color w:val="000000"/>
        </w:rPr>
      </w:pPr>
      <w:r>
        <w:rPr>
          <w:color w:val="000000"/>
        </w:rPr>
        <w:t xml:space="preserve">    </w:t>
      </w:r>
      <w:r>
        <w:rPr>
          <w:color w:val="2B91AF"/>
        </w:rPr>
        <w:t>ULONG</w:t>
      </w:r>
      <w:r>
        <w:rPr>
          <w:color w:val="000000"/>
        </w:rPr>
        <w:t xml:space="preserve"> SizeOfEachBuffer;</w:t>
      </w:r>
    </w:p>
    <w:p w14:paraId="6CE45919" w14:textId="77777777" w:rsidR="00DD7E18" w:rsidRDefault="00DD7E18" w:rsidP="00DD7E18">
      <w:pPr>
        <w:pStyle w:val="CodeBlock"/>
        <w:rPr>
          <w:color w:val="000000"/>
        </w:rPr>
      </w:pPr>
      <w:r>
        <w:rPr>
          <w:color w:val="000000"/>
        </w:rPr>
        <w:t xml:space="preserve">    </w:t>
      </w:r>
      <w:r>
        <w:t>// Size of client buffer context.</w:t>
      </w:r>
    </w:p>
    <w:p w14:paraId="0F3B0B4C" w14:textId="77777777" w:rsidR="00DD7E18" w:rsidRDefault="00DD7E18" w:rsidP="00DD7E18">
      <w:pPr>
        <w:pStyle w:val="CodeBlock"/>
        <w:rPr>
          <w:color w:val="000000"/>
        </w:rPr>
      </w:pPr>
      <w:r>
        <w:rPr>
          <w:color w:val="000000"/>
        </w:rPr>
        <w:t xml:space="preserve">    </w:t>
      </w:r>
      <w:r>
        <w:t>//</w:t>
      </w:r>
    </w:p>
    <w:p w14:paraId="672D15C9" w14:textId="77777777" w:rsidR="00DD7E18" w:rsidRDefault="00DD7E18" w:rsidP="00DD7E18">
      <w:pPr>
        <w:pStyle w:val="CodeBlock"/>
        <w:rPr>
          <w:color w:val="000000"/>
        </w:rPr>
      </w:pPr>
      <w:r>
        <w:rPr>
          <w:color w:val="000000"/>
        </w:rPr>
        <w:lastRenderedPageBreak/>
        <w:t xml:space="preserve">    </w:t>
      </w:r>
      <w:r>
        <w:rPr>
          <w:color w:val="2B91AF"/>
        </w:rPr>
        <w:t>ULONG</w:t>
      </w:r>
      <w:r>
        <w:rPr>
          <w:color w:val="000000"/>
        </w:rPr>
        <w:t xml:space="preserve"> SizeOfClientBufferContext;</w:t>
      </w:r>
    </w:p>
    <w:p w14:paraId="47A99C2E" w14:textId="77777777" w:rsidR="00DD7E18" w:rsidRDefault="00DD7E18" w:rsidP="00DD7E18">
      <w:pPr>
        <w:pStyle w:val="CodeBlock"/>
        <w:rPr>
          <w:color w:val="000000"/>
        </w:rPr>
      </w:pPr>
      <w:r>
        <w:rPr>
          <w:color w:val="000000"/>
        </w:rPr>
        <w:t xml:space="preserve">    </w:t>
      </w:r>
      <w:r>
        <w:t>// Indicates if a look aside list should be used.</w:t>
      </w:r>
    </w:p>
    <w:p w14:paraId="50D97A95" w14:textId="77777777" w:rsidR="00DD7E18" w:rsidRDefault="00DD7E18" w:rsidP="00DD7E18">
      <w:pPr>
        <w:pStyle w:val="CodeBlock"/>
        <w:rPr>
          <w:color w:val="000000"/>
        </w:rPr>
      </w:pPr>
      <w:r>
        <w:rPr>
          <w:color w:val="000000"/>
        </w:rPr>
        <w:t xml:space="preserve">    </w:t>
      </w:r>
      <w:r>
        <w:t>//</w:t>
      </w:r>
    </w:p>
    <w:p w14:paraId="42409938" w14:textId="77777777" w:rsidR="00DD7E18" w:rsidRDefault="00DD7E18" w:rsidP="00DD7E18">
      <w:pPr>
        <w:pStyle w:val="CodeBlock"/>
        <w:rPr>
          <w:color w:val="000000"/>
        </w:rPr>
      </w:pPr>
      <w:r>
        <w:rPr>
          <w:color w:val="000000"/>
        </w:rPr>
        <w:t xml:space="preserve">    </w:t>
      </w:r>
      <w:r>
        <w:rPr>
          <w:color w:val="2B91AF"/>
        </w:rPr>
        <w:t>ULONG</w:t>
      </w:r>
      <w:r>
        <w:rPr>
          <w:color w:val="000000"/>
        </w:rPr>
        <w:t xml:space="preserve"> InfiniteMode;</w:t>
      </w:r>
    </w:p>
    <w:p w14:paraId="4342D32F" w14:textId="77777777" w:rsidR="00DD7E18" w:rsidRDefault="00DD7E18" w:rsidP="00DD7E18">
      <w:pPr>
        <w:pStyle w:val="CodeBlock"/>
        <w:rPr>
          <w:color w:val="000000"/>
        </w:rPr>
      </w:pPr>
      <w:r>
        <w:rPr>
          <w:color w:val="000000"/>
        </w:rPr>
        <w:t xml:space="preserve">    </w:t>
      </w:r>
      <w:r>
        <w:t>// Pool Type.</w:t>
      </w:r>
    </w:p>
    <w:p w14:paraId="75AC83BE" w14:textId="77777777" w:rsidR="00DD7E18" w:rsidRDefault="00DD7E18" w:rsidP="00DD7E18">
      <w:pPr>
        <w:pStyle w:val="CodeBlock"/>
        <w:rPr>
          <w:color w:val="000000"/>
        </w:rPr>
      </w:pPr>
      <w:r>
        <w:rPr>
          <w:color w:val="000000"/>
        </w:rPr>
        <w:t xml:space="preserve">    </w:t>
      </w:r>
      <w:r>
        <w:t>//</w:t>
      </w:r>
    </w:p>
    <w:p w14:paraId="76470FC6" w14:textId="77777777" w:rsidR="00DD7E18" w:rsidRDefault="00DD7E18" w:rsidP="00DD7E18">
      <w:pPr>
        <w:pStyle w:val="CodeBlock"/>
        <w:rPr>
          <w:color w:val="000000"/>
        </w:rPr>
      </w:pPr>
      <w:r>
        <w:rPr>
          <w:color w:val="000000"/>
        </w:rPr>
        <w:t xml:space="preserve">    </w:t>
      </w:r>
      <w:r>
        <w:rPr>
          <w:color w:val="2B91AF"/>
        </w:rPr>
        <w:t>POOL_TYPE</w:t>
      </w:r>
      <w:r>
        <w:rPr>
          <w:color w:val="000000"/>
        </w:rPr>
        <w:t xml:space="preserve"> PoolType;</w:t>
      </w:r>
    </w:p>
    <w:p w14:paraId="1F351398" w14:textId="77777777" w:rsidR="00DD7E18" w:rsidRDefault="00DD7E18" w:rsidP="00DD7E18">
      <w:pPr>
        <w:pStyle w:val="CodeBlock"/>
        <w:rPr>
          <w:color w:val="000000"/>
        </w:rPr>
      </w:pPr>
      <w:r>
        <w:rPr>
          <w:color w:val="000000"/>
        </w:rPr>
        <w:t xml:space="preserve">    </w:t>
      </w:r>
      <w:r>
        <w:t>// Cause buffers to be zeroed prior to being put into the list.</w:t>
      </w:r>
    </w:p>
    <w:p w14:paraId="523D8104" w14:textId="77777777" w:rsidR="00DD7E18" w:rsidRDefault="00DD7E18" w:rsidP="00DD7E18">
      <w:pPr>
        <w:pStyle w:val="CodeBlock"/>
        <w:rPr>
          <w:color w:val="000000"/>
        </w:rPr>
      </w:pPr>
      <w:r>
        <w:rPr>
          <w:color w:val="000000"/>
        </w:rPr>
        <w:t xml:space="preserve">    </w:t>
      </w:r>
      <w:r>
        <w:t xml:space="preserve">// Client may want to zero out the buffer when putting it into the list </w:t>
      </w:r>
    </w:p>
    <w:p w14:paraId="1C8B4548" w14:textId="77777777" w:rsidR="00DD7E18" w:rsidRDefault="00DD7E18" w:rsidP="00DD7E18">
      <w:pPr>
        <w:pStyle w:val="CodeBlock"/>
        <w:rPr>
          <w:color w:val="000000"/>
        </w:rPr>
      </w:pPr>
      <w:r>
        <w:rPr>
          <w:color w:val="000000"/>
        </w:rPr>
        <w:t xml:space="preserve">    </w:t>
      </w:r>
      <w:r>
        <w:t>// to make sure stale data does not appear later possibly interfering with algorithm.</w:t>
      </w:r>
    </w:p>
    <w:p w14:paraId="25ED91EE" w14:textId="77777777" w:rsidR="00DD7E18" w:rsidRDefault="00DD7E18" w:rsidP="00DD7E18">
      <w:pPr>
        <w:pStyle w:val="CodeBlock"/>
        <w:rPr>
          <w:color w:val="000000"/>
        </w:rPr>
      </w:pPr>
      <w:r>
        <w:rPr>
          <w:color w:val="000000"/>
        </w:rPr>
        <w:t xml:space="preserve">    </w:t>
      </w:r>
      <w:r>
        <w:t>//</w:t>
      </w:r>
    </w:p>
    <w:p w14:paraId="260428D6" w14:textId="77777777" w:rsidR="00DD7E18" w:rsidRDefault="00DD7E18" w:rsidP="00DD7E18">
      <w:pPr>
        <w:pStyle w:val="CodeBlock"/>
        <w:rPr>
          <w:color w:val="000000"/>
        </w:rPr>
      </w:pPr>
      <w:r>
        <w:rPr>
          <w:color w:val="000000"/>
        </w:rPr>
        <w:t xml:space="preserve">    </w:t>
      </w:r>
      <w:r>
        <w:rPr>
          <w:color w:val="2B91AF"/>
        </w:rPr>
        <w:t>BOOLEAN</w:t>
      </w:r>
      <w:r>
        <w:rPr>
          <w:color w:val="000000"/>
        </w:rPr>
        <w:t xml:space="preserve"> ClearOnPut;</w:t>
      </w:r>
    </w:p>
    <w:p w14:paraId="089F5743" w14:textId="77777777" w:rsidR="00DD7E18" w:rsidRDefault="00DD7E18" w:rsidP="00DD7E18">
      <w:pPr>
        <w:pStyle w:val="CodeBlock"/>
        <w:rPr>
          <w:color w:val="000000"/>
        </w:rPr>
      </w:pPr>
      <w:r>
        <w:rPr>
          <w:color w:val="000000"/>
        </w:rPr>
        <w:t xml:space="preserve">} </w:t>
      </w:r>
      <w:r>
        <w:rPr>
          <w:color w:val="2B91AF"/>
        </w:rPr>
        <w:t>DMF_CONFIG_BufferList</w:t>
      </w:r>
      <w:r>
        <w:rPr>
          <w:color w:val="000000"/>
        </w:rPr>
        <w:t>, *</w:t>
      </w:r>
      <w:r>
        <w:rPr>
          <w:color w:val="2B91AF"/>
        </w:rPr>
        <w:t>PDMF_CONFIG_BufferList</w:t>
      </w:r>
      <w:r>
        <w:rPr>
          <w:color w:val="000000"/>
        </w:rPr>
        <w:t>;</w:t>
      </w:r>
    </w:p>
    <w:p w14:paraId="63E35DAF" w14:textId="77777777" w:rsidR="00DD7E18" w:rsidRDefault="00DD7E18" w:rsidP="00DD7E18">
      <w:pPr>
        <w:pStyle w:val="CodeBlock"/>
        <w:rPr>
          <w:color w:val="000000"/>
        </w:rPr>
      </w:pPr>
    </w:p>
    <w:p w14:paraId="248DF332" w14:textId="77777777" w:rsidR="00DD7E18" w:rsidRDefault="00DD7E18" w:rsidP="00DD7E18">
      <w:pPr>
        <w:pStyle w:val="CodeBlock"/>
        <w:rPr>
          <w:color w:val="000000"/>
        </w:rPr>
      </w:pPr>
      <w:r>
        <w:t>// This macro declares the following functions:</w:t>
      </w:r>
    </w:p>
    <w:p w14:paraId="74B778DD" w14:textId="77777777" w:rsidR="00DD7E18" w:rsidRDefault="00DD7E18" w:rsidP="00DD7E18">
      <w:pPr>
        <w:pStyle w:val="CodeBlock"/>
        <w:rPr>
          <w:color w:val="000000"/>
        </w:rPr>
      </w:pPr>
      <w:r>
        <w:t>// DMF_BufferList_ATTRIBUTES_INIT()</w:t>
      </w:r>
    </w:p>
    <w:p w14:paraId="3DA49CDD" w14:textId="77777777" w:rsidR="00DD7E18" w:rsidRDefault="00DD7E18" w:rsidP="00DD7E18">
      <w:pPr>
        <w:pStyle w:val="CodeBlock"/>
        <w:rPr>
          <w:color w:val="000000"/>
        </w:rPr>
      </w:pPr>
      <w:r>
        <w:t>// DMF_CONFIG_BufferList_AND_ATTRIBUTES_INIT()</w:t>
      </w:r>
    </w:p>
    <w:p w14:paraId="6F229762" w14:textId="77777777" w:rsidR="00DD7E18" w:rsidRDefault="00DD7E18" w:rsidP="00DD7E18">
      <w:pPr>
        <w:pStyle w:val="CodeBlock"/>
        <w:rPr>
          <w:color w:val="000000"/>
        </w:rPr>
      </w:pPr>
      <w:r>
        <w:t>// DMF_BufferList_Create()</w:t>
      </w:r>
    </w:p>
    <w:p w14:paraId="1D168749" w14:textId="77777777" w:rsidR="00DD7E18" w:rsidRDefault="00DD7E18" w:rsidP="00DD7E18">
      <w:pPr>
        <w:pStyle w:val="CodeBlock"/>
        <w:rPr>
          <w:color w:val="000000"/>
        </w:rPr>
      </w:pPr>
      <w:r>
        <w:t>//</w:t>
      </w:r>
    </w:p>
    <w:p w14:paraId="0450B897" w14:textId="77777777" w:rsidR="00DD7E18" w:rsidRDefault="00DD7E18" w:rsidP="00DD7E18">
      <w:pPr>
        <w:pStyle w:val="CodeBlock"/>
        <w:rPr>
          <w:color w:val="000000"/>
        </w:rPr>
      </w:pPr>
      <w:r>
        <w:rPr>
          <w:color w:val="6F008A"/>
        </w:rPr>
        <w:t>DECLARE_DMF_MODULE</w:t>
      </w:r>
      <w:r>
        <w:rPr>
          <w:color w:val="000000"/>
        </w:rPr>
        <w:t>(BufferList)</w:t>
      </w:r>
    </w:p>
    <w:p w14:paraId="27C62DC2" w14:textId="77777777" w:rsidR="00DD7E18" w:rsidRDefault="00DD7E18" w:rsidP="00DD7E18">
      <w:pPr>
        <w:pStyle w:val="CodeBlock"/>
        <w:rPr>
          <w:color w:val="000000"/>
        </w:rPr>
      </w:pPr>
    </w:p>
    <w:p w14:paraId="78D62817" w14:textId="77777777" w:rsidR="00DD7E18" w:rsidRDefault="00DD7E18" w:rsidP="00DD7E18">
      <w:pPr>
        <w:pStyle w:val="CodeBlock"/>
        <w:rPr>
          <w:color w:val="000000"/>
        </w:rPr>
      </w:pPr>
      <w:r>
        <w:t>// Module Methods</w:t>
      </w:r>
    </w:p>
    <w:p w14:paraId="4ACCF889" w14:textId="77777777" w:rsidR="00DD7E18" w:rsidRDefault="00DD7E18" w:rsidP="00DD7E18">
      <w:pPr>
        <w:pStyle w:val="CodeBlock"/>
        <w:rPr>
          <w:color w:val="000000"/>
        </w:rPr>
      </w:pPr>
      <w:r>
        <w:t>//</w:t>
      </w:r>
    </w:p>
    <w:p w14:paraId="3467751D" w14:textId="77777777" w:rsidR="00DD7E18" w:rsidRDefault="00DD7E18" w:rsidP="00DD7E18">
      <w:pPr>
        <w:pStyle w:val="CodeBlock"/>
        <w:rPr>
          <w:color w:val="000000"/>
        </w:rPr>
      </w:pPr>
    </w:p>
    <w:p w14:paraId="0004AF1C" w14:textId="77777777" w:rsidR="00DD7E18" w:rsidRDefault="00DD7E18" w:rsidP="00DD7E18">
      <w:pPr>
        <w:pStyle w:val="CodeBlock"/>
        <w:rPr>
          <w:color w:val="000000"/>
        </w:rPr>
      </w:pPr>
      <w:r>
        <w:rPr>
          <w:color w:val="6F008A"/>
        </w:rPr>
        <w:t>_IRQL_requires_max_</w:t>
      </w:r>
      <w:r>
        <w:rPr>
          <w:color w:val="000000"/>
        </w:rPr>
        <w:t>(</w:t>
      </w:r>
      <w:r>
        <w:rPr>
          <w:color w:val="6F008A"/>
        </w:rPr>
        <w:t>DISPATCH_LEVEL</w:t>
      </w:r>
      <w:r>
        <w:rPr>
          <w:color w:val="000000"/>
        </w:rPr>
        <w:t>)</w:t>
      </w:r>
    </w:p>
    <w:p w14:paraId="4EBE62EB" w14:textId="77777777" w:rsidR="00DD7E18" w:rsidRDefault="00DD7E18" w:rsidP="00DD7E18">
      <w:pPr>
        <w:pStyle w:val="CodeBlock"/>
        <w:rPr>
          <w:color w:val="000000"/>
        </w:rPr>
      </w:pPr>
      <w:r>
        <w:rPr>
          <w:color w:val="2B91AF"/>
        </w:rPr>
        <w:t>NTSTATUS</w:t>
      </w:r>
    </w:p>
    <w:p w14:paraId="78E5AF7B" w14:textId="77777777" w:rsidR="00DD7E18" w:rsidRDefault="00DD7E18" w:rsidP="00DD7E18">
      <w:pPr>
        <w:pStyle w:val="CodeBlock"/>
        <w:rPr>
          <w:color w:val="000000"/>
        </w:rPr>
      </w:pPr>
      <w:r>
        <w:rPr>
          <w:color w:val="000000"/>
        </w:rPr>
        <w:t>DMF_BufferList_ClientBufferPut(</w:t>
      </w:r>
    </w:p>
    <w:p w14:paraId="1E89EEC8"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rPr>
          <w:color w:val="808080"/>
        </w:rPr>
        <w:t>DmfModule</w:t>
      </w:r>
      <w:r>
        <w:rPr>
          <w:color w:val="000000"/>
        </w:rPr>
        <w:t>,</w:t>
      </w:r>
    </w:p>
    <w:p w14:paraId="2C9A341E"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PVOID</w:t>
      </w:r>
      <w:r>
        <w:rPr>
          <w:color w:val="000000"/>
        </w:rPr>
        <w:t xml:space="preserve"> </w:t>
      </w:r>
      <w:r>
        <w:rPr>
          <w:color w:val="808080"/>
        </w:rPr>
        <w:t>ClientBuffer</w:t>
      </w:r>
    </w:p>
    <w:p w14:paraId="32CE24FC" w14:textId="77777777" w:rsidR="00DD7E18" w:rsidRDefault="00DD7E18" w:rsidP="00DD7E18">
      <w:pPr>
        <w:pStyle w:val="CodeBlock"/>
        <w:rPr>
          <w:color w:val="000000"/>
        </w:rPr>
      </w:pPr>
      <w:r>
        <w:rPr>
          <w:color w:val="000000"/>
        </w:rPr>
        <w:t xml:space="preserve">    );</w:t>
      </w:r>
    </w:p>
    <w:p w14:paraId="296DB954" w14:textId="77777777" w:rsidR="00DD7E18" w:rsidRDefault="00DD7E18" w:rsidP="00DD7E18">
      <w:pPr>
        <w:pStyle w:val="CodeBlock"/>
        <w:rPr>
          <w:color w:val="000000"/>
        </w:rPr>
      </w:pPr>
    </w:p>
    <w:p w14:paraId="716BA6ED" w14:textId="77777777" w:rsidR="00DD7E18" w:rsidRDefault="00DD7E18" w:rsidP="00DD7E18">
      <w:pPr>
        <w:pStyle w:val="CodeBlock"/>
        <w:rPr>
          <w:color w:val="000000"/>
        </w:rPr>
      </w:pPr>
      <w:r>
        <w:rPr>
          <w:color w:val="6F008A"/>
        </w:rPr>
        <w:t>_IRQL_requires_max_</w:t>
      </w:r>
      <w:r>
        <w:rPr>
          <w:color w:val="000000"/>
        </w:rPr>
        <w:t>(</w:t>
      </w:r>
      <w:r>
        <w:rPr>
          <w:color w:val="6F008A"/>
        </w:rPr>
        <w:t>DISPATCH_LEVEL</w:t>
      </w:r>
      <w:r>
        <w:rPr>
          <w:color w:val="000000"/>
        </w:rPr>
        <w:t>)</w:t>
      </w:r>
    </w:p>
    <w:p w14:paraId="49EFC304" w14:textId="77777777" w:rsidR="00DD7E18" w:rsidRDefault="00DD7E18" w:rsidP="00DD7E18">
      <w:pPr>
        <w:pStyle w:val="CodeBlock"/>
        <w:rPr>
          <w:color w:val="000000"/>
        </w:rPr>
      </w:pPr>
      <w:r>
        <w:rPr>
          <w:color w:val="2B91AF"/>
        </w:rPr>
        <w:t>NTSTATUS</w:t>
      </w:r>
    </w:p>
    <w:p w14:paraId="0E19401B" w14:textId="77777777" w:rsidR="00DD7E18" w:rsidRDefault="00DD7E18" w:rsidP="00DD7E18">
      <w:pPr>
        <w:pStyle w:val="CodeBlock"/>
        <w:rPr>
          <w:color w:val="000000"/>
        </w:rPr>
      </w:pPr>
      <w:r>
        <w:rPr>
          <w:color w:val="000000"/>
        </w:rPr>
        <w:t>DMF_BufferList_ClientBufferClearAndPut(</w:t>
      </w:r>
    </w:p>
    <w:p w14:paraId="79BD0281"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rPr>
          <w:color w:val="808080"/>
        </w:rPr>
        <w:t>DmfModule</w:t>
      </w:r>
      <w:r>
        <w:rPr>
          <w:color w:val="000000"/>
        </w:rPr>
        <w:t>,</w:t>
      </w:r>
    </w:p>
    <w:p w14:paraId="6315FFA1"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PVOID</w:t>
      </w:r>
      <w:r>
        <w:rPr>
          <w:color w:val="000000"/>
        </w:rPr>
        <w:t xml:space="preserve"> </w:t>
      </w:r>
      <w:r>
        <w:rPr>
          <w:color w:val="808080"/>
        </w:rPr>
        <w:t>ClientBuffer</w:t>
      </w:r>
    </w:p>
    <w:p w14:paraId="5DFCAB90" w14:textId="77777777" w:rsidR="00DD7E18" w:rsidRDefault="00DD7E18" w:rsidP="00DD7E18">
      <w:pPr>
        <w:pStyle w:val="CodeBlock"/>
        <w:rPr>
          <w:color w:val="000000"/>
        </w:rPr>
      </w:pPr>
      <w:r>
        <w:rPr>
          <w:color w:val="000000"/>
        </w:rPr>
        <w:t xml:space="preserve">    );</w:t>
      </w:r>
    </w:p>
    <w:p w14:paraId="414E989E" w14:textId="77777777" w:rsidR="00DD7E18" w:rsidRDefault="00DD7E18" w:rsidP="00DD7E18">
      <w:pPr>
        <w:pStyle w:val="CodeBlock"/>
        <w:rPr>
          <w:color w:val="000000"/>
        </w:rPr>
      </w:pPr>
    </w:p>
    <w:p w14:paraId="7F41AF0D" w14:textId="77777777" w:rsidR="00DD7E18" w:rsidRDefault="00DD7E18" w:rsidP="00DD7E18">
      <w:pPr>
        <w:pStyle w:val="CodeBlock"/>
        <w:rPr>
          <w:color w:val="000000"/>
        </w:rPr>
      </w:pPr>
      <w:r>
        <w:rPr>
          <w:color w:val="6F008A"/>
        </w:rPr>
        <w:t>_IRQL_requires_max_</w:t>
      </w:r>
      <w:r>
        <w:rPr>
          <w:color w:val="000000"/>
        </w:rPr>
        <w:t>(</w:t>
      </w:r>
      <w:r>
        <w:rPr>
          <w:color w:val="6F008A"/>
        </w:rPr>
        <w:t>PASSIVE_LEVEL</w:t>
      </w:r>
      <w:r>
        <w:rPr>
          <w:color w:val="000000"/>
        </w:rPr>
        <w:t>)</w:t>
      </w:r>
    </w:p>
    <w:p w14:paraId="15E574C5" w14:textId="77777777" w:rsidR="00DD7E18" w:rsidRDefault="00DD7E18" w:rsidP="00DD7E18">
      <w:pPr>
        <w:pStyle w:val="CodeBlock"/>
        <w:rPr>
          <w:color w:val="000000"/>
        </w:rPr>
      </w:pPr>
      <w:r>
        <w:rPr>
          <w:color w:val="2B91AF"/>
        </w:rPr>
        <w:t>NTSTATUS</w:t>
      </w:r>
    </w:p>
    <w:p w14:paraId="1EBD648A" w14:textId="77777777" w:rsidR="00DD7E18" w:rsidRDefault="00DD7E18" w:rsidP="00DD7E18">
      <w:pPr>
        <w:pStyle w:val="CodeBlock"/>
        <w:rPr>
          <w:color w:val="000000"/>
        </w:rPr>
      </w:pPr>
      <w:r>
        <w:rPr>
          <w:color w:val="000000"/>
        </w:rPr>
        <w:t>DMF_BufferList_ClientBufferPutWithTimer(</w:t>
      </w:r>
    </w:p>
    <w:p w14:paraId="62C6B3BC"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rPr>
          <w:color w:val="808080"/>
        </w:rPr>
        <w:t>DmfModule</w:t>
      </w:r>
      <w:r>
        <w:rPr>
          <w:color w:val="000000"/>
        </w:rPr>
        <w:t>,</w:t>
      </w:r>
    </w:p>
    <w:p w14:paraId="7BEA1693"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PVOID</w:t>
      </w:r>
      <w:r>
        <w:rPr>
          <w:color w:val="000000"/>
        </w:rPr>
        <w:t xml:space="preserve"> </w:t>
      </w:r>
      <w:r>
        <w:rPr>
          <w:color w:val="808080"/>
        </w:rPr>
        <w:t>ClientBuffer</w:t>
      </w:r>
      <w:r>
        <w:rPr>
          <w:color w:val="000000"/>
        </w:rPr>
        <w:t>,</w:t>
      </w:r>
    </w:p>
    <w:p w14:paraId="5E70F917"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ULONGLONG</w:t>
      </w:r>
      <w:r>
        <w:rPr>
          <w:color w:val="000000"/>
        </w:rPr>
        <w:t xml:space="preserve"> </w:t>
      </w:r>
      <w:r>
        <w:rPr>
          <w:color w:val="808080"/>
        </w:rPr>
        <w:t>TimerExpirationMilliseconds</w:t>
      </w:r>
      <w:r>
        <w:rPr>
          <w:color w:val="000000"/>
        </w:rPr>
        <w:t>,</w:t>
      </w:r>
    </w:p>
    <w:p w14:paraId="2F10D294"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EVT_DMF_BufferList_EntryEnumeration</w:t>
      </w:r>
      <w:r>
        <w:rPr>
          <w:color w:val="000000"/>
        </w:rPr>
        <w:t xml:space="preserve">* </w:t>
      </w:r>
      <w:r>
        <w:rPr>
          <w:color w:val="808080"/>
        </w:rPr>
        <w:t>TimerExpirationCallback</w:t>
      </w:r>
      <w:r>
        <w:rPr>
          <w:color w:val="000000"/>
        </w:rPr>
        <w:t>,</w:t>
      </w:r>
    </w:p>
    <w:p w14:paraId="336B4ED5" w14:textId="77777777" w:rsidR="00DD7E18" w:rsidRDefault="00DD7E18" w:rsidP="00DD7E18">
      <w:pPr>
        <w:pStyle w:val="CodeBlock"/>
        <w:rPr>
          <w:color w:val="000000"/>
        </w:rPr>
      </w:pPr>
      <w:r>
        <w:rPr>
          <w:color w:val="000000"/>
        </w:rPr>
        <w:t xml:space="preserve">    </w:t>
      </w:r>
      <w:r>
        <w:rPr>
          <w:color w:val="6F008A"/>
        </w:rPr>
        <w:t>_In_opt_</w:t>
      </w:r>
      <w:r>
        <w:rPr>
          <w:color w:val="000000"/>
        </w:rPr>
        <w:t xml:space="preserve"> </w:t>
      </w:r>
      <w:r>
        <w:rPr>
          <w:color w:val="2B91AF"/>
        </w:rPr>
        <w:t>PVOID</w:t>
      </w:r>
      <w:r>
        <w:rPr>
          <w:color w:val="000000"/>
        </w:rPr>
        <w:t xml:space="preserve"> </w:t>
      </w:r>
      <w:r>
        <w:rPr>
          <w:color w:val="808080"/>
        </w:rPr>
        <w:t>TimerExpirationCallbackContext</w:t>
      </w:r>
    </w:p>
    <w:p w14:paraId="36BC1DC4" w14:textId="77777777" w:rsidR="00DD7E18" w:rsidRDefault="00DD7E18" w:rsidP="00DD7E18">
      <w:pPr>
        <w:pStyle w:val="CodeBlock"/>
        <w:rPr>
          <w:color w:val="000000"/>
        </w:rPr>
      </w:pPr>
      <w:r>
        <w:rPr>
          <w:color w:val="000000"/>
        </w:rPr>
        <w:t xml:space="preserve">    );</w:t>
      </w:r>
    </w:p>
    <w:p w14:paraId="69CEC09E" w14:textId="77777777" w:rsidR="00DD7E18" w:rsidRDefault="00DD7E18" w:rsidP="00DD7E18">
      <w:pPr>
        <w:pStyle w:val="CodeBlock"/>
        <w:rPr>
          <w:color w:val="000000"/>
        </w:rPr>
      </w:pPr>
    </w:p>
    <w:p w14:paraId="3BC05420" w14:textId="77777777" w:rsidR="00DD7E18" w:rsidRDefault="00DD7E18" w:rsidP="00DD7E18">
      <w:pPr>
        <w:pStyle w:val="CodeBlock"/>
        <w:rPr>
          <w:color w:val="000000"/>
        </w:rPr>
      </w:pPr>
      <w:r>
        <w:rPr>
          <w:color w:val="6F008A"/>
        </w:rPr>
        <w:t>_IRQL_requires_max_</w:t>
      </w:r>
      <w:r>
        <w:rPr>
          <w:color w:val="000000"/>
        </w:rPr>
        <w:t>(</w:t>
      </w:r>
      <w:r>
        <w:rPr>
          <w:color w:val="6F008A"/>
        </w:rPr>
        <w:t>DISPATCH_LEVEL</w:t>
      </w:r>
      <w:r>
        <w:rPr>
          <w:color w:val="000000"/>
        </w:rPr>
        <w:t>)</w:t>
      </w:r>
    </w:p>
    <w:p w14:paraId="5C682A96" w14:textId="77777777" w:rsidR="00DD7E18" w:rsidRDefault="00DD7E18" w:rsidP="00DD7E18">
      <w:pPr>
        <w:pStyle w:val="CodeBlock"/>
        <w:rPr>
          <w:color w:val="000000"/>
        </w:rPr>
      </w:pPr>
      <w:r>
        <w:rPr>
          <w:color w:val="6F008A"/>
        </w:rPr>
        <w:t>_Must_inspect_result_</w:t>
      </w:r>
    </w:p>
    <w:p w14:paraId="2336A9F7" w14:textId="77777777" w:rsidR="00DD7E18" w:rsidRDefault="00DD7E18" w:rsidP="00DD7E18">
      <w:pPr>
        <w:pStyle w:val="CodeBlock"/>
        <w:rPr>
          <w:color w:val="000000"/>
        </w:rPr>
      </w:pPr>
      <w:r>
        <w:rPr>
          <w:color w:val="2B91AF"/>
        </w:rPr>
        <w:t>NTSTATUS</w:t>
      </w:r>
    </w:p>
    <w:p w14:paraId="03232AAC" w14:textId="77777777" w:rsidR="00DD7E18" w:rsidRDefault="00DD7E18" w:rsidP="00DD7E18">
      <w:pPr>
        <w:pStyle w:val="CodeBlock"/>
        <w:rPr>
          <w:color w:val="000000"/>
        </w:rPr>
      </w:pPr>
      <w:r>
        <w:rPr>
          <w:color w:val="000000"/>
        </w:rPr>
        <w:t>DMF_BufferList_ClientBufferGetEx(</w:t>
      </w:r>
    </w:p>
    <w:p w14:paraId="7728B5F6"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rPr>
          <w:color w:val="808080"/>
        </w:rPr>
        <w:t>DmfModule</w:t>
      </w:r>
      <w:r>
        <w:rPr>
          <w:color w:val="000000"/>
        </w:rPr>
        <w:t>,</w:t>
      </w:r>
    </w:p>
    <w:p w14:paraId="6FD9A863" w14:textId="77777777" w:rsidR="00DD7E18" w:rsidRDefault="00DD7E18" w:rsidP="00DD7E18">
      <w:pPr>
        <w:pStyle w:val="CodeBlock"/>
        <w:rPr>
          <w:color w:val="000000"/>
        </w:rPr>
      </w:pPr>
      <w:r>
        <w:rPr>
          <w:color w:val="000000"/>
        </w:rPr>
        <w:t xml:space="preserve">    </w:t>
      </w:r>
      <w:r>
        <w:rPr>
          <w:color w:val="6F008A"/>
        </w:rPr>
        <w:t>_Out_opt_</w:t>
      </w:r>
      <w:r>
        <w:rPr>
          <w:color w:val="000000"/>
        </w:rPr>
        <w:t xml:space="preserve"> </w:t>
      </w:r>
      <w:r>
        <w:rPr>
          <w:color w:val="2B91AF"/>
        </w:rPr>
        <w:t>PWDF_MEMORY_DESCRIPTOR</w:t>
      </w:r>
      <w:r>
        <w:rPr>
          <w:color w:val="000000"/>
        </w:rPr>
        <w:t xml:space="preserve"> </w:t>
      </w:r>
      <w:r>
        <w:rPr>
          <w:color w:val="808080"/>
        </w:rPr>
        <w:t>MemoryDescriptor</w:t>
      </w:r>
      <w:r>
        <w:rPr>
          <w:color w:val="000000"/>
        </w:rPr>
        <w:t>,</w:t>
      </w:r>
    </w:p>
    <w:p w14:paraId="0C1DBEDA" w14:textId="77777777" w:rsidR="00DD7E18" w:rsidRDefault="00DD7E18" w:rsidP="00DD7E18">
      <w:pPr>
        <w:pStyle w:val="CodeBlock"/>
        <w:rPr>
          <w:color w:val="000000"/>
        </w:rPr>
      </w:pPr>
      <w:r>
        <w:rPr>
          <w:color w:val="000000"/>
        </w:rPr>
        <w:t xml:space="preserve">    </w:t>
      </w:r>
      <w:r>
        <w:rPr>
          <w:color w:val="6F008A"/>
        </w:rPr>
        <w:t>_Out_opt_</w:t>
      </w:r>
      <w:r>
        <w:rPr>
          <w:color w:val="000000"/>
        </w:rPr>
        <w:t xml:space="preserve"> </w:t>
      </w:r>
      <w:r>
        <w:rPr>
          <w:color w:val="2B91AF"/>
        </w:rPr>
        <w:t>PWDFMEMORY_OFFSET</w:t>
      </w:r>
      <w:r>
        <w:rPr>
          <w:color w:val="000000"/>
        </w:rPr>
        <w:t xml:space="preserve">* </w:t>
      </w:r>
      <w:r>
        <w:rPr>
          <w:color w:val="808080"/>
        </w:rPr>
        <w:t>MemoryOffset</w:t>
      </w:r>
      <w:r>
        <w:rPr>
          <w:color w:val="000000"/>
        </w:rPr>
        <w:t>,</w:t>
      </w:r>
    </w:p>
    <w:p w14:paraId="6C2F5F6C" w14:textId="77777777" w:rsidR="00DD7E18" w:rsidRDefault="00DD7E18" w:rsidP="00DD7E18">
      <w:pPr>
        <w:pStyle w:val="CodeBlock"/>
        <w:rPr>
          <w:color w:val="000000"/>
        </w:rPr>
      </w:pPr>
      <w:r>
        <w:rPr>
          <w:color w:val="000000"/>
        </w:rPr>
        <w:t xml:space="preserve">    </w:t>
      </w:r>
      <w:r>
        <w:rPr>
          <w:color w:val="6F008A"/>
        </w:rPr>
        <w:t>_Out_opt_</w:t>
      </w:r>
      <w:r>
        <w:rPr>
          <w:color w:val="000000"/>
        </w:rPr>
        <w:t xml:space="preserve"> </w:t>
      </w:r>
      <w:r>
        <w:rPr>
          <w:color w:val="2B91AF"/>
        </w:rPr>
        <w:t>WDFMEMORY</w:t>
      </w:r>
      <w:r>
        <w:rPr>
          <w:color w:val="000000"/>
        </w:rPr>
        <w:t xml:space="preserve">* </w:t>
      </w:r>
      <w:r>
        <w:rPr>
          <w:color w:val="808080"/>
        </w:rPr>
        <w:t>Memory</w:t>
      </w:r>
      <w:r>
        <w:rPr>
          <w:color w:val="000000"/>
        </w:rPr>
        <w:t>,</w:t>
      </w:r>
    </w:p>
    <w:p w14:paraId="706CB535" w14:textId="77777777" w:rsidR="00DD7E18" w:rsidRDefault="00DD7E18" w:rsidP="00DD7E18">
      <w:pPr>
        <w:pStyle w:val="CodeBlock"/>
        <w:rPr>
          <w:color w:val="000000"/>
        </w:rPr>
      </w:pPr>
      <w:r>
        <w:rPr>
          <w:color w:val="000000"/>
        </w:rPr>
        <w:t xml:space="preserve">    </w:t>
      </w:r>
      <w:r>
        <w:rPr>
          <w:color w:val="6F008A"/>
        </w:rPr>
        <w:t>_Out_opt_</w:t>
      </w:r>
      <w:r>
        <w:rPr>
          <w:color w:val="000000"/>
        </w:rPr>
        <w:t xml:space="preserve"> </w:t>
      </w:r>
      <w:r>
        <w:rPr>
          <w:color w:val="2B91AF"/>
        </w:rPr>
        <w:t>PVOID</w:t>
      </w:r>
      <w:r>
        <w:rPr>
          <w:color w:val="000000"/>
        </w:rPr>
        <w:t xml:space="preserve">* </w:t>
      </w:r>
      <w:r>
        <w:rPr>
          <w:color w:val="808080"/>
        </w:rPr>
        <w:t>ClientBuffer</w:t>
      </w:r>
      <w:r>
        <w:rPr>
          <w:color w:val="000000"/>
        </w:rPr>
        <w:t>,</w:t>
      </w:r>
    </w:p>
    <w:p w14:paraId="15709F94" w14:textId="77777777" w:rsidR="00DD7E18" w:rsidRDefault="00DD7E18" w:rsidP="00DD7E18">
      <w:pPr>
        <w:pStyle w:val="CodeBlock"/>
        <w:rPr>
          <w:color w:val="000000"/>
        </w:rPr>
      </w:pPr>
      <w:r>
        <w:rPr>
          <w:color w:val="000000"/>
        </w:rPr>
        <w:t xml:space="preserve">    </w:t>
      </w:r>
      <w:r>
        <w:rPr>
          <w:color w:val="6F008A"/>
        </w:rPr>
        <w:t>_Out_opt_</w:t>
      </w:r>
      <w:r>
        <w:rPr>
          <w:color w:val="000000"/>
        </w:rPr>
        <w:t xml:space="preserve"> </w:t>
      </w:r>
      <w:r>
        <w:rPr>
          <w:color w:val="2B91AF"/>
        </w:rPr>
        <w:t>ULONG</w:t>
      </w:r>
      <w:r>
        <w:rPr>
          <w:color w:val="000000"/>
        </w:rPr>
        <w:t xml:space="preserve">* </w:t>
      </w:r>
      <w:r>
        <w:rPr>
          <w:color w:val="808080"/>
        </w:rPr>
        <w:t>ClientBufferSize</w:t>
      </w:r>
      <w:r>
        <w:rPr>
          <w:color w:val="000000"/>
        </w:rPr>
        <w:t>,</w:t>
      </w:r>
    </w:p>
    <w:p w14:paraId="1CA6A4D8" w14:textId="77777777" w:rsidR="00DD7E18" w:rsidRDefault="00DD7E18" w:rsidP="00DD7E18">
      <w:pPr>
        <w:pStyle w:val="CodeBlock"/>
        <w:rPr>
          <w:color w:val="000000"/>
        </w:rPr>
      </w:pPr>
      <w:r>
        <w:rPr>
          <w:color w:val="000000"/>
        </w:rPr>
        <w:t xml:space="preserve">    </w:t>
      </w:r>
      <w:r>
        <w:rPr>
          <w:color w:val="6F008A"/>
        </w:rPr>
        <w:t>_Out_opt_</w:t>
      </w:r>
      <w:r>
        <w:rPr>
          <w:color w:val="000000"/>
        </w:rPr>
        <w:t xml:space="preserve"> </w:t>
      </w:r>
      <w:r>
        <w:rPr>
          <w:color w:val="2B91AF"/>
        </w:rPr>
        <w:t>PVOID</w:t>
      </w:r>
      <w:r>
        <w:rPr>
          <w:color w:val="000000"/>
        </w:rPr>
        <w:t xml:space="preserve">* </w:t>
      </w:r>
      <w:r>
        <w:rPr>
          <w:color w:val="808080"/>
        </w:rPr>
        <w:t>ClientBufferContext</w:t>
      </w:r>
      <w:r>
        <w:rPr>
          <w:color w:val="000000"/>
        </w:rPr>
        <w:t>,</w:t>
      </w:r>
    </w:p>
    <w:p w14:paraId="400EAF29" w14:textId="77777777" w:rsidR="00DD7E18" w:rsidRDefault="00DD7E18" w:rsidP="00DD7E18">
      <w:pPr>
        <w:pStyle w:val="CodeBlock"/>
        <w:rPr>
          <w:color w:val="000000"/>
        </w:rPr>
      </w:pPr>
      <w:r>
        <w:rPr>
          <w:color w:val="000000"/>
        </w:rPr>
        <w:t xml:space="preserve">    </w:t>
      </w:r>
      <w:r>
        <w:rPr>
          <w:color w:val="6F008A"/>
        </w:rPr>
        <w:t>_Out_opt_</w:t>
      </w:r>
      <w:r>
        <w:rPr>
          <w:color w:val="000000"/>
        </w:rPr>
        <w:t xml:space="preserve"> </w:t>
      </w:r>
      <w:r>
        <w:rPr>
          <w:color w:val="2B91AF"/>
        </w:rPr>
        <w:t>ULONG</w:t>
      </w:r>
      <w:r>
        <w:rPr>
          <w:color w:val="000000"/>
        </w:rPr>
        <w:t xml:space="preserve">* </w:t>
      </w:r>
      <w:r>
        <w:rPr>
          <w:color w:val="808080"/>
        </w:rPr>
        <w:t>ClientBufferContextSize</w:t>
      </w:r>
    </w:p>
    <w:p w14:paraId="0E6296AF" w14:textId="77777777" w:rsidR="00DD7E18" w:rsidRDefault="00DD7E18" w:rsidP="00DD7E18">
      <w:pPr>
        <w:pStyle w:val="CodeBlock"/>
        <w:rPr>
          <w:color w:val="000000"/>
        </w:rPr>
      </w:pPr>
      <w:r>
        <w:rPr>
          <w:color w:val="000000"/>
        </w:rPr>
        <w:t xml:space="preserve">    );</w:t>
      </w:r>
    </w:p>
    <w:p w14:paraId="773B626E" w14:textId="77777777" w:rsidR="00DD7E18" w:rsidRDefault="00DD7E18" w:rsidP="00DD7E18">
      <w:pPr>
        <w:pStyle w:val="CodeBlock"/>
        <w:rPr>
          <w:color w:val="000000"/>
        </w:rPr>
      </w:pPr>
    </w:p>
    <w:p w14:paraId="3C3C1244" w14:textId="77777777" w:rsidR="00DD7E18" w:rsidRDefault="00DD7E18" w:rsidP="00DD7E18">
      <w:pPr>
        <w:pStyle w:val="CodeBlock"/>
        <w:rPr>
          <w:color w:val="000000"/>
        </w:rPr>
      </w:pPr>
      <w:r>
        <w:rPr>
          <w:color w:val="6F008A"/>
        </w:rPr>
        <w:t>_IRQL_requires_max_</w:t>
      </w:r>
      <w:r>
        <w:rPr>
          <w:color w:val="000000"/>
        </w:rPr>
        <w:t>(</w:t>
      </w:r>
      <w:r>
        <w:rPr>
          <w:color w:val="6F008A"/>
        </w:rPr>
        <w:t>DISPATCH_LEVEL</w:t>
      </w:r>
      <w:r>
        <w:rPr>
          <w:color w:val="000000"/>
        </w:rPr>
        <w:t>)</w:t>
      </w:r>
    </w:p>
    <w:p w14:paraId="6795A1BA" w14:textId="77777777" w:rsidR="00DD7E18" w:rsidRDefault="00DD7E18" w:rsidP="00DD7E18">
      <w:pPr>
        <w:pStyle w:val="CodeBlock"/>
        <w:rPr>
          <w:color w:val="000000"/>
        </w:rPr>
      </w:pPr>
      <w:r>
        <w:rPr>
          <w:color w:val="6F008A"/>
        </w:rPr>
        <w:t>VOID</w:t>
      </w:r>
    </w:p>
    <w:p w14:paraId="726A5367" w14:textId="77777777" w:rsidR="00DD7E18" w:rsidRDefault="00DD7E18" w:rsidP="00DD7E18">
      <w:pPr>
        <w:pStyle w:val="CodeBlock"/>
        <w:rPr>
          <w:color w:val="000000"/>
        </w:rPr>
      </w:pPr>
      <w:r>
        <w:rPr>
          <w:color w:val="000000"/>
        </w:rPr>
        <w:t>DMF_BufferList_ClientBufferParametersGet(</w:t>
      </w:r>
    </w:p>
    <w:p w14:paraId="740E99C4"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rPr>
          <w:color w:val="808080"/>
        </w:rPr>
        <w:t>DmfModule</w:t>
      </w:r>
      <w:r>
        <w:rPr>
          <w:color w:val="000000"/>
        </w:rPr>
        <w:t>,</w:t>
      </w:r>
    </w:p>
    <w:p w14:paraId="6F2DDE13"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PVOID</w:t>
      </w:r>
      <w:r>
        <w:rPr>
          <w:color w:val="000000"/>
        </w:rPr>
        <w:t xml:space="preserve"> </w:t>
      </w:r>
      <w:r>
        <w:rPr>
          <w:color w:val="808080"/>
        </w:rPr>
        <w:t>ClientBuffer</w:t>
      </w:r>
      <w:r>
        <w:rPr>
          <w:color w:val="000000"/>
        </w:rPr>
        <w:t>,</w:t>
      </w:r>
    </w:p>
    <w:p w14:paraId="4DAD7211" w14:textId="77777777" w:rsidR="00DD7E18" w:rsidRDefault="00DD7E18" w:rsidP="00DD7E18">
      <w:pPr>
        <w:pStyle w:val="CodeBlock"/>
        <w:rPr>
          <w:color w:val="000000"/>
        </w:rPr>
      </w:pPr>
      <w:r>
        <w:rPr>
          <w:color w:val="000000"/>
        </w:rPr>
        <w:t xml:space="preserve">    </w:t>
      </w:r>
      <w:r>
        <w:rPr>
          <w:color w:val="6F008A"/>
        </w:rPr>
        <w:t>_Out_opt_</w:t>
      </w:r>
      <w:r>
        <w:rPr>
          <w:color w:val="000000"/>
        </w:rPr>
        <w:t xml:space="preserve"> </w:t>
      </w:r>
      <w:r>
        <w:rPr>
          <w:color w:val="2B91AF"/>
        </w:rPr>
        <w:t>PWDF_MEMORY_DESCRIPTOR</w:t>
      </w:r>
      <w:r>
        <w:rPr>
          <w:color w:val="000000"/>
        </w:rPr>
        <w:t xml:space="preserve"> </w:t>
      </w:r>
      <w:r>
        <w:rPr>
          <w:color w:val="808080"/>
        </w:rPr>
        <w:t>MemoryDescriptor</w:t>
      </w:r>
      <w:r>
        <w:rPr>
          <w:color w:val="000000"/>
        </w:rPr>
        <w:t>,</w:t>
      </w:r>
    </w:p>
    <w:p w14:paraId="11FDD710" w14:textId="77777777" w:rsidR="00DD7E18" w:rsidRDefault="00DD7E18" w:rsidP="00DD7E18">
      <w:pPr>
        <w:pStyle w:val="CodeBlock"/>
        <w:rPr>
          <w:color w:val="000000"/>
        </w:rPr>
      </w:pPr>
      <w:r>
        <w:rPr>
          <w:color w:val="000000"/>
        </w:rPr>
        <w:t xml:space="preserve">    </w:t>
      </w:r>
      <w:r>
        <w:rPr>
          <w:color w:val="6F008A"/>
        </w:rPr>
        <w:t>_Out_opt_</w:t>
      </w:r>
      <w:r>
        <w:rPr>
          <w:color w:val="000000"/>
        </w:rPr>
        <w:t xml:space="preserve"> </w:t>
      </w:r>
      <w:r>
        <w:rPr>
          <w:color w:val="2B91AF"/>
        </w:rPr>
        <w:t>PWDFMEMORY_OFFSET</w:t>
      </w:r>
      <w:r>
        <w:rPr>
          <w:color w:val="000000"/>
        </w:rPr>
        <w:t xml:space="preserve">* </w:t>
      </w:r>
      <w:r>
        <w:rPr>
          <w:color w:val="808080"/>
        </w:rPr>
        <w:t>MemoryOffset</w:t>
      </w:r>
      <w:r>
        <w:rPr>
          <w:color w:val="000000"/>
        </w:rPr>
        <w:t>,</w:t>
      </w:r>
    </w:p>
    <w:p w14:paraId="52302EF8" w14:textId="77777777" w:rsidR="00DD7E18" w:rsidRDefault="00DD7E18" w:rsidP="00DD7E18">
      <w:pPr>
        <w:pStyle w:val="CodeBlock"/>
        <w:rPr>
          <w:color w:val="000000"/>
        </w:rPr>
      </w:pPr>
      <w:r>
        <w:rPr>
          <w:color w:val="000000"/>
        </w:rPr>
        <w:t xml:space="preserve">    </w:t>
      </w:r>
      <w:r>
        <w:rPr>
          <w:color w:val="6F008A"/>
        </w:rPr>
        <w:t>_Out_opt_</w:t>
      </w:r>
      <w:r>
        <w:rPr>
          <w:color w:val="000000"/>
        </w:rPr>
        <w:t xml:space="preserve"> </w:t>
      </w:r>
      <w:r>
        <w:rPr>
          <w:color w:val="2B91AF"/>
        </w:rPr>
        <w:t>WDFMEMORY</w:t>
      </w:r>
      <w:r>
        <w:rPr>
          <w:color w:val="000000"/>
        </w:rPr>
        <w:t xml:space="preserve">* </w:t>
      </w:r>
      <w:r>
        <w:rPr>
          <w:color w:val="808080"/>
        </w:rPr>
        <w:t>ClientBufferMemory</w:t>
      </w:r>
      <w:r>
        <w:rPr>
          <w:color w:val="000000"/>
        </w:rPr>
        <w:t>,</w:t>
      </w:r>
    </w:p>
    <w:p w14:paraId="1D86B5BD" w14:textId="77777777" w:rsidR="00DD7E18" w:rsidRDefault="00DD7E18" w:rsidP="00DD7E18">
      <w:pPr>
        <w:pStyle w:val="CodeBlock"/>
        <w:rPr>
          <w:color w:val="000000"/>
        </w:rPr>
      </w:pPr>
      <w:r>
        <w:rPr>
          <w:color w:val="000000"/>
        </w:rPr>
        <w:t xml:space="preserve">    </w:t>
      </w:r>
      <w:r>
        <w:rPr>
          <w:color w:val="6F008A"/>
        </w:rPr>
        <w:t>_Out_opt_</w:t>
      </w:r>
      <w:r>
        <w:rPr>
          <w:color w:val="000000"/>
        </w:rPr>
        <w:t xml:space="preserve"> </w:t>
      </w:r>
      <w:r>
        <w:rPr>
          <w:color w:val="2B91AF"/>
        </w:rPr>
        <w:t>ULONG</w:t>
      </w:r>
      <w:r>
        <w:rPr>
          <w:color w:val="000000"/>
        </w:rPr>
        <w:t xml:space="preserve">* </w:t>
      </w:r>
      <w:r>
        <w:rPr>
          <w:color w:val="808080"/>
        </w:rPr>
        <w:t>ClientBufferSize</w:t>
      </w:r>
      <w:r>
        <w:rPr>
          <w:color w:val="000000"/>
        </w:rPr>
        <w:t>,</w:t>
      </w:r>
    </w:p>
    <w:p w14:paraId="53F6DEBD" w14:textId="77777777" w:rsidR="00DD7E18" w:rsidRDefault="00DD7E18" w:rsidP="00DD7E18">
      <w:pPr>
        <w:pStyle w:val="CodeBlock"/>
        <w:rPr>
          <w:color w:val="000000"/>
        </w:rPr>
      </w:pPr>
      <w:r>
        <w:rPr>
          <w:color w:val="000000"/>
        </w:rPr>
        <w:lastRenderedPageBreak/>
        <w:t xml:space="preserve">    </w:t>
      </w:r>
      <w:r>
        <w:rPr>
          <w:color w:val="6F008A"/>
        </w:rPr>
        <w:t>_Out_opt_</w:t>
      </w:r>
      <w:r>
        <w:rPr>
          <w:color w:val="000000"/>
        </w:rPr>
        <w:t xml:space="preserve"> </w:t>
      </w:r>
      <w:r>
        <w:rPr>
          <w:color w:val="2B91AF"/>
        </w:rPr>
        <w:t>PVOID</w:t>
      </w:r>
      <w:r>
        <w:rPr>
          <w:color w:val="000000"/>
        </w:rPr>
        <w:t xml:space="preserve">* </w:t>
      </w:r>
      <w:r>
        <w:rPr>
          <w:color w:val="808080"/>
        </w:rPr>
        <w:t>ClientBufferContext</w:t>
      </w:r>
      <w:r>
        <w:rPr>
          <w:color w:val="000000"/>
        </w:rPr>
        <w:t>,</w:t>
      </w:r>
    </w:p>
    <w:p w14:paraId="40CBD2A6" w14:textId="77777777" w:rsidR="00DD7E18" w:rsidRDefault="00DD7E18" w:rsidP="00DD7E18">
      <w:pPr>
        <w:pStyle w:val="CodeBlock"/>
        <w:rPr>
          <w:color w:val="000000"/>
        </w:rPr>
      </w:pPr>
      <w:r>
        <w:rPr>
          <w:color w:val="000000"/>
        </w:rPr>
        <w:t xml:space="preserve">    </w:t>
      </w:r>
      <w:r>
        <w:rPr>
          <w:color w:val="6F008A"/>
        </w:rPr>
        <w:t>_Out_opt_</w:t>
      </w:r>
      <w:r>
        <w:rPr>
          <w:color w:val="000000"/>
        </w:rPr>
        <w:t xml:space="preserve"> </w:t>
      </w:r>
      <w:r>
        <w:rPr>
          <w:color w:val="2B91AF"/>
        </w:rPr>
        <w:t>ULONG</w:t>
      </w:r>
      <w:r>
        <w:rPr>
          <w:color w:val="000000"/>
        </w:rPr>
        <w:t xml:space="preserve">* </w:t>
      </w:r>
      <w:r>
        <w:rPr>
          <w:color w:val="808080"/>
        </w:rPr>
        <w:t>ClientBufferContextSize</w:t>
      </w:r>
    </w:p>
    <w:p w14:paraId="665D09E9" w14:textId="77777777" w:rsidR="00DD7E18" w:rsidRDefault="00DD7E18" w:rsidP="00DD7E18">
      <w:pPr>
        <w:pStyle w:val="CodeBlock"/>
        <w:rPr>
          <w:color w:val="000000"/>
        </w:rPr>
      </w:pPr>
      <w:r>
        <w:rPr>
          <w:color w:val="000000"/>
        </w:rPr>
        <w:t xml:space="preserve">    );</w:t>
      </w:r>
    </w:p>
    <w:p w14:paraId="1A522728" w14:textId="77777777" w:rsidR="00DD7E18" w:rsidRDefault="00DD7E18" w:rsidP="00DD7E18">
      <w:pPr>
        <w:pStyle w:val="CodeBlock"/>
        <w:rPr>
          <w:color w:val="000000"/>
        </w:rPr>
      </w:pPr>
    </w:p>
    <w:p w14:paraId="5CB4F881" w14:textId="77777777" w:rsidR="00DD7E18" w:rsidRDefault="00DD7E18" w:rsidP="00DD7E18">
      <w:pPr>
        <w:pStyle w:val="CodeBlock"/>
        <w:rPr>
          <w:color w:val="000000"/>
        </w:rPr>
      </w:pPr>
      <w:r>
        <w:rPr>
          <w:color w:val="6F008A"/>
        </w:rPr>
        <w:t>_IRQL_requires_max_</w:t>
      </w:r>
      <w:r>
        <w:rPr>
          <w:color w:val="000000"/>
        </w:rPr>
        <w:t>(</w:t>
      </w:r>
      <w:r>
        <w:rPr>
          <w:color w:val="6F008A"/>
        </w:rPr>
        <w:t>DISPATCH_LEVEL</w:t>
      </w:r>
      <w:r>
        <w:rPr>
          <w:color w:val="000000"/>
        </w:rPr>
        <w:t>)</w:t>
      </w:r>
    </w:p>
    <w:p w14:paraId="25AE57F0" w14:textId="77777777" w:rsidR="00DD7E18" w:rsidRDefault="00DD7E18" w:rsidP="00DD7E18">
      <w:pPr>
        <w:pStyle w:val="CodeBlock"/>
        <w:rPr>
          <w:color w:val="000000"/>
        </w:rPr>
      </w:pPr>
      <w:r>
        <w:rPr>
          <w:color w:val="6F008A"/>
        </w:rPr>
        <w:t>_Must_inspect_result_</w:t>
      </w:r>
    </w:p>
    <w:p w14:paraId="2C705B52" w14:textId="77777777" w:rsidR="00DD7E18" w:rsidRDefault="00DD7E18" w:rsidP="00DD7E18">
      <w:pPr>
        <w:pStyle w:val="CodeBlock"/>
        <w:rPr>
          <w:color w:val="000000"/>
        </w:rPr>
      </w:pPr>
      <w:r>
        <w:rPr>
          <w:color w:val="2B91AF"/>
        </w:rPr>
        <w:t>NTSTATUS</w:t>
      </w:r>
    </w:p>
    <w:p w14:paraId="6D6C170D" w14:textId="77777777" w:rsidR="00DD7E18" w:rsidRDefault="00DD7E18" w:rsidP="00DD7E18">
      <w:pPr>
        <w:pStyle w:val="CodeBlock"/>
        <w:rPr>
          <w:color w:val="000000"/>
        </w:rPr>
      </w:pPr>
      <w:r>
        <w:rPr>
          <w:color w:val="000000"/>
        </w:rPr>
        <w:t>DMF_BufferList_ClientBufferWithMemoryDescriptorGet(</w:t>
      </w:r>
    </w:p>
    <w:p w14:paraId="66BD4BC0"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rPr>
          <w:color w:val="808080"/>
        </w:rPr>
        <w:t>DmfModule</w:t>
      </w:r>
      <w:r>
        <w:rPr>
          <w:color w:val="000000"/>
        </w:rPr>
        <w:t>,</w:t>
      </w:r>
    </w:p>
    <w:p w14:paraId="070FF2AC" w14:textId="77777777" w:rsidR="00DD7E18" w:rsidRDefault="00DD7E18" w:rsidP="00DD7E18">
      <w:pPr>
        <w:pStyle w:val="CodeBlock"/>
        <w:rPr>
          <w:color w:val="000000"/>
        </w:rPr>
      </w:pPr>
      <w:r>
        <w:rPr>
          <w:color w:val="000000"/>
        </w:rPr>
        <w:t xml:space="preserve">    </w:t>
      </w:r>
      <w:r>
        <w:rPr>
          <w:color w:val="6F008A"/>
        </w:rPr>
        <w:t>_Out_</w:t>
      </w:r>
      <w:r>
        <w:rPr>
          <w:color w:val="000000"/>
        </w:rPr>
        <w:t xml:space="preserve"> </w:t>
      </w:r>
      <w:r>
        <w:rPr>
          <w:color w:val="2B91AF"/>
        </w:rPr>
        <w:t>PVOID</w:t>
      </w:r>
      <w:r>
        <w:rPr>
          <w:color w:val="000000"/>
        </w:rPr>
        <w:t xml:space="preserve">* </w:t>
      </w:r>
      <w:r>
        <w:rPr>
          <w:color w:val="808080"/>
        </w:rPr>
        <w:t>ClientBuffer</w:t>
      </w:r>
      <w:r>
        <w:rPr>
          <w:color w:val="000000"/>
        </w:rPr>
        <w:t>,</w:t>
      </w:r>
    </w:p>
    <w:p w14:paraId="09DD75DF" w14:textId="77777777" w:rsidR="00DD7E18" w:rsidRDefault="00DD7E18" w:rsidP="00DD7E18">
      <w:pPr>
        <w:pStyle w:val="CodeBlock"/>
        <w:rPr>
          <w:color w:val="000000"/>
        </w:rPr>
      </w:pPr>
      <w:r>
        <w:rPr>
          <w:color w:val="000000"/>
        </w:rPr>
        <w:t xml:space="preserve">    </w:t>
      </w:r>
      <w:r>
        <w:rPr>
          <w:color w:val="6F008A"/>
        </w:rPr>
        <w:t>_Out_</w:t>
      </w:r>
      <w:r>
        <w:rPr>
          <w:color w:val="000000"/>
        </w:rPr>
        <w:t xml:space="preserve"> </w:t>
      </w:r>
      <w:r>
        <w:rPr>
          <w:color w:val="2B91AF"/>
        </w:rPr>
        <w:t>PWDF_MEMORY_DESCRIPTOR</w:t>
      </w:r>
      <w:r>
        <w:rPr>
          <w:color w:val="000000"/>
        </w:rPr>
        <w:t xml:space="preserve"> </w:t>
      </w:r>
      <w:r>
        <w:rPr>
          <w:color w:val="808080"/>
        </w:rPr>
        <w:t>MemoryDescriptor</w:t>
      </w:r>
      <w:r>
        <w:rPr>
          <w:color w:val="000000"/>
        </w:rPr>
        <w:t>,</w:t>
      </w:r>
    </w:p>
    <w:p w14:paraId="0FFFA722" w14:textId="77777777" w:rsidR="00DD7E18" w:rsidRDefault="00DD7E18" w:rsidP="00DD7E18">
      <w:pPr>
        <w:pStyle w:val="CodeBlock"/>
        <w:rPr>
          <w:color w:val="000000"/>
        </w:rPr>
      </w:pPr>
      <w:r>
        <w:rPr>
          <w:color w:val="000000"/>
        </w:rPr>
        <w:t xml:space="preserve">    </w:t>
      </w:r>
      <w:r>
        <w:rPr>
          <w:color w:val="6F008A"/>
        </w:rPr>
        <w:t>_Out_</w:t>
      </w:r>
      <w:r>
        <w:rPr>
          <w:color w:val="000000"/>
        </w:rPr>
        <w:t xml:space="preserve"> </w:t>
      </w:r>
      <w:r>
        <w:rPr>
          <w:color w:val="2B91AF"/>
        </w:rPr>
        <w:t>PVOID</w:t>
      </w:r>
      <w:r>
        <w:rPr>
          <w:color w:val="000000"/>
        </w:rPr>
        <w:t xml:space="preserve">* </w:t>
      </w:r>
      <w:r>
        <w:rPr>
          <w:color w:val="808080"/>
        </w:rPr>
        <w:t>ClientBufferContext</w:t>
      </w:r>
    </w:p>
    <w:p w14:paraId="5DBB82E4" w14:textId="77777777" w:rsidR="00DD7E18" w:rsidRDefault="00DD7E18" w:rsidP="00DD7E18">
      <w:pPr>
        <w:pStyle w:val="CodeBlock"/>
        <w:rPr>
          <w:color w:val="000000"/>
        </w:rPr>
      </w:pPr>
      <w:r>
        <w:rPr>
          <w:color w:val="000000"/>
        </w:rPr>
        <w:t xml:space="preserve">    );</w:t>
      </w:r>
    </w:p>
    <w:p w14:paraId="7D993FDD" w14:textId="77777777" w:rsidR="00DD7E18" w:rsidRDefault="00DD7E18" w:rsidP="00DD7E18">
      <w:pPr>
        <w:pStyle w:val="CodeBlock"/>
        <w:rPr>
          <w:color w:val="000000"/>
        </w:rPr>
      </w:pPr>
    </w:p>
    <w:p w14:paraId="7B33F5B8" w14:textId="77777777" w:rsidR="00DD7E18" w:rsidRDefault="00DD7E18" w:rsidP="00DD7E18">
      <w:pPr>
        <w:pStyle w:val="CodeBlock"/>
        <w:rPr>
          <w:color w:val="000000"/>
        </w:rPr>
      </w:pPr>
      <w:r>
        <w:rPr>
          <w:color w:val="6F008A"/>
        </w:rPr>
        <w:t>_IRQL_requires_max_</w:t>
      </w:r>
      <w:r>
        <w:rPr>
          <w:color w:val="000000"/>
        </w:rPr>
        <w:t>(</w:t>
      </w:r>
      <w:r>
        <w:rPr>
          <w:color w:val="6F008A"/>
        </w:rPr>
        <w:t>DISPATCH_LEVEL</w:t>
      </w:r>
      <w:r>
        <w:rPr>
          <w:color w:val="000000"/>
        </w:rPr>
        <w:t>)</w:t>
      </w:r>
    </w:p>
    <w:p w14:paraId="13669E8A" w14:textId="77777777" w:rsidR="00DD7E18" w:rsidRDefault="00DD7E18" w:rsidP="00DD7E18">
      <w:pPr>
        <w:pStyle w:val="CodeBlock"/>
        <w:rPr>
          <w:color w:val="000000"/>
        </w:rPr>
      </w:pPr>
      <w:r>
        <w:rPr>
          <w:color w:val="6F008A"/>
        </w:rPr>
        <w:t>_Must_inspect_result_</w:t>
      </w:r>
    </w:p>
    <w:p w14:paraId="62DCD000" w14:textId="77777777" w:rsidR="00DD7E18" w:rsidRDefault="00DD7E18" w:rsidP="00DD7E18">
      <w:pPr>
        <w:pStyle w:val="CodeBlock"/>
        <w:rPr>
          <w:color w:val="000000"/>
        </w:rPr>
      </w:pPr>
      <w:r>
        <w:rPr>
          <w:color w:val="2B91AF"/>
        </w:rPr>
        <w:t>NTSTATUS</w:t>
      </w:r>
    </w:p>
    <w:p w14:paraId="4C246EDC" w14:textId="77777777" w:rsidR="00DD7E18" w:rsidRDefault="00DD7E18" w:rsidP="00DD7E18">
      <w:pPr>
        <w:pStyle w:val="CodeBlock"/>
        <w:rPr>
          <w:color w:val="000000"/>
        </w:rPr>
      </w:pPr>
      <w:r>
        <w:rPr>
          <w:color w:val="000000"/>
        </w:rPr>
        <w:t>DMF_BufferList_ClientBufferGet(</w:t>
      </w:r>
    </w:p>
    <w:p w14:paraId="2CBDC61D"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rPr>
          <w:color w:val="808080"/>
        </w:rPr>
        <w:t>DmfModule</w:t>
      </w:r>
      <w:r>
        <w:rPr>
          <w:color w:val="000000"/>
        </w:rPr>
        <w:t>,</w:t>
      </w:r>
    </w:p>
    <w:p w14:paraId="0766185C" w14:textId="77777777" w:rsidR="00DD7E18" w:rsidRDefault="00DD7E18" w:rsidP="00DD7E18">
      <w:pPr>
        <w:pStyle w:val="CodeBlock"/>
        <w:rPr>
          <w:color w:val="000000"/>
        </w:rPr>
      </w:pPr>
      <w:r>
        <w:rPr>
          <w:color w:val="000000"/>
        </w:rPr>
        <w:t xml:space="preserve">    </w:t>
      </w:r>
      <w:r>
        <w:rPr>
          <w:color w:val="6F008A"/>
        </w:rPr>
        <w:t>_Out_</w:t>
      </w:r>
      <w:r>
        <w:rPr>
          <w:color w:val="000000"/>
        </w:rPr>
        <w:t xml:space="preserve"> </w:t>
      </w:r>
      <w:r>
        <w:rPr>
          <w:color w:val="2B91AF"/>
        </w:rPr>
        <w:t>PVOID</w:t>
      </w:r>
      <w:r>
        <w:rPr>
          <w:color w:val="000000"/>
        </w:rPr>
        <w:t xml:space="preserve">* </w:t>
      </w:r>
      <w:r>
        <w:rPr>
          <w:color w:val="808080"/>
        </w:rPr>
        <w:t>ClientBuffer</w:t>
      </w:r>
      <w:r>
        <w:rPr>
          <w:color w:val="000000"/>
        </w:rPr>
        <w:t>,</w:t>
      </w:r>
    </w:p>
    <w:p w14:paraId="72C14262" w14:textId="77777777" w:rsidR="00DD7E18" w:rsidRDefault="00DD7E18" w:rsidP="00DD7E18">
      <w:pPr>
        <w:pStyle w:val="CodeBlock"/>
        <w:rPr>
          <w:color w:val="000000"/>
        </w:rPr>
      </w:pPr>
      <w:r>
        <w:rPr>
          <w:color w:val="000000"/>
        </w:rPr>
        <w:t xml:space="preserve">    </w:t>
      </w:r>
      <w:r>
        <w:rPr>
          <w:color w:val="6F008A"/>
        </w:rPr>
        <w:t>_Out_</w:t>
      </w:r>
      <w:r>
        <w:rPr>
          <w:color w:val="000000"/>
        </w:rPr>
        <w:t xml:space="preserve"> </w:t>
      </w:r>
      <w:r>
        <w:rPr>
          <w:color w:val="2B91AF"/>
        </w:rPr>
        <w:t>PVOID</w:t>
      </w:r>
      <w:r>
        <w:rPr>
          <w:color w:val="000000"/>
        </w:rPr>
        <w:t xml:space="preserve">* </w:t>
      </w:r>
      <w:r>
        <w:rPr>
          <w:color w:val="808080"/>
        </w:rPr>
        <w:t>ClientBufferContext</w:t>
      </w:r>
    </w:p>
    <w:p w14:paraId="7B1C95F2" w14:textId="77777777" w:rsidR="00DD7E18" w:rsidRDefault="00DD7E18" w:rsidP="00DD7E18">
      <w:pPr>
        <w:pStyle w:val="CodeBlock"/>
        <w:rPr>
          <w:color w:val="000000"/>
        </w:rPr>
      </w:pPr>
      <w:r>
        <w:rPr>
          <w:color w:val="000000"/>
        </w:rPr>
        <w:t xml:space="preserve">    );</w:t>
      </w:r>
    </w:p>
    <w:p w14:paraId="12B157EF" w14:textId="77777777" w:rsidR="00DD7E18" w:rsidRDefault="00DD7E18" w:rsidP="00DD7E18">
      <w:pPr>
        <w:pStyle w:val="CodeBlock"/>
        <w:rPr>
          <w:color w:val="000000"/>
        </w:rPr>
      </w:pPr>
    </w:p>
    <w:p w14:paraId="38871868" w14:textId="77777777" w:rsidR="00DD7E18" w:rsidRDefault="00DD7E18" w:rsidP="00DD7E18">
      <w:pPr>
        <w:pStyle w:val="CodeBlock"/>
        <w:rPr>
          <w:color w:val="000000"/>
        </w:rPr>
      </w:pPr>
      <w:r>
        <w:rPr>
          <w:color w:val="6F008A"/>
        </w:rPr>
        <w:t>_IRQL_requires_max_</w:t>
      </w:r>
      <w:r>
        <w:rPr>
          <w:color w:val="000000"/>
        </w:rPr>
        <w:t>(</w:t>
      </w:r>
      <w:r>
        <w:rPr>
          <w:color w:val="6F008A"/>
        </w:rPr>
        <w:t>DISPATCH_LEVEL</w:t>
      </w:r>
      <w:r>
        <w:rPr>
          <w:color w:val="000000"/>
        </w:rPr>
        <w:t>)</w:t>
      </w:r>
    </w:p>
    <w:p w14:paraId="31C02A8B" w14:textId="77777777" w:rsidR="00DD7E18" w:rsidRDefault="00DD7E18" w:rsidP="00DD7E18">
      <w:pPr>
        <w:pStyle w:val="CodeBlock"/>
        <w:rPr>
          <w:color w:val="000000"/>
        </w:rPr>
      </w:pPr>
      <w:r>
        <w:rPr>
          <w:color w:val="6F008A"/>
        </w:rPr>
        <w:t>_Must_inspect_result_</w:t>
      </w:r>
    </w:p>
    <w:p w14:paraId="342CEB64" w14:textId="77777777" w:rsidR="00DD7E18" w:rsidRDefault="00DD7E18" w:rsidP="00DD7E18">
      <w:pPr>
        <w:pStyle w:val="CodeBlock"/>
        <w:rPr>
          <w:color w:val="000000"/>
        </w:rPr>
      </w:pPr>
      <w:r>
        <w:rPr>
          <w:color w:val="2B91AF"/>
        </w:rPr>
        <w:t>NTSTATUS</w:t>
      </w:r>
    </w:p>
    <w:p w14:paraId="3A4F2D73" w14:textId="77777777" w:rsidR="00DD7E18" w:rsidRDefault="00DD7E18" w:rsidP="00DD7E18">
      <w:pPr>
        <w:pStyle w:val="CodeBlock"/>
        <w:rPr>
          <w:color w:val="000000"/>
        </w:rPr>
      </w:pPr>
      <w:r>
        <w:rPr>
          <w:color w:val="000000"/>
        </w:rPr>
        <w:t>DMF_BufferList_ClientBufferAndMemoryGet(</w:t>
      </w:r>
    </w:p>
    <w:p w14:paraId="0A8F719E"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rPr>
          <w:color w:val="808080"/>
        </w:rPr>
        <w:t>DmfModule</w:t>
      </w:r>
      <w:r>
        <w:rPr>
          <w:color w:val="000000"/>
        </w:rPr>
        <w:t>,</w:t>
      </w:r>
    </w:p>
    <w:p w14:paraId="3C066FE6" w14:textId="77777777" w:rsidR="00DD7E18" w:rsidRDefault="00DD7E18" w:rsidP="00DD7E18">
      <w:pPr>
        <w:pStyle w:val="CodeBlock"/>
        <w:rPr>
          <w:color w:val="000000"/>
        </w:rPr>
      </w:pPr>
      <w:r>
        <w:rPr>
          <w:color w:val="000000"/>
        </w:rPr>
        <w:t xml:space="preserve">    </w:t>
      </w:r>
      <w:r>
        <w:rPr>
          <w:color w:val="6F008A"/>
        </w:rPr>
        <w:t>_Out_</w:t>
      </w:r>
      <w:r>
        <w:rPr>
          <w:color w:val="000000"/>
        </w:rPr>
        <w:t xml:space="preserve"> </w:t>
      </w:r>
      <w:r>
        <w:rPr>
          <w:color w:val="2B91AF"/>
        </w:rPr>
        <w:t>PVOID</w:t>
      </w:r>
      <w:r>
        <w:rPr>
          <w:color w:val="000000"/>
        </w:rPr>
        <w:t xml:space="preserve">* </w:t>
      </w:r>
      <w:r>
        <w:rPr>
          <w:color w:val="808080"/>
        </w:rPr>
        <w:t>ClientBuffer</w:t>
      </w:r>
      <w:r>
        <w:rPr>
          <w:color w:val="000000"/>
        </w:rPr>
        <w:t>,</w:t>
      </w:r>
    </w:p>
    <w:p w14:paraId="5DFF988E" w14:textId="77777777" w:rsidR="00DD7E18" w:rsidRDefault="00DD7E18" w:rsidP="00DD7E18">
      <w:pPr>
        <w:pStyle w:val="CodeBlock"/>
        <w:rPr>
          <w:color w:val="000000"/>
        </w:rPr>
      </w:pPr>
      <w:r>
        <w:rPr>
          <w:color w:val="000000"/>
        </w:rPr>
        <w:t xml:space="preserve">    </w:t>
      </w:r>
      <w:r>
        <w:rPr>
          <w:color w:val="6F008A"/>
        </w:rPr>
        <w:t>_Out_</w:t>
      </w:r>
      <w:r>
        <w:rPr>
          <w:color w:val="000000"/>
        </w:rPr>
        <w:t xml:space="preserve"> </w:t>
      </w:r>
      <w:r>
        <w:rPr>
          <w:color w:val="2B91AF"/>
        </w:rPr>
        <w:t>PVOID</w:t>
      </w:r>
      <w:r>
        <w:rPr>
          <w:color w:val="000000"/>
        </w:rPr>
        <w:t xml:space="preserve">* </w:t>
      </w:r>
      <w:r>
        <w:rPr>
          <w:color w:val="808080"/>
        </w:rPr>
        <w:t>ClientBufferContext</w:t>
      </w:r>
      <w:r>
        <w:rPr>
          <w:color w:val="000000"/>
        </w:rPr>
        <w:t>,</w:t>
      </w:r>
    </w:p>
    <w:p w14:paraId="318C5CCC" w14:textId="77777777" w:rsidR="00DD7E18" w:rsidRDefault="00DD7E18" w:rsidP="00DD7E18">
      <w:pPr>
        <w:pStyle w:val="CodeBlock"/>
        <w:rPr>
          <w:color w:val="000000"/>
        </w:rPr>
      </w:pPr>
      <w:r>
        <w:rPr>
          <w:color w:val="000000"/>
        </w:rPr>
        <w:t xml:space="preserve">    </w:t>
      </w:r>
      <w:r>
        <w:rPr>
          <w:color w:val="6F008A"/>
        </w:rPr>
        <w:t>_Out_</w:t>
      </w:r>
      <w:r>
        <w:rPr>
          <w:color w:val="000000"/>
        </w:rPr>
        <w:t xml:space="preserve"> </w:t>
      </w:r>
      <w:r>
        <w:rPr>
          <w:color w:val="2B91AF"/>
        </w:rPr>
        <w:t>WDFMEMORY</w:t>
      </w:r>
      <w:r>
        <w:rPr>
          <w:color w:val="000000"/>
        </w:rPr>
        <w:t xml:space="preserve">* </w:t>
      </w:r>
      <w:r>
        <w:rPr>
          <w:color w:val="808080"/>
        </w:rPr>
        <w:t>ClientBufferMemory</w:t>
      </w:r>
    </w:p>
    <w:p w14:paraId="70D0D672" w14:textId="77777777" w:rsidR="00DD7E18" w:rsidRDefault="00DD7E18" w:rsidP="00DD7E18">
      <w:pPr>
        <w:pStyle w:val="CodeBlock"/>
        <w:rPr>
          <w:color w:val="000000"/>
        </w:rPr>
      </w:pPr>
      <w:r>
        <w:rPr>
          <w:color w:val="000000"/>
        </w:rPr>
        <w:t xml:space="preserve">    );</w:t>
      </w:r>
    </w:p>
    <w:p w14:paraId="16BFD98A" w14:textId="77777777" w:rsidR="00DD7E18" w:rsidRDefault="00DD7E18" w:rsidP="00DD7E18">
      <w:pPr>
        <w:pStyle w:val="CodeBlock"/>
        <w:rPr>
          <w:color w:val="000000"/>
        </w:rPr>
      </w:pPr>
    </w:p>
    <w:p w14:paraId="59093C01" w14:textId="77777777" w:rsidR="00DD7E18" w:rsidRDefault="00DD7E18" w:rsidP="00DD7E18">
      <w:pPr>
        <w:pStyle w:val="CodeBlock"/>
        <w:rPr>
          <w:color w:val="000000"/>
        </w:rPr>
      </w:pPr>
      <w:r>
        <w:rPr>
          <w:color w:val="6F008A"/>
        </w:rPr>
        <w:t>_IRQL_requires_max_</w:t>
      </w:r>
      <w:r>
        <w:rPr>
          <w:color w:val="000000"/>
        </w:rPr>
        <w:t>(</w:t>
      </w:r>
      <w:r>
        <w:rPr>
          <w:color w:val="6F008A"/>
        </w:rPr>
        <w:t>DISPATCH_LEVEL</w:t>
      </w:r>
      <w:r>
        <w:rPr>
          <w:color w:val="000000"/>
        </w:rPr>
        <w:t>)</w:t>
      </w:r>
    </w:p>
    <w:p w14:paraId="524FC708" w14:textId="77777777" w:rsidR="00DD7E18" w:rsidRDefault="00DD7E18" w:rsidP="00DD7E18">
      <w:pPr>
        <w:pStyle w:val="CodeBlock"/>
        <w:rPr>
          <w:color w:val="000000"/>
        </w:rPr>
      </w:pPr>
      <w:r>
        <w:rPr>
          <w:color w:val="6F008A"/>
        </w:rPr>
        <w:t>VOID</w:t>
      </w:r>
    </w:p>
    <w:p w14:paraId="5993617C" w14:textId="77777777" w:rsidR="00DD7E18" w:rsidRDefault="00DD7E18" w:rsidP="00DD7E18">
      <w:pPr>
        <w:pStyle w:val="CodeBlock"/>
        <w:rPr>
          <w:color w:val="000000"/>
        </w:rPr>
      </w:pPr>
      <w:r>
        <w:rPr>
          <w:color w:val="000000"/>
        </w:rPr>
        <w:t>DMF_BufferList_ClientBufferContextGetFromBuffer(</w:t>
      </w:r>
    </w:p>
    <w:p w14:paraId="060FBB40"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rPr>
          <w:color w:val="808080"/>
        </w:rPr>
        <w:t>DmfModule</w:t>
      </w:r>
      <w:r>
        <w:rPr>
          <w:color w:val="000000"/>
        </w:rPr>
        <w:t>,</w:t>
      </w:r>
    </w:p>
    <w:p w14:paraId="248F3AA0"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PVOID</w:t>
      </w:r>
      <w:r>
        <w:rPr>
          <w:color w:val="000000"/>
        </w:rPr>
        <w:t xml:space="preserve"> </w:t>
      </w:r>
      <w:r>
        <w:rPr>
          <w:color w:val="808080"/>
        </w:rPr>
        <w:t>ClientBuffer</w:t>
      </w:r>
      <w:r>
        <w:rPr>
          <w:color w:val="000000"/>
        </w:rPr>
        <w:t>,</w:t>
      </w:r>
    </w:p>
    <w:p w14:paraId="25C8E4B1" w14:textId="77777777" w:rsidR="00DD7E18" w:rsidRDefault="00DD7E18" w:rsidP="00DD7E18">
      <w:pPr>
        <w:pStyle w:val="CodeBlock"/>
        <w:rPr>
          <w:color w:val="000000"/>
        </w:rPr>
      </w:pPr>
      <w:r>
        <w:rPr>
          <w:color w:val="000000"/>
        </w:rPr>
        <w:t xml:space="preserve">    </w:t>
      </w:r>
      <w:r>
        <w:rPr>
          <w:color w:val="6F008A"/>
        </w:rPr>
        <w:t>_Out_</w:t>
      </w:r>
      <w:r>
        <w:rPr>
          <w:color w:val="000000"/>
        </w:rPr>
        <w:t xml:space="preserve"> </w:t>
      </w:r>
      <w:r>
        <w:rPr>
          <w:color w:val="2B91AF"/>
        </w:rPr>
        <w:t>PVOID</w:t>
      </w:r>
      <w:r>
        <w:rPr>
          <w:color w:val="000000"/>
        </w:rPr>
        <w:t xml:space="preserve">* </w:t>
      </w:r>
      <w:r>
        <w:rPr>
          <w:color w:val="808080"/>
        </w:rPr>
        <w:t>ClientBufferContext</w:t>
      </w:r>
    </w:p>
    <w:p w14:paraId="26FA289A" w14:textId="77777777" w:rsidR="00DD7E18" w:rsidRDefault="00DD7E18" w:rsidP="00DD7E18">
      <w:pPr>
        <w:pStyle w:val="CodeBlock"/>
        <w:rPr>
          <w:color w:val="000000"/>
        </w:rPr>
      </w:pPr>
      <w:r>
        <w:rPr>
          <w:color w:val="000000"/>
        </w:rPr>
        <w:t xml:space="preserve">    );</w:t>
      </w:r>
    </w:p>
    <w:p w14:paraId="65F46EAA" w14:textId="77777777" w:rsidR="00DD7E18" w:rsidRDefault="00DD7E18" w:rsidP="00DD7E18">
      <w:pPr>
        <w:pStyle w:val="CodeBlock"/>
        <w:rPr>
          <w:color w:val="000000"/>
        </w:rPr>
      </w:pPr>
    </w:p>
    <w:p w14:paraId="6D465DFA" w14:textId="77777777" w:rsidR="00DD7E18" w:rsidRDefault="00DD7E18" w:rsidP="00DD7E18">
      <w:pPr>
        <w:pStyle w:val="CodeBlock"/>
        <w:rPr>
          <w:color w:val="000000"/>
        </w:rPr>
      </w:pPr>
      <w:r>
        <w:rPr>
          <w:color w:val="6F008A"/>
        </w:rPr>
        <w:t>_IRQL_requires_max_</w:t>
      </w:r>
      <w:r>
        <w:rPr>
          <w:color w:val="000000"/>
        </w:rPr>
        <w:t>(</w:t>
      </w:r>
      <w:r>
        <w:rPr>
          <w:color w:val="6F008A"/>
        </w:rPr>
        <w:t>DISPATCH_LEVEL</w:t>
      </w:r>
      <w:r>
        <w:rPr>
          <w:color w:val="000000"/>
        </w:rPr>
        <w:t>)</w:t>
      </w:r>
    </w:p>
    <w:p w14:paraId="3F902114" w14:textId="77777777" w:rsidR="00DD7E18" w:rsidRDefault="00DD7E18" w:rsidP="00DD7E18">
      <w:pPr>
        <w:pStyle w:val="CodeBlock"/>
        <w:rPr>
          <w:color w:val="000000"/>
        </w:rPr>
      </w:pPr>
      <w:r>
        <w:rPr>
          <w:color w:val="6F008A"/>
        </w:rPr>
        <w:t>VOID</w:t>
      </w:r>
    </w:p>
    <w:p w14:paraId="1751CD6A" w14:textId="77777777" w:rsidR="00DD7E18" w:rsidRDefault="00DD7E18" w:rsidP="00DD7E18">
      <w:pPr>
        <w:pStyle w:val="CodeBlock"/>
        <w:rPr>
          <w:color w:val="000000"/>
        </w:rPr>
      </w:pPr>
      <w:r>
        <w:rPr>
          <w:color w:val="000000"/>
        </w:rPr>
        <w:t>DMF_BufferList_EntriesEnumerate(</w:t>
      </w:r>
    </w:p>
    <w:p w14:paraId="38422A7C"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rPr>
          <w:color w:val="808080"/>
        </w:rPr>
        <w:t>DmfModule</w:t>
      </w:r>
      <w:r>
        <w:rPr>
          <w:color w:val="000000"/>
        </w:rPr>
        <w:t>,</w:t>
      </w:r>
    </w:p>
    <w:p w14:paraId="5D649BC1"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EVT_DMF_BufferList_EntryEnumeration</w:t>
      </w:r>
      <w:r>
        <w:rPr>
          <w:color w:val="000000"/>
        </w:rPr>
        <w:t xml:space="preserve"> </w:t>
      </w:r>
      <w:r>
        <w:rPr>
          <w:color w:val="808080"/>
        </w:rPr>
        <w:t>EntryEnumerationCallback</w:t>
      </w:r>
      <w:r>
        <w:rPr>
          <w:color w:val="000000"/>
        </w:rPr>
        <w:t>,</w:t>
      </w:r>
    </w:p>
    <w:p w14:paraId="77B82A9A" w14:textId="77777777" w:rsidR="00DD7E18" w:rsidRDefault="00DD7E18" w:rsidP="00DD7E18">
      <w:pPr>
        <w:pStyle w:val="CodeBlock"/>
        <w:rPr>
          <w:color w:val="000000"/>
        </w:rPr>
      </w:pPr>
      <w:r>
        <w:rPr>
          <w:color w:val="000000"/>
        </w:rPr>
        <w:t xml:space="preserve">    </w:t>
      </w:r>
      <w:r>
        <w:rPr>
          <w:color w:val="6F008A"/>
        </w:rPr>
        <w:t>_In_opt_</w:t>
      </w:r>
      <w:r>
        <w:rPr>
          <w:color w:val="000000"/>
        </w:rPr>
        <w:t xml:space="preserve"> </w:t>
      </w:r>
      <w:r>
        <w:rPr>
          <w:color w:val="2B91AF"/>
        </w:rPr>
        <w:t>PVOID</w:t>
      </w:r>
      <w:r>
        <w:rPr>
          <w:color w:val="000000"/>
        </w:rPr>
        <w:t xml:space="preserve"> </w:t>
      </w:r>
      <w:r>
        <w:rPr>
          <w:color w:val="808080"/>
        </w:rPr>
        <w:t>ClientDriverCallContext</w:t>
      </w:r>
    </w:p>
    <w:p w14:paraId="6F4760EF" w14:textId="77777777" w:rsidR="00DD7E18" w:rsidRDefault="00DD7E18" w:rsidP="00DD7E18">
      <w:pPr>
        <w:pStyle w:val="CodeBlock"/>
        <w:rPr>
          <w:color w:val="000000"/>
        </w:rPr>
      </w:pPr>
      <w:r>
        <w:rPr>
          <w:color w:val="000000"/>
        </w:rPr>
        <w:t xml:space="preserve">    );</w:t>
      </w:r>
    </w:p>
    <w:p w14:paraId="205EAEEE" w14:textId="77777777" w:rsidR="00DD7E18" w:rsidRDefault="00DD7E18" w:rsidP="00DD7E18">
      <w:pPr>
        <w:pStyle w:val="CodeBlock"/>
        <w:rPr>
          <w:color w:val="000000"/>
        </w:rPr>
      </w:pPr>
    </w:p>
    <w:p w14:paraId="6B69AEE9" w14:textId="77777777" w:rsidR="00DD7E18" w:rsidRDefault="00DD7E18" w:rsidP="00DD7E18">
      <w:pPr>
        <w:pStyle w:val="CodeBlock"/>
        <w:rPr>
          <w:color w:val="000000"/>
        </w:rPr>
      </w:pPr>
      <w:r>
        <w:rPr>
          <w:color w:val="6F008A"/>
        </w:rPr>
        <w:t>_IRQL_requires_max_</w:t>
      </w:r>
      <w:r>
        <w:rPr>
          <w:color w:val="000000"/>
        </w:rPr>
        <w:t>(</w:t>
      </w:r>
      <w:r>
        <w:rPr>
          <w:color w:val="6F008A"/>
        </w:rPr>
        <w:t>DISPATCH_LEVEL</w:t>
      </w:r>
      <w:r>
        <w:rPr>
          <w:color w:val="000000"/>
        </w:rPr>
        <w:t>)</w:t>
      </w:r>
    </w:p>
    <w:p w14:paraId="5068014D" w14:textId="77777777" w:rsidR="00DD7E18" w:rsidRDefault="00DD7E18" w:rsidP="00DD7E18">
      <w:pPr>
        <w:pStyle w:val="CodeBlock"/>
        <w:rPr>
          <w:color w:val="000000"/>
        </w:rPr>
      </w:pPr>
      <w:r>
        <w:rPr>
          <w:color w:val="2B91AF"/>
        </w:rPr>
        <w:t>NTSTATUS</w:t>
      </w:r>
    </w:p>
    <w:p w14:paraId="4106CD1A" w14:textId="77777777" w:rsidR="00DD7E18" w:rsidRDefault="00DD7E18" w:rsidP="00DD7E18">
      <w:pPr>
        <w:pStyle w:val="CodeBlock"/>
        <w:rPr>
          <w:color w:val="000000"/>
        </w:rPr>
      </w:pPr>
      <w:r>
        <w:rPr>
          <w:color w:val="000000"/>
        </w:rPr>
        <w:t>DMF_BufferList_ClientBufferTimerStart(</w:t>
      </w:r>
    </w:p>
    <w:p w14:paraId="3CF72807"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rPr>
          <w:color w:val="808080"/>
        </w:rPr>
        <w:t>DmfModule</w:t>
      </w:r>
      <w:r>
        <w:rPr>
          <w:color w:val="000000"/>
        </w:rPr>
        <w:t>,</w:t>
      </w:r>
    </w:p>
    <w:p w14:paraId="70C75641"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PVOID</w:t>
      </w:r>
      <w:r>
        <w:rPr>
          <w:color w:val="000000"/>
        </w:rPr>
        <w:t xml:space="preserve"> </w:t>
      </w:r>
      <w:r>
        <w:rPr>
          <w:color w:val="808080"/>
        </w:rPr>
        <w:t>ClientBuffer</w:t>
      </w:r>
      <w:r>
        <w:rPr>
          <w:color w:val="000000"/>
        </w:rPr>
        <w:t>,</w:t>
      </w:r>
    </w:p>
    <w:p w14:paraId="2A44E0EB"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ULONGLONG</w:t>
      </w:r>
      <w:r>
        <w:rPr>
          <w:color w:val="000000"/>
        </w:rPr>
        <w:t xml:space="preserve"> </w:t>
      </w:r>
      <w:r>
        <w:rPr>
          <w:color w:val="808080"/>
        </w:rPr>
        <w:t>TimerExpirationMilliseconds</w:t>
      </w:r>
      <w:r>
        <w:rPr>
          <w:color w:val="000000"/>
        </w:rPr>
        <w:t>,</w:t>
      </w:r>
    </w:p>
    <w:p w14:paraId="2F756107"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EVT_DMF_BufferList_EntryEnumeration</w:t>
      </w:r>
      <w:r>
        <w:rPr>
          <w:color w:val="000000"/>
        </w:rPr>
        <w:t xml:space="preserve">* </w:t>
      </w:r>
      <w:r>
        <w:rPr>
          <w:color w:val="808080"/>
        </w:rPr>
        <w:t>TimerExpirationCallback</w:t>
      </w:r>
      <w:r>
        <w:rPr>
          <w:color w:val="000000"/>
        </w:rPr>
        <w:t>,</w:t>
      </w:r>
    </w:p>
    <w:p w14:paraId="45181239" w14:textId="77777777" w:rsidR="00DD7E18" w:rsidRDefault="00DD7E18" w:rsidP="00DD7E18">
      <w:pPr>
        <w:pStyle w:val="CodeBlock"/>
        <w:rPr>
          <w:color w:val="000000"/>
        </w:rPr>
      </w:pPr>
      <w:r>
        <w:rPr>
          <w:color w:val="000000"/>
        </w:rPr>
        <w:t xml:space="preserve">    </w:t>
      </w:r>
      <w:r>
        <w:rPr>
          <w:color w:val="6F008A"/>
        </w:rPr>
        <w:t>_In_opt_</w:t>
      </w:r>
      <w:r>
        <w:rPr>
          <w:color w:val="000000"/>
        </w:rPr>
        <w:t xml:space="preserve"> </w:t>
      </w:r>
      <w:r>
        <w:rPr>
          <w:color w:val="2B91AF"/>
        </w:rPr>
        <w:t>PVOID</w:t>
      </w:r>
      <w:r>
        <w:rPr>
          <w:color w:val="000000"/>
        </w:rPr>
        <w:t xml:space="preserve"> </w:t>
      </w:r>
      <w:r>
        <w:rPr>
          <w:color w:val="808080"/>
        </w:rPr>
        <w:t>TimerExpirationCallbackContext</w:t>
      </w:r>
    </w:p>
    <w:p w14:paraId="477FF5E4" w14:textId="77777777" w:rsidR="00DD7E18" w:rsidRDefault="00DD7E18" w:rsidP="00DD7E18">
      <w:pPr>
        <w:pStyle w:val="CodeBlock"/>
        <w:rPr>
          <w:color w:val="000000"/>
        </w:rPr>
      </w:pPr>
      <w:r>
        <w:rPr>
          <w:color w:val="000000"/>
        </w:rPr>
        <w:t xml:space="preserve">    );</w:t>
      </w:r>
    </w:p>
    <w:p w14:paraId="1308F5DC" w14:textId="77777777" w:rsidR="00DD7E18" w:rsidRDefault="00DD7E18" w:rsidP="00DD7E18">
      <w:pPr>
        <w:pStyle w:val="CodeBlock"/>
        <w:rPr>
          <w:color w:val="000000"/>
        </w:rPr>
      </w:pPr>
    </w:p>
    <w:p w14:paraId="59CCBE14" w14:textId="77777777" w:rsidR="00DD7E18" w:rsidRDefault="00DD7E18" w:rsidP="00DD7E18">
      <w:pPr>
        <w:pStyle w:val="CodeBlock"/>
        <w:rPr>
          <w:color w:val="000000"/>
        </w:rPr>
      </w:pPr>
      <w:r>
        <w:rPr>
          <w:color w:val="6F008A"/>
        </w:rPr>
        <w:t>_IRQL_requires_max_</w:t>
      </w:r>
      <w:r>
        <w:rPr>
          <w:color w:val="000000"/>
        </w:rPr>
        <w:t>(</w:t>
      </w:r>
      <w:r>
        <w:rPr>
          <w:color w:val="6F008A"/>
        </w:rPr>
        <w:t>DISPATCH_LEVEL</w:t>
      </w:r>
      <w:r>
        <w:rPr>
          <w:color w:val="000000"/>
        </w:rPr>
        <w:t>)</w:t>
      </w:r>
    </w:p>
    <w:p w14:paraId="1EA4F835" w14:textId="77777777" w:rsidR="00DD7E18" w:rsidRDefault="00DD7E18" w:rsidP="00DD7E18">
      <w:pPr>
        <w:pStyle w:val="CodeBlock"/>
        <w:rPr>
          <w:color w:val="000000"/>
        </w:rPr>
      </w:pPr>
      <w:r>
        <w:rPr>
          <w:color w:val="6F008A"/>
        </w:rPr>
        <w:t>VOID</w:t>
      </w:r>
    </w:p>
    <w:p w14:paraId="39D2D528" w14:textId="77777777" w:rsidR="00DD7E18" w:rsidRDefault="00DD7E18" w:rsidP="00DD7E18">
      <w:pPr>
        <w:pStyle w:val="CodeBlock"/>
        <w:rPr>
          <w:color w:val="000000"/>
        </w:rPr>
      </w:pPr>
      <w:r>
        <w:rPr>
          <w:color w:val="000000"/>
        </w:rPr>
        <w:t>DMF_BufferList_ClientBufferTimerStop(</w:t>
      </w:r>
    </w:p>
    <w:p w14:paraId="68483971"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rPr>
          <w:color w:val="808080"/>
        </w:rPr>
        <w:t>DmfModule</w:t>
      </w:r>
      <w:r>
        <w:rPr>
          <w:color w:val="000000"/>
        </w:rPr>
        <w:t>,</w:t>
      </w:r>
    </w:p>
    <w:p w14:paraId="35D0A30E"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PVOID</w:t>
      </w:r>
      <w:r>
        <w:rPr>
          <w:color w:val="000000"/>
        </w:rPr>
        <w:t xml:space="preserve"> </w:t>
      </w:r>
      <w:r>
        <w:rPr>
          <w:color w:val="808080"/>
        </w:rPr>
        <w:t>ClientBuffer</w:t>
      </w:r>
    </w:p>
    <w:p w14:paraId="200C255B" w14:textId="77777777" w:rsidR="00DD7E18" w:rsidRDefault="00DD7E18" w:rsidP="00DD7E18">
      <w:pPr>
        <w:pStyle w:val="CodeBlock"/>
        <w:rPr>
          <w:color w:val="000000"/>
        </w:rPr>
      </w:pPr>
      <w:r>
        <w:rPr>
          <w:color w:val="000000"/>
        </w:rPr>
        <w:t xml:space="preserve">    );</w:t>
      </w:r>
    </w:p>
    <w:p w14:paraId="0D01E2A9" w14:textId="77777777" w:rsidR="00DD7E18" w:rsidRDefault="00DD7E18" w:rsidP="00DD7E18">
      <w:pPr>
        <w:pStyle w:val="CodeBlock"/>
        <w:rPr>
          <w:color w:val="000000"/>
        </w:rPr>
      </w:pPr>
    </w:p>
    <w:p w14:paraId="1C6135A1" w14:textId="77777777" w:rsidR="00DD7E18" w:rsidRDefault="00DD7E18" w:rsidP="00DD7E18">
      <w:pPr>
        <w:pStyle w:val="CodeBlock"/>
        <w:rPr>
          <w:color w:val="000000"/>
        </w:rPr>
      </w:pPr>
      <w:r>
        <w:t>// eof: Dmf_BufferList.h</w:t>
      </w:r>
    </w:p>
    <w:p w14:paraId="585318DC" w14:textId="77777777" w:rsidR="00DD7E18" w:rsidRDefault="00DD7E18" w:rsidP="00DD7E18">
      <w:pPr>
        <w:pStyle w:val="CodeBlock"/>
        <w:rPr>
          <w:color w:val="000000"/>
        </w:rPr>
      </w:pPr>
      <w:r>
        <w:t>//</w:t>
      </w:r>
    </w:p>
    <w:p w14:paraId="74EAEFC0" w14:textId="77777777" w:rsidR="0038406D" w:rsidRDefault="0038406D" w:rsidP="0038406D">
      <w:pPr>
        <w:rPr>
          <w:rFonts w:asciiTheme="majorHAnsi" w:eastAsiaTheme="majorEastAsia" w:hAnsiTheme="majorHAnsi" w:cstheme="majorBidi"/>
          <w:color w:val="2F5496" w:themeColor="accent1" w:themeShade="BF"/>
          <w:sz w:val="26"/>
          <w:szCs w:val="26"/>
        </w:rPr>
      </w:pPr>
      <w:r>
        <w:br w:type="page"/>
      </w:r>
    </w:p>
    <w:p w14:paraId="73FC85B1" w14:textId="77777777" w:rsidR="0038406D" w:rsidRDefault="0038406D" w:rsidP="0038406D">
      <w:pPr>
        <w:pStyle w:val="Heading2"/>
      </w:pPr>
      <w:bookmarkStart w:id="40" w:name="_Toc500407340"/>
      <w:bookmarkStart w:id="41" w:name="_Toc520125423"/>
      <w:r>
        <w:lastRenderedPageBreak/>
        <w:t>The Module .c File</w:t>
      </w:r>
      <w:bookmarkEnd w:id="40"/>
      <w:bookmarkEnd w:id="41"/>
    </w:p>
    <w:p w14:paraId="39A1DBB3" w14:textId="77777777" w:rsidR="0038406D" w:rsidRPr="005753AC" w:rsidRDefault="0038406D" w:rsidP="0038406D">
      <w:r>
        <w:t>Every Module has all its code in a single .c or .cpp file. This file also contains all the private code and data structures the Module uses.</w:t>
      </w:r>
    </w:p>
    <w:p w14:paraId="11763A5F" w14:textId="3B186635" w:rsidR="0038406D" w:rsidRDefault="0038406D" w:rsidP="0038406D">
      <w:r>
        <w:t xml:space="preserve">Each Module consists of </w:t>
      </w:r>
      <w:r w:rsidRPr="005753AC">
        <w:rPr>
          <w:b/>
          <w:i/>
        </w:rPr>
        <w:t>these sections in this order</w:t>
      </w:r>
      <w:r>
        <w:t>:</w:t>
      </w:r>
      <w:r w:rsidR="00E059EC">
        <w:t xml:space="preserve"> (Note: Even if the Module has no code in a section, always include the section headers.)</w:t>
      </w:r>
    </w:p>
    <w:p w14:paraId="3215E276" w14:textId="3BBF3CE1" w:rsidR="00522F43" w:rsidRDefault="00522F43" w:rsidP="00072437">
      <w:pPr>
        <w:pStyle w:val="ListParagraph"/>
        <w:numPr>
          <w:ilvl w:val="0"/>
          <w:numId w:val="43"/>
        </w:numPr>
      </w:pPr>
      <w:r>
        <w:t>File Header</w:t>
      </w:r>
    </w:p>
    <w:p w14:paraId="328F6299" w14:textId="3820C394" w:rsidR="00522F43" w:rsidRDefault="00522F43" w:rsidP="00072437">
      <w:pPr>
        <w:pStyle w:val="ListParagraph"/>
        <w:numPr>
          <w:ilvl w:val="0"/>
          <w:numId w:val="43"/>
        </w:numPr>
      </w:pPr>
      <w:r>
        <w:t>DMF Include</w:t>
      </w:r>
    </w:p>
    <w:p w14:paraId="5BFBC786" w14:textId="538CE1C3" w:rsidR="00522F43" w:rsidRDefault="00522F43" w:rsidP="00072437">
      <w:pPr>
        <w:pStyle w:val="ListParagraph"/>
        <w:numPr>
          <w:ilvl w:val="0"/>
          <w:numId w:val="43"/>
        </w:numPr>
      </w:pPr>
      <w:r>
        <w:t>WPP Tracing GUID</w:t>
      </w:r>
    </w:p>
    <w:p w14:paraId="5EBDE688" w14:textId="79FF705D" w:rsidR="00522F43" w:rsidRDefault="00522F43" w:rsidP="00072437">
      <w:pPr>
        <w:pStyle w:val="ListParagraph"/>
        <w:numPr>
          <w:ilvl w:val="0"/>
          <w:numId w:val="43"/>
        </w:numPr>
      </w:pPr>
      <w:r w:rsidRPr="00522F43">
        <w:t>Module Private Enumerations and Structures</w:t>
      </w:r>
    </w:p>
    <w:p w14:paraId="6B7BC6F1" w14:textId="77777777" w:rsidR="00522F43" w:rsidRDefault="00522F43" w:rsidP="00072437">
      <w:pPr>
        <w:pStyle w:val="ListParagraph"/>
        <w:numPr>
          <w:ilvl w:val="0"/>
          <w:numId w:val="43"/>
        </w:numPr>
      </w:pPr>
      <w:r>
        <w:t>Module Private Context</w:t>
      </w:r>
    </w:p>
    <w:p w14:paraId="068C0205" w14:textId="77777777" w:rsidR="00522F43" w:rsidRDefault="00522F43" w:rsidP="00072437">
      <w:pPr>
        <w:pStyle w:val="ListParagraph"/>
        <w:numPr>
          <w:ilvl w:val="0"/>
          <w:numId w:val="43"/>
        </w:numPr>
      </w:pPr>
      <w:r>
        <w:t>Module Macros</w:t>
      </w:r>
    </w:p>
    <w:p w14:paraId="44361C0F" w14:textId="072FFD5A" w:rsidR="00522F43" w:rsidRDefault="00522F43" w:rsidP="00072437">
      <w:pPr>
        <w:pStyle w:val="ListParagraph"/>
        <w:numPr>
          <w:ilvl w:val="0"/>
          <w:numId w:val="43"/>
        </w:numPr>
      </w:pPr>
      <w:r>
        <w:t xml:space="preserve">Module </w:t>
      </w:r>
      <w:r w:rsidR="00E6369D">
        <w:t xml:space="preserve">Private </w:t>
      </w:r>
      <w:r>
        <w:t>Code</w:t>
      </w:r>
    </w:p>
    <w:p w14:paraId="6ADF45A9" w14:textId="77777777" w:rsidR="00522F43" w:rsidRDefault="00522F43" w:rsidP="00072437">
      <w:pPr>
        <w:pStyle w:val="ListParagraph"/>
        <w:numPr>
          <w:ilvl w:val="0"/>
          <w:numId w:val="43"/>
        </w:numPr>
      </w:pPr>
      <w:r>
        <w:t>Module WDF Callbacks</w:t>
      </w:r>
    </w:p>
    <w:p w14:paraId="128058E9" w14:textId="77777777" w:rsidR="00522F43" w:rsidRDefault="00522F43" w:rsidP="00072437">
      <w:pPr>
        <w:pStyle w:val="ListParagraph"/>
        <w:numPr>
          <w:ilvl w:val="0"/>
          <w:numId w:val="43"/>
        </w:numPr>
      </w:pPr>
      <w:r>
        <w:t>Module DMF Callbacks</w:t>
      </w:r>
    </w:p>
    <w:p w14:paraId="60DFA781" w14:textId="77777777" w:rsidR="00522F43" w:rsidRDefault="00522F43" w:rsidP="00072437">
      <w:pPr>
        <w:pStyle w:val="ListParagraph"/>
        <w:numPr>
          <w:ilvl w:val="0"/>
          <w:numId w:val="43"/>
        </w:numPr>
      </w:pPr>
      <w:r>
        <w:t>Module Descriptors</w:t>
      </w:r>
    </w:p>
    <w:p w14:paraId="5786AAC7" w14:textId="764836D4" w:rsidR="00522F43" w:rsidRDefault="00522F43" w:rsidP="00072437">
      <w:pPr>
        <w:pStyle w:val="ListParagraph"/>
        <w:numPr>
          <w:ilvl w:val="0"/>
          <w:numId w:val="43"/>
        </w:numPr>
      </w:pPr>
      <w:r>
        <w:t>Public Calls by Client (Includes Module Create Function)</w:t>
      </w:r>
    </w:p>
    <w:p w14:paraId="69FAC3F2" w14:textId="77777777" w:rsidR="00522F43" w:rsidRDefault="00522F43" w:rsidP="00072437">
      <w:pPr>
        <w:pStyle w:val="ListParagraph"/>
        <w:numPr>
          <w:ilvl w:val="1"/>
          <w:numId w:val="43"/>
        </w:numPr>
      </w:pPr>
      <w:r>
        <w:t>Module Create Function (more in section 3.6)</w:t>
      </w:r>
    </w:p>
    <w:p w14:paraId="4B6C56B4" w14:textId="543C1246" w:rsidR="00522F43" w:rsidRDefault="00522F43" w:rsidP="00072437">
      <w:pPr>
        <w:pStyle w:val="ListParagraph"/>
        <w:numPr>
          <w:ilvl w:val="1"/>
          <w:numId w:val="43"/>
        </w:numPr>
      </w:pPr>
      <w:r>
        <w:t>Module Methods</w:t>
      </w:r>
    </w:p>
    <w:p w14:paraId="7FAA07E7" w14:textId="77777777" w:rsidR="0038406D" w:rsidRDefault="0038406D" w:rsidP="0038406D">
      <w:pPr>
        <w:pStyle w:val="Heading3"/>
      </w:pPr>
      <w:bookmarkStart w:id="42" w:name="_Toc500407341"/>
      <w:bookmarkStart w:id="43" w:name="_Toc520125424"/>
      <w:r>
        <w:t>Section 1: File Header</w:t>
      </w:r>
      <w:bookmarkEnd w:id="42"/>
      <w:bookmarkEnd w:id="43"/>
    </w:p>
    <w:p w14:paraId="38FE2E5E" w14:textId="5FA9F1F7" w:rsidR="0038406D" w:rsidRPr="005753AC" w:rsidRDefault="0038406D" w:rsidP="0038406D">
      <w:r>
        <w:t xml:space="preserve">The file header section contains the copyright notice, the file name, a short description of the purpose of the </w:t>
      </w:r>
      <w:r w:rsidR="008228BE">
        <w:t>M</w:t>
      </w:r>
      <w:r>
        <w:t>odule and the environment it is designed to work in.</w:t>
      </w:r>
    </w:p>
    <w:p w14:paraId="0A4592F6" w14:textId="77777777" w:rsidR="0038406D" w:rsidRDefault="0038406D" w:rsidP="0038406D">
      <w:pPr>
        <w:pStyle w:val="CodeBlock"/>
      </w:pPr>
      <w:r>
        <w:t>/*++</w:t>
      </w:r>
    </w:p>
    <w:p w14:paraId="2A238D6F" w14:textId="77777777" w:rsidR="0038406D" w:rsidRDefault="0038406D" w:rsidP="0038406D">
      <w:pPr>
        <w:pStyle w:val="CodeBlock"/>
      </w:pPr>
    </w:p>
    <w:p w14:paraId="30F5994B" w14:textId="4B5305E0" w:rsidR="0038406D" w:rsidRDefault="0038406D" w:rsidP="0038406D">
      <w:pPr>
        <w:pStyle w:val="CodeBlock"/>
      </w:pPr>
      <w:r>
        <w:t xml:space="preserve">    Copyright (c) Microsoft Corporation. All Rights Reserved.</w:t>
      </w:r>
    </w:p>
    <w:p w14:paraId="59068E0A" w14:textId="77777777" w:rsidR="0038406D" w:rsidRDefault="0038406D" w:rsidP="0038406D">
      <w:pPr>
        <w:pStyle w:val="CodeBlock"/>
      </w:pPr>
    </w:p>
    <w:p w14:paraId="6B83ED85" w14:textId="77777777" w:rsidR="0038406D" w:rsidRDefault="0038406D" w:rsidP="0038406D">
      <w:pPr>
        <w:pStyle w:val="CodeBlock"/>
      </w:pPr>
      <w:r>
        <w:t>Module Name:</w:t>
      </w:r>
    </w:p>
    <w:p w14:paraId="3F3C09FE" w14:textId="77777777" w:rsidR="0038406D" w:rsidRDefault="0038406D" w:rsidP="0038406D">
      <w:pPr>
        <w:pStyle w:val="CodeBlock"/>
      </w:pPr>
    </w:p>
    <w:p w14:paraId="7D5826B8" w14:textId="77777777" w:rsidR="0038406D" w:rsidRDefault="0038406D" w:rsidP="0038406D">
      <w:pPr>
        <w:pStyle w:val="CodeBlock"/>
      </w:pPr>
      <w:r>
        <w:t xml:space="preserve">    Dmf_GenericRequest.c</w:t>
      </w:r>
    </w:p>
    <w:p w14:paraId="39D24BB1" w14:textId="77777777" w:rsidR="0038406D" w:rsidRDefault="0038406D" w:rsidP="0038406D">
      <w:pPr>
        <w:pStyle w:val="CodeBlock"/>
      </w:pPr>
    </w:p>
    <w:p w14:paraId="53AEA00A" w14:textId="77777777" w:rsidR="0038406D" w:rsidRDefault="0038406D" w:rsidP="0038406D">
      <w:pPr>
        <w:pStyle w:val="CodeBlock"/>
      </w:pPr>
      <w:r>
        <w:t>Abstract:</w:t>
      </w:r>
    </w:p>
    <w:p w14:paraId="6D3E7832" w14:textId="77777777" w:rsidR="0038406D" w:rsidRDefault="0038406D" w:rsidP="0038406D">
      <w:pPr>
        <w:pStyle w:val="CodeBlock"/>
      </w:pPr>
    </w:p>
    <w:p w14:paraId="10960AD5" w14:textId="77777777" w:rsidR="0038406D" w:rsidRDefault="0038406D" w:rsidP="0038406D">
      <w:pPr>
        <w:pStyle w:val="CodeBlock"/>
      </w:pPr>
      <w:r>
        <w:t xml:space="preserve">    Module to send generic requests to the SurfaceIntegration driver</w:t>
      </w:r>
    </w:p>
    <w:p w14:paraId="672A39CF" w14:textId="77777777" w:rsidR="0038406D" w:rsidRDefault="0038406D" w:rsidP="0038406D">
      <w:pPr>
        <w:pStyle w:val="CodeBlock"/>
      </w:pPr>
    </w:p>
    <w:p w14:paraId="59F8AF63" w14:textId="77777777" w:rsidR="0038406D" w:rsidRDefault="0038406D" w:rsidP="0038406D">
      <w:pPr>
        <w:pStyle w:val="CodeBlock"/>
      </w:pPr>
      <w:r>
        <w:t>Environment:</w:t>
      </w:r>
    </w:p>
    <w:p w14:paraId="346D461A" w14:textId="77777777" w:rsidR="0038406D" w:rsidRDefault="0038406D" w:rsidP="0038406D">
      <w:pPr>
        <w:pStyle w:val="CodeBlock"/>
      </w:pPr>
    </w:p>
    <w:p w14:paraId="5F2724D1" w14:textId="77777777" w:rsidR="0038406D" w:rsidRDefault="0038406D" w:rsidP="0038406D">
      <w:pPr>
        <w:pStyle w:val="CodeBlock"/>
      </w:pPr>
      <w:r>
        <w:t xml:space="preserve">    Kernel-mode Driver Framework</w:t>
      </w:r>
    </w:p>
    <w:p w14:paraId="7BBC49CD" w14:textId="77777777" w:rsidR="0038406D" w:rsidRDefault="0038406D" w:rsidP="0038406D">
      <w:pPr>
        <w:pStyle w:val="CodeBlock"/>
      </w:pPr>
    </w:p>
    <w:p w14:paraId="0168428D" w14:textId="77777777" w:rsidR="0038406D" w:rsidRDefault="0038406D" w:rsidP="0038406D">
      <w:pPr>
        <w:pStyle w:val="CodeBlock"/>
      </w:pPr>
      <w:r>
        <w:t>--*/</w:t>
      </w:r>
    </w:p>
    <w:p w14:paraId="17CDBF1E" w14:textId="77777777" w:rsidR="0038406D" w:rsidRDefault="0038406D" w:rsidP="0038406D"/>
    <w:p w14:paraId="4B29959A" w14:textId="77777777" w:rsidR="0038406D" w:rsidRDefault="0038406D" w:rsidP="0038406D">
      <w:pPr>
        <w:pStyle w:val="Heading3"/>
      </w:pPr>
      <w:bookmarkStart w:id="44" w:name="_Toc500407342"/>
      <w:bookmarkStart w:id="45" w:name="_Toc520125425"/>
      <w:r>
        <w:t>Section 2: DMF Include</w:t>
      </w:r>
      <w:bookmarkEnd w:id="44"/>
      <w:bookmarkEnd w:id="45"/>
    </w:p>
    <w:p w14:paraId="155D00AA" w14:textId="7419FCF7" w:rsidR="0038406D" w:rsidRPr="005753AC" w:rsidRDefault="0038406D" w:rsidP="0038406D">
      <w:r>
        <w:t xml:space="preserve">Every Module must include DmfModule.h which includes </w:t>
      </w:r>
      <w:r w:rsidR="00432DFB">
        <w:t xml:space="preserve">DMF definitions and </w:t>
      </w:r>
      <w:proofErr w:type="gramStart"/>
      <w:r>
        <w:t>all of</w:t>
      </w:r>
      <w:proofErr w:type="gramEnd"/>
      <w:r>
        <w:t xml:space="preserve"> WDF as well as many</w:t>
      </w:r>
      <w:r w:rsidR="007347F4">
        <w:t xml:space="preserve"> DDK</w:t>
      </w:r>
      <w:r>
        <w:t xml:space="preserve"> include files used by most drivers.</w:t>
      </w:r>
    </w:p>
    <w:p w14:paraId="2BEF2F1C" w14:textId="77777777" w:rsidR="0038406D" w:rsidRDefault="0038406D" w:rsidP="0038406D">
      <w:pPr>
        <w:pStyle w:val="CodeBlock"/>
      </w:pPr>
      <w:r>
        <w:t>// The Dmf Framework (including Wdf).</w:t>
      </w:r>
    </w:p>
    <w:p w14:paraId="11EF053D" w14:textId="77777777" w:rsidR="0038406D" w:rsidRDefault="0038406D" w:rsidP="0038406D">
      <w:pPr>
        <w:pStyle w:val="CodeBlock"/>
      </w:pPr>
      <w:r>
        <w:t>//</w:t>
      </w:r>
    </w:p>
    <w:p w14:paraId="19A8B441" w14:textId="77777777" w:rsidR="0038406D" w:rsidRDefault="0038406D" w:rsidP="0038406D">
      <w:pPr>
        <w:pStyle w:val="CodeBlock"/>
      </w:pPr>
      <w:r>
        <w:t>#include "DmfModule.h"</w:t>
      </w:r>
    </w:p>
    <w:p w14:paraId="7817D2D7" w14:textId="77777777" w:rsidR="0038406D" w:rsidRDefault="0038406D" w:rsidP="0038406D"/>
    <w:p w14:paraId="450068E8" w14:textId="77777777" w:rsidR="0038406D" w:rsidRDefault="0038406D" w:rsidP="0038406D">
      <w:pPr>
        <w:pStyle w:val="Heading3"/>
      </w:pPr>
      <w:bookmarkStart w:id="46" w:name="_Toc500407343"/>
      <w:bookmarkStart w:id="47" w:name="_Toc520125426"/>
      <w:r>
        <w:lastRenderedPageBreak/>
        <w:t>Section 3: WPP Tracing GUID</w:t>
      </w:r>
      <w:bookmarkEnd w:id="46"/>
      <w:bookmarkEnd w:id="47"/>
    </w:p>
    <w:p w14:paraId="3BC56E37" w14:textId="2211114B" w:rsidR="0038406D" w:rsidRDefault="0038406D" w:rsidP="0038406D">
      <w:r>
        <w:t xml:space="preserve">Every Module has a GUID that allows it to use WPP tracing. This GUID is </w:t>
      </w:r>
      <w:r w:rsidR="00DB6F2C">
        <w:t>designed to be unique</w:t>
      </w:r>
      <w:r>
        <w:t xml:space="preserve"> for each Module because every Module has a specific id assigned to it. Also, the corresponding .tmh file include is present in this section.</w:t>
      </w:r>
    </w:p>
    <w:p w14:paraId="2021F6F8" w14:textId="44D4FCB2" w:rsidR="0038406D" w:rsidRDefault="0038406D" w:rsidP="0038406D">
      <w:r>
        <w:t xml:space="preserve">NOTE: This section </w:t>
      </w:r>
      <w:r w:rsidR="00DB6F2C">
        <w:t>will</w:t>
      </w:r>
      <w:r>
        <w:t xml:space="preserve"> change </w:t>
      </w:r>
      <w:proofErr w:type="gramStart"/>
      <w:r>
        <w:t>in the near future</w:t>
      </w:r>
      <w:proofErr w:type="gramEnd"/>
      <w:r>
        <w:t xml:space="preserve">. It is a holdover from the original version of DMF that </w:t>
      </w:r>
      <w:r w:rsidR="0021677F">
        <w:t>linked DMF source code directly.</w:t>
      </w:r>
      <w:r>
        <w:t xml:space="preserve"> This is a known issue.</w:t>
      </w:r>
      <w:r w:rsidR="00DB6F2C">
        <w:t xml:space="preserve"> </w:t>
      </w:r>
      <w:r w:rsidR="00DB6F2C" w:rsidRPr="005B2DA0">
        <w:rPr>
          <w:u w:val="single"/>
        </w:rPr>
        <w:t>For now, please copy the code below directly</w:t>
      </w:r>
      <w:r w:rsidR="005B2DA0">
        <w:rPr>
          <w:u w:val="single"/>
        </w:rPr>
        <w:t xml:space="preserve"> but use the Module Name as the name of the </w:t>
      </w:r>
      <w:r w:rsidR="00842818">
        <w:rPr>
          <w:u w:val="single"/>
        </w:rPr>
        <w:t xml:space="preserve">GUID and </w:t>
      </w:r>
      <w:r w:rsidR="005B2DA0">
        <w:rPr>
          <w:u w:val="single"/>
        </w:rPr>
        <w:t>.tmh file</w:t>
      </w:r>
      <w:r w:rsidR="00DB6F2C" w:rsidRPr="005B2DA0">
        <w:rPr>
          <w:u w:val="single"/>
        </w:rPr>
        <w:t>.</w:t>
      </w:r>
      <w:r w:rsidR="00DB6F2C">
        <w:t xml:space="preserve"> </w:t>
      </w:r>
    </w:p>
    <w:p w14:paraId="520C4A68" w14:textId="77777777" w:rsidR="0038406D" w:rsidRDefault="0038406D" w:rsidP="0038406D">
      <w:pPr>
        <w:pStyle w:val="CodeBlock"/>
      </w:pPr>
      <w:r>
        <w:t>#define WPP_CONTROL_GUIDS                                     \</w:t>
      </w:r>
    </w:p>
    <w:p w14:paraId="3C8F481B" w14:textId="77777777" w:rsidR="0038406D" w:rsidRDefault="0038406D" w:rsidP="0038406D">
      <w:pPr>
        <w:pStyle w:val="CodeBlock"/>
      </w:pPr>
      <w:r>
        <w:t xml:space="preserve">    WPP_DEFINE_CONTROL_GUID(                                  \</w:t>
      </w:r>
    </w:p>
    <w:p w14:paraId="5FCE02DB" w14:textId="3EFAB481" w:rsidR="0038406D" w:rsidRDefault="0038406D" w:rsidP="0038406D">
      <w:pPr>
        <w:pStyle w:val="CodeBlock"/>
      </w:pPr>
      <w:r>
        <w:t xml:space="preserve">        </w:t>
      </w:r>
      <w:r w:rsidR="006979B0">
        <w:t>DMF_</w:t>
      </w:r>
      <w:r w:rsidR="00842818">
        <w:t>[ModuleName]</w:t>
      </w:r>
      <w:r w:rsidR="006979B0">
        <w:t>_GenericRequest</w:t>
      </w:r>
      <w:r>
        <w:t>,    (25AB6EA0,DMF_DriverId,DMF_ModuleId_</w:t>
      </w:r>
      <w:r w:rsidR="00842818">
        <w:t>[ModuleName]</w:t>
      </w:r>
      <w:r>
        <w:t>,A85C,2C29C1C3FA97), \</w:t>
      </w:r>
    </w:p>
    <w:p w14:paraId="7D507D99" w14:textId="0E1041A8" w:rsidR="0038406D" w:rsidRDefault="0038406D" w:rsidP="0038406D">
      <w:pPr>
        <w:pStyle w:val="CodeBlock"/>
      </w:pPr>
      <w:r>
        <w:t xml:space="preserve">        WPP_DEFINE_BIT(</w:t>
      </w:r>
      <w:r w:rsidR="006979B0">
        <w:t>DMF_TRACE_</w:t>
      </w:r>
      <w:r w:rsidR="00842818">
        <w:t>[ModuleName]</w:t>
      </w:r>
      <w:r>
        <w:t>)                       \</w:t>
      </w:r>
    </w:p>
    <w:p w14:paraId="13EF41F5" w14:textId="77777777" w:rsidR="0038406D" w:rsidRDefault="0038406D" w:rsidP="0038406D">
      <w:pPr>
        <w:pStyle w:val="CodeBlock"/>
      </w:pPr>
      <w:r>
        <w:t xml:space="preserve">        )                                                              \</w:t>
      </w:r>
    </w:p>
    <w:p w14:paraId="5CC212B8" w14:textId="77777777" w:rsidR="0038406D" w:rsidRDefault="0038406D" w:rsidP="0038406D">
      <w:pPr>
        <w:pStyle w:val="CodeBlock"/>
      </w:pPr>
    </w:p>
    <w:p w14:paraId="1C54F7F6" w14:textId="2E4E543B" w:rsidR="0038406D" w:rsidRDefault="0038406D" w:rsidP="0038406D">
      <w:pPr>
        <w:pStyle w:val="CodeBlock"/>
      </w:pPr>
      <w:r>
        <w:t>#include "</w:t>
      </w:r>
      <w:r w:rsidR="00CB4D81">
        <w:t>Dmf_</w:t>
      </w:r>
      <w:r w:rsidR="00842818">
        <w:t>[ModuleName]</w:t>
      </w:r>
      <w:r w:rsidR="00CB4D81">
        <w:t>.tmh</w:t>
      </w:r>
      <w:r>
        <w:t>"</w:t>
      </w:r>
    </w:p>
    <w:p w14:paraId="02B9470D" w14:textId="77777777" w:rsidR="0038406D" w:rsidRDefault="0038406D" w:rsidP="0038406D">
      <w:pPr>
        <w:pStyle w:val="CodeBlock"/>
      </w:pPr>
    </w:p>
    <w:p w14:paraId="18E7776C" w14:textId="77777777" w:rsidR="0038406D" w:rsidRDefault="0038406D" w:rsidP="0038406D"/>
    <w:p w14:paraId="02DD1879" w14:textId="77777777" w:rsidR="0038406D" w:rsidRDefault="0038406D" w:rsidP="0038406D">
      <w:pPr>
        <w:pStyle w:val="Heading3"/>
      </w:pPr>
      <w:bookmarkStart w:id="48" w:name="_Toc500407344"/>
      <w:bookmarkStart w:id="49" w:name="_Toc520125427"/>
      <w:r>
        <w:t>Section 4: Module Private Enumerations and Structures</w:t>
      </w:r>
      <w:bookmarkEnd w:id="48"/>
      <w:bookmarkEnd w:id="49"/>
    </w:p>
    <w:p w14:paraId="770080D7" w14:textId="1DF9C9E2" w:rsidR="0038406D" w:rsidRDefault="0038406D" w:rsidP="0038406D">
      <w:r>
        <w:t>If the Module’s private code uses enumerations and data structures</w:t>
      </w:r>
      <w:r w:rsidR="00D725F5">
        <w:t>,</w:t>
      </w:r>
      <w:r>
        <w:t xml:space="preserve"> they are place</w:t>
      </w:r>
      <w:r w:rsidR="00612564">
        <w:t>d</w:t>
      </w:r>
      <w:r>
        <w:t xml:space="preserve"> here. These are not accessible outside </w:t>
      </w:r>
      <w:r w:rsidR="00D725F5">
        <w:t xml:space="preserve">of </w:t>
      </w:r>
      <w:r>
        <w:t xml:space="preserve">this </w:t>
      </w:r>
      <w:r w:rsidR="008228BE">
        <w:t>M</w:t>
      </w:r>
      <w:r>
        <w:t>odule.</w:t>
      </w:r>
    </w:p>
    <w:p w14:paraId="55D61B3E" w14:textId="7F15AF80" w:rsidR="00E06CAA" w:rsidRDefault="00E06CAA" w:rsidP="00E06CAA">
      <w:pPr>
        <w:pStyle w:val="CodeBlock"/>
        <w:rPr>
          <w:color w:val="000000"/>
        </w:rPr>
      </w:pPr>
      <w:r>
        <w:t>/////////////////////////////////////////////////////////////////////////////////////////////////</w:t>
      </w:r>
    </w:p>
    <w:p w14:paraId="11DFF9A9" w14:textId="77777777" w:rsidR="00E06CAA" w:rsidRDefault="00E06CAA" w:rsidP="00E06CAA">
      <w:pPr>
        <w:pStyle w:val="CodeBlock"/>
        <w:rPr>
          <w:color w:val="000000"/>
        </w:rPr>
      </w:pPr>
      <w:r>
        <w:t>// Module Private Enumerations and Structures</w:t>
      </w:r>
    </w:p>
    <w:p w14:paraId="58797D98" w14:textId="4C9615F8" w:rsidR="00E06CAA" w:rsidRDefault="00E06CAA" w:rsidP="00E06CAA">
      <w:pPr>
        <w:pStyle w:val="CodeBlock"/>
        <w:rPr>
          <w:color w:val="000000"/>
        </w:rPr>
      </w:pPr>
      <w:r>
        <w:t>/////////////////////////////////////////////////////////////////////////////////////////////////</w:t>
      </w:r>
    </w:p>
    <w:p w14:paraId="47D408B5" w14:textId="77777777" w:rsidR="00E06CAA" w:rsidRDefault="00E06CAA" w:rsidP="00E06CAA">
      <w:pPr>
        <w:pStyle w:val="CodeBlock"/>
        <w:rPr>
          <w:color w:val="000000"/>
        </w:rPr>
      </w:pPr>
      <w:r>
        <w:t>//</w:t>
      </w:r>
    </w:p>
    <w:p w14:paraId="2C5EF573" w14:textId="77777777" w:rsidR="00E06CAA" w:rsidRDefault="00E06CAA" w:rsidP="00E06CAA">
      <w:pPr>
        <w:pStyle w:val="CodeBlock"/>
        <w:rPr>
          <w:color w:val="000000"/>
        </w:rPr>
      </w:pPr>
    </w:p>
    <w:p w14:paraId="4E8D694D" w14:textId="77777777" w:rsidR="00E06CAA" w:rsidRDefault="00E06CAA" w:rsidP="00E06CAA">
      <w:pPr>
        <w:pStyle w:val="CodeBlock"/>
        <w:rPr>
          <w:color w:val="000000"/>
        </w:rPr>
      </w:pPr>
      <w:r>
        <w:rPr>
          <w:color w:val="0000FF"/>
        </w:rPr>
        <w:t>typedef</w:t>
      </w:r>
      <w:r>
        <w:rPr>
          <w:color w:val="000000"/>
        </w:rPr>
        <w:t xml:space="preserve"> </w:t>
      </w:r>
      <w:r>
        <w:rPr>
          <w:color w:val="0000FF"/>
        </w:rPr>
        <w:t>struct</w:t>
      </w:r>
    </w:p>
    <w:p w14:paraId="220D9494" w14:textId="77777777" w:rsidR="00E06CAA" w:rsidRDefault="00E06CAA" w:rsidP="00E06CAA">
      <w:pPr>
        <w:pStyle w:val="CodeBlock"/>
        <w:rPr>
          <w:color w:val="000000"/>
        </w:rPr>
      </w:pPr>
      <w:r>
        <w:rPr>
          <w:color w:val="000000"/>
        </w:rPr>
        <w:t>{</w:t>
      </w:r>
    </w:p>
    <w:p w14:paraId="7E09B0ED" w14:textId="77777777" w:rsidR="00E06CAA" w:rsidRDefault="00E06CAA" w:rsidP="00E06CAA">
      <w:pPr>
        <w:pStyle w:val="CodeBlock"/>
        <w:rPr>
          <w:color w:val="000000"/>
        </w:rPr>
      </w:pPr>
      <w:r>
        <w:rPr>
          <w:color w:val="000000"/>
        </w:rPr>
        <w:t xml:space="preserve">    </w:t>
      </w:r>
      <w:r>
        <w:t>// To keep track of full buffer.</w:t>
      </w:r>
    </w:p>
    <w:p w14:paraId="54D57905" w14:textId="77777777" w:rsidR="00E06CAA" w:rsidRDefault="00E06CAA" w:rsidP="00E06CAA">
      <w:pPr>
        <w:pStyle w:val="CodeBlock"/>
        <w:rPr>
          <w:color w:val="000000"/>
        </w:rPr>
      </w:pPr>
      <w:r>
        <w:rPr>
          <w:color w:val="000000"/>
        </w:rPr>
        <w:t xml:space="preserve">    </w:t>
      </w:r>
      <w:r>
        <w:t>//</w:t>
      </w:r>
    </w:p>
    <w:p w14:paraId="1C9097A6" w14:textId="77777777" w:rsidR="00E06CAA" w:rsidRDefault="00E06CAA" w:rsidP="00E06CAA">
      <w:pPr>
        <w:pStyle w:val="CodeBlock"/>
        <w:rPr>
          <w:color w:val="000000"/>
        </w:rPr>
      </w:pPr>
      <w:r>
        <w:rPr>
          <w:color w:val="000000"/>
        </w:rPr>
        <w:t xml:space="preserve">    </w:t>
      </w:r>
      <w:r>
        <w:rPr>
          <w:color w:val="2B91AF"/>
        </w:rPr>
        <w:t>PLONG_A32</w:t>
      </w:r>
      <w:r>
        <w:rPr>
          <w:color w:val="000000"/>
        </w:rPr>
        <w:t xml:space="preserve"> Round;</w:t>
      </w:r>
    </w:p>
    <w:p w14:paraId="7216852E" w14:textId="77777777" w:rsidR="00E06CAA" w:rsidRDefault="00E06CAA" w:rsidP="00E06CAA">
      <w:pPr>
        <w:pStyle w:val="CodeBlock"/>
        <w:rPr>
          <w:color w:val="000000"/>
        </w:rPr>
      </w:pPr>
      <w:r>
        <w:rPr>
          <w:color w:val="000000"/>
        </w:rPr>
        <w:t xml:space="preserve">    </w:t>
      </w:r>
      <w:r>
        <w:t>// Size of each entry.</w:t>
      </w:r>
    </w:p>
    <w:p w14:paraId="650039A8" w14:textId="77777777" w:rsidR="00E06CAA" w:rsidRDefault="00E06CAA" w:rsidP="00E06CAA">
      <w:pPr>
        <w:pStyle w:val="CodeBlock"/>
        <w:rPr>
          <w:color w:val="000000"/>
        </w:rPr>
      </w:pPr>
      <w:r>
        <w:rPr>
          <w:color w:val="000000"/>
        </w:rPr>
        <w:t xml:space="preserve">    </w:t>
      </w:r>
      <w:r>
        <w:t>//</w:t>
      </w:r>
    </w:p>
    <w:p w14:paraId="54B0DD4A" w14:textId="77777777" w:rsidR="00E06CAA" w:rsidRDefault="00E06CAA" w:rsidP="00E06CAA">
      <w:pPr>
        <w:pStyle w:val="CodeBlock"/>
        <w:rPr>
          <w:color w:val="000000"/>
        </w:rPr>
      </w:pPr>
      <w:r>
        <w:rPr>
          <w:color w:val="000000"/>
        </w:rPr>
        <w:t xml:space="preserve">    </w:t>
      </w:r>
      <w:r>
        <w:rPr>
          <w:color w:val="2B91AF"/>
        </w:rPr>
        <w:t>ULONG</w:t>
      </w:r>
      <w:r>
        <w:rPr>
          <w:color w:val="000000"/>
        </w:rPr>
        <w:t xml:space="preserve"> SizeOfEntry;</w:t>
      </w:r>
    </w:p>
    <w:p w14:paraId="20263202" w14:textId="77777777" w:rsidR="00E06CAA" w:rsidRDefault="00E06CAA" w:rsidP="00E06CAA">
      <w:pPr>
        <w:pStyle w:val="CodeBlock"/>
        <w:rPr>
          <w:color w:val="000000"/>
        </w:rPr>
      </w:pPr>
      <w:r>
        <w:rPr>
          <w:color w:val="000000"/>
        </w:rPr>
        <w:t xml:space="preserve">    </w:t>
      </w:r>
      <w:r>
        <w:t>// The entries in the FIFO.</w:t>
      </w:r>
    </w:p>
    <w:p w14:paraId="74592D32" w14:textId="77777777" w:rsidR="00E06CAA" w:rsidRDefault="00E06CAA" w:rsidP="00E06CAA">
      <w:pPr>
        <w:pStyle w:val="CodeBlock"/>
        <w:rPr>
          <w:color w:val="000000"/>
        </w:rPr>
      </w:pPr>
      <w:r>
        <w:rPr>
          <w:color w:val="000000"/>
        </w:rPr>
        <w:t xml:space="preserve">    </w:t>
      </w:r>
      <w:r>
        <w:t>//</w:t>
      </w:r>
    </w:p>
    <w:p w14:paraId="1C27D964" w14:textId="77777777" w:rsidR="00E06CAA" w:rsidRDefault="00E06CAA" w:rsidP="00E06CAA">
      <w:pPr>
        <w:pStyle w:val="CodeBlock"/>
        <w:rPr>
          <w:color w:val="000000"/>
        </w:rPr>
      </w:pPr>
      <w:r>
        <w:rPr>
          <w:color w:val="000000"/>
        </w:rPr>
        <w:t xml:space="preserve">    </w:t>
      </w:r>
      <w:r>
        <w:rPr>
          <w:color w:val="2B91AF"/>
        </w:rPr>
        <w:t>PUCHAR</w:t>
      </w:r>
      <w:r>
        <w:rPr>
          <w:color w:val="000000"/>
        </w:rPr>
        <w:t xml:space="preserve"> Entries;</w:t>
      </w:r>
    </w:p>
    <w:p w14:paraId="3FCB9F7B" w14:textId="77777777" w:rsidR="00E06CAA" w:rsidRDefault="00E06CAA" w:rsidP="00E06CAA">
      <w:pPr>
        <w:pStyle w:val="CodeBlock"/>
        <w:rPr>
          <w:color w:val="000000"/>
        </w:rPr>
      </w:pPr>
      <w:r>
        <w:rPr>
          <w:color w:val="000000"/>
        </w:rPr>
        <w:t xml:space="preserve">    </w:t>
      </w:r>
      <w:r>
        <w:t>// Current Read Offset.</w:t>
      </w:r>
    </w:p>
    <w:p w14:paraId="01B1F679" w14:textId="77777777" w:rsidR="00E06CAA" w:rsidRDefault="00E06CAA" w:rsidP="00E06CAA">
      <w:pPr>
        <w:pStyle w:val="CodeBlock"/>
        <w:rPr>
          <w:color w:val="000000"/>
        </w:rPr>
      </w:pPr>
      <w:r>
        <w:rPr>
          <w:color w:val="000000"/>
        </w:rPr>
        <w:t xml:space="preserve">    </w:t>
      </w:r>
      <w:r>
        <w:t>//</w:t>
      </w:r>
    </w:p>
    <w:p w14:paraId="234929B2" w14:textId="77777777" w:rsidR="00E06CAA" w:rsidRDefault="00E06CAA" w:rsidP="00E06CAA">
      <w:pPr>
        <w:pStyle w:val="CodeBlock"/>
        <w:rPr>
          <w:color w:val="000000"/>
        </w:rPr>
      </w:pPr>
      <w:r>
        <w:rPr>
          <w:color w:val="000000"/>
        </w:rPr>
        <w:t xml:space="preserve">    </w:t>
      </w:r>
      <w:r>
        <w:rPr>
          <w:color w:val="2B91AF"/>
        </w:rPr>
        <w:t>PUCHAR</w:t>
      </w:r>
      <w:r>
        <w:rPr>
          <w:color w:val="000000"/>
        </w:rPr>
        <w:t xml:space="preserve"> ReadPointer;</w:t>
      </w:r>
    </w:p>
    <w:p w14:paraId="48D14BD0" w14:textId="77777777" w:rsidR="00E06CAA" w:rsidRDefault="00E06CAA" w:rsidP="00E06CAA">
      <w:pPr>
        <w:pStyle w:val="CodeBlock"/>
        <w:rPr>
          <w:color w:val="000000"/>
        </w:rPr>
      </w:pPr>
      <w:r>
        <w:rPr>
          <w:color w:val="000000"/>
        </w:rPr>
        <w:t xml:space="preserve">    </w:t>
      </w:r>
      <w:r>
        <w:t>// Current Write Offset.</w:t>
      </w:r>
    </w:p>
    <w:p w14:paraId="2056333F" w14:textId="77777777" w:rsidR="00E06CAA" w:rsidRDefault="00E06CAA" w:rsidP="00E06CAA">
      <w:pPr>
        <w:pStyle w:val="CodeBlock"/>
        <w:rPr>
          <w:color w:val="000000"/>
        </w:rPr>
      </w:pPr>
      <w:r>
        <w:rPr>
          <w:color w:val="000000"/>
        </w:rPr>
        <w:t xml:space="preserve">    </w:t>
      </w:r>
      <w:r>
        <w:t>//</w:t>
      </w:r>
    </w:p>
    <w:p w14:paraId="25F8B2B5" w14:textId="77777777" w:rsidR="00E06CAA" w:rsidRDefault="00E06CAA" w:rsidP="00E06CAA">
      <w:pPr>
        <w:pStyle w:val="CodeBlock"/>
        <w:rPr>
          <w:color w:val="000000"/>
        </w:rPr>
      </w:pPr>
      <w:r>
        <w:rPr>
          <w:color w:val="000000"/>
        </w:rPr>
        <w:t xml:space="preserve">    </w:t>
      </w:r>
      <w:r>
        <w:rPr>
          <w:color w:val="2B91AF"/>
        </w:rPr>
        <w:t>PUCHAR</w:t>
      </w:r>
      <w:r>
        <w:rPr>
          <w:color w:val="000000"/>
        </w:rPr>
        <w:t xml:space="preserve"> WritePointer;</w:t>
      </w:r>
    </w:p>
    <w:p w14:paraId="50EC93C8" w14:textId="77777777" w:rsidR="00E06CAA" w:rsidRDefault="00E06CAA" w:rsidP="00E06CAA">
      <w:pPr>
        <w:pStyle w:val="CodeBlock"/>
        <w:rPr>
          <w:color w:val="000000"/>
        </w:rPr>
      </w:pPr>
      <w:r>
        <w:rPr>
          <w:color w:val="000000"/>
        </w:rPr>
        <w:t xml:space="preserve">    </w:t>
      </w:r>
      <w:r>
        <w:t>// End of Buffer.</w:t>
      </w:r>
    </w:p>
    <w:p w14:paraId="1EEE4B2E" w14:textId="77777777" w:rsidR="00E06CAA" w:rsidRDefault="00E06CAA" w:rsidP="00E06CAA">
      <w:pPr>
        <w:pStyle w:val="CodeBlock"/>
        <w:rPr>
          <w:color w:val="000000"/>
        </w:rPr>
      </w:pPr>
      <w:r>
        <w:rPr>
          <w:color w:val="000000"/>
        </w:rPr>
        <w:t xml:space="preserve">    </w:t>
      </w:r>
      <w:r>
        <w:t>//</w:t>
      </w:r>
    </w:p>
    <w:p w14:paraId="36C6F04A" w14:textId="77777777" w:rsidR="00E06CAA" w:rsidRDefault="00E06CAA" w:rsidP="00E06CAA">
      <w:pPr>
        <w:pStyle w:val="CodeBlock"/>
        <w:rPr>
          <w:color w:val="000000"/>
        </w:rPr>
      </w:pPr>
      <w:r>
        <w:rPr>
          <w:color w:val="000000"/>
        </w:rPr>
        <w:t xml:space="preserve">    </w:t>
      </w:r>
      <w:r>
        <w:rPr>
          <w:color w:val="2B91AF"/>
        </w:rPr>
        <w:t>PUCHAR</w:t>
      </w:r>
      <w:r>
        <w:rPr>
          <w:color w:val="000000"/>
        </w:rPr>
        <w:t xml:space="preserve"> BufferEnd;</w:t>
      </w:r>
    </w:p>
    <w:p w14:paraId="08FD12CA" w14:textId="77777777" w:rsidR="00E06CAA" w:rsidRDefault="00E06CAA" w:rsidP="00E06CAA">
      <w:pPr>
        <w:pStyle w:val="CodeBlock"/>
        <w:rPr>
          <w:color w:val="000000"/>
        </w:rPr>
      </w:pPr>
      <w:r>
        <w:rPr>
          <w:color w:val="000000"/>
        </w:rPr>
        <w:t xml:space="preserve">    </w:t>
      </w:r>
      <w:r>
        <w:t>// Total size of ring data.</w:t>
      </w:r>
    </w:p>
    <w:p w14:paraId="6FC682EE" w14:textId="77777777" w:rsidR="00E06CAA" w:rsidRDefault="00E06CAA" w:rsidP="00E06CAA">
      <w:pPr>
        <w:pStyle w:val="CodeBlock"/>
        <w:rPr>
          <w:color w:val="000000"/>
        </w:rPr>
      </w:pPr>
      <w:r>
        <w:rPr>
          <w:color w:val="000000"/>
        </w:rPr>
        <w:t xml:space="preserve">    </w:t>
      </w:r>
      <w:r>
        <w:t>//</w:t>
      </w:r>
    </w:p>
    <w:p w14:paraId="2D99E377" w14:textId="77777777" w:rsidR="00E06CAA" w:rsidRDefault="00E06CAA" w:rsidP="00E06CAA">
      <w:pPr>
        <w:pStyle w:val="CodeBlock"/>
        <w:rPr>
          <w:color w:val="000000"/>
        </w:rPr>
      </w:pPr>
      <w:r>
        <w:rPr>
          <w:color w:val="000000"/>
        </w:rPr>
        <w:t xml:space="preserve">    </w:t>
      </w:r>
      <w:r>
        <w:rPr>
          <w:color w:val="2B91AF"/>
        </w:rPr>
        <w:t>ULONG</w:t>
      </w:r>
      <w:r>
        <w:rPr>
          <w:color w:val="000000"/>
        </w:rPr>
        <w:t xml:space="preserve"> TotalSize;</w:t>
      </w:r>
    </w:p>
    <w:p w14:paraId="03B82194" w14:textId="77777777" w:rsidR="00E06CAA" w:rsidRDefault="00E06CAA" w:rsidP="00E06CAA">
      <w:pPr>
        <w:pStyle w:val="CodeBlock"/>
        <w:rPr>
          <w:color w:val="000000"/>
        </w:rPr>
      </w:pPr>
      <w:r>
        <w:rPr>
          <w:color w:val="000000"/>
        </w:rPr>
        <w:t xml:space="preserve">    </w:t>
      </w:r>
      <w:r>
        <w:t>// Indicates if it is an infinite ring buffer that never gets empty. The oldest</w:t>
      </w:r>
    </w:p>
    <w:p w14:paraId="49ECD9F8" w14:textId="77777777" w:rsidR="00E06CAA" w:rsidRDefault="00E06CAA" w:rsidP="00E06CAA">
      <w:pPr>
        <w:pStyle w:val="CodeBlock"/>
        <w:rPr>
          <w:color w:val="000000"/>
        </w:rPr>
      </w:pPr>
      <w:r>
        <w:rPr>
          <w:color w:val="000000"/>
        </w:rPr>
        <w:t xml:space="preserve">    </w:t>
      </w:r>
      <w:r>
        <w:t>// entry is just overwritten.</w:t>
      </w:r>
    </w:p>
    <w:p w14:paraId="1E72E992" w14:textId="77777777" w:rsidR="00E06CAA" w:rsidRDefault="00E06CAA" w:rsidP="00E06CAA">
      <w:pPr>
        <w:pStyle w:val="CodeBlock"/>
        <w:rPr>
          <w:color w:val="000000"/>
        </w:rPr>
      </w:pPr>
      <w:r>
        <w:rPr>
          <w:color w:val="000000"/>
        </w:rPr>
        <w:t xml:space="preserve">    </w:t>
      </w:r>
      <w:r>
        <w:t>//</w:t>
      </w:r>
    </w:p>
    <w:p w14:paraId="39773DC9" w14:textId="77777777" w:rsidR="00E06CAA" w:rsidRDefault="00E06CAA" w:rsidP="00E06CAA">
      <w:pPr>
        <w:pStyle w:val="CodeBlock"/>
        <w:rPr>
          <w:color w:val="000000"/>
        </w:rPr>
      </w:pPr>
      <w:r>
        <w:rPr>
          <w:color w:val="000000"/>
        </w:rPr>
        <w:t xml:space="preserve">    </w:t>
      </w:r>
      <w:r>
        <w:rPr>
          <w:color w:val="2B91AF"/>
        </w:rPr>
        <w:t>ULONG</w:t>
      </w:r>
      <w:r>
        <w:rPr>
          <w:color w:val="000000"/>
        </w:rPr>
        <w:t xml:space="preserve"> InfiniteMode;</w:t>
      </w:r>
    </w:p>
    <w:p w14:paraId="6282F2F4" w14:textId="1F3F97F8" w:rsidR="0038406D" w:rsidRPr="00E06CAA" w:rsidRDefault="00E06CAA" w:rsidP="0038406D">
      <w:pPr>
        <w:pStyle w:val="CodeBlock"/>
        <w:rPr>
          <w:color w:val="000000"/>
        </w:rPr>
      </w:pPr>
      <w:r>
        <w:rPr>
          <w:color w:val="000000"/>
        </w:rPr>
        <w:t xml:space="preserve">} </w:t>
      </w:r>
      <w:r>
        <w:rPr>
          <w:color w:val="2B91AF"/>
        </w:rPr>
        <w:t>RING_BUFFER</w:t>
      </w:r>
      <w:r>
        <w:rPr>
          <w:color w:val="000000"/>
        </w:rPr>
        <w:t>, *</w:t>
      </w:r>
      <w:r>
        <w:rPr>
          <w:color w:val="2B91AF"/>
        </w:rPr>
        <w:t>PRING_BUFFER</w:t>
      </w:r>
      <w:r>
        <w:rPr>
          <w:color w:val="000000"/>
        </w:rPr>
        <w:t>;</w:t>
      </w:r>
      <w:r w:rsidR="0038406D">
        <w:t xml:space="preserve"> </w:t>
      </w:r>
    </w:p>
    <w:p w14:paraId="4579EDEC" w14:textId="77777777" w:rsidR="00943982" w:rsidRDefault="00943982">
      <w:pPr>
        <w:rPr>
          <w:rFonts w:asciiTheme="majorHAnsi" w:eastAsiaTheme="majorEastAsia" w:hAnsiTheme="majorHAnsi" w:cstheme="majorBidi"/>
          <w:b/>
          <w:bCs/>
          <w:color w:val="000000" w:themeColor="text1"/>
        </w:rPr>
      </w:pPr>
      <w:bookmarkStart w:id="50" w:name="_Toc500407345"/>
      <w:r>
        <w:br w:type="page"/>
      </w:r>
    </w:p>
    <w:p w14:paraId="6A8CE7B3" w14:textId="220C1B24" w:rsidR="0038406D" w:rsidRDefault="0038406D" w:rsidP="0038406D">
      <w:pPr>
        <w:pStyle w:val="Heading3"/>
      </w:pPr>
      <w:bookmarkStart w:id="51" w:name="_Toc520125428"/>
      <w:r>
        <w:lastRenderedPageBreak/>
        <w:t>Section 5: Module Private Context</w:t>
      </w:r>
      <w:bookmarkEnd w:id="50"/>
      <w:bookmarkEnd w:id="51"/>
    </w:p>
    <w:p w14:paraId="3AA1AF2B" w14:textId="64F66C65" w:rsidR="0038406D" w:rsidRDefault="0038406D" w:rsidP="0038406D">
      <w:r>
        <w:t xml:space="preserve">The Module’s Private Context is </w:t>
      </w:r>
      <w:proofErr w:type="gramStart"/>
      <w:r>
        <w:t>similar to</w:t>
      </w:r>
      <w:proofErr w:type="gramEnd"/>
      <w:r>
        <w:t xml:space="preserve"> a driver’s device context. This data structure contains all the information needed while the Module is running. For example, it may contain handles to Child Modules or timers or other WDF primitives as well as flags and buffers. This structure is only visible to this </w:t>
      </w:r>
      <w:r w:rsidR="00D725F5">
        <w:t>file</w:t>
      </w:r>
      <w:r>
        <w:t>. Place the definition of the Module’s Private Context in this section. It m</w:t>
      </w:r>
      <w:r w:rsidR="00E707E6">
        <w:t>a</w:t>
      </w:r>
      <w:r>
        <w:t>y use enumerations and structures defined above.</w:t>
      </w:r>
    </w:p>
    <w:p w14:paraId="6C99B4BB" w14:textId="530BB8CC" w:rsidR="00E06CAA" w:rsidRDefault="00E06CAA" w:rsidP="00E06CAA">
      <w:pPr>
        <w:pStyle w:val="CodeBlock"/>
        <w:rPr>
          <w:color w:val="000000"/>
        </w:rPr>
      </w:pPr>
      <w:r>
        <w:t>/////////////////////////////////////////////////////////////////////////////////////////////////</w:t>
      </w:r>
    </w:p>
    <w:p w14:paraId="5FB75AD9" w14:textId="77777777" w:rsidR="00E06CAA" w:rsidRDefault="00E06CAA" w:rsidP="00E06CAA">
      <w:pPr>
        <w:pStyle w:val="CodeBlock"/>
        <w:rPr>
          <w:color w:val="000000"/>
        </w:rPr>
      </w:pPr>
      <w:r>
        <w:t>// Module Private Context</w:t>
      </w:r>
    </w:p>
    <w:p w14:paraId="18252CD9" w14:textId="33FCF6EF" w:rsidR="00E06CAA" w:rsidRDefault="00E06CAA" w:rsidP="00E06CAA">
      <w:pPr>
        <w:pStyle w:val="CodeBlock"/>
        <w:rPr>
          <w:color w:val="000000"/>
        </w:rPr>
      </w:pPr>
      <w:r>
        <w:t>/////////////////////////////////////////////////////////////////////////////////////////////////</w:t>
      </w:r>
    </w:p>
    <w:p w14:paraId="65363787" w14:textId="77777777" w:rsidR="00E06CAA" w:rsidRDefault="00E06CAA" w:rsidP="00E06CAA">
      <w:pPr>
        <w:pStyle w:val="CodeBlock"/>
        <w:rPr>
          <w:color w:val="000000"/>
        </w:rPr>
      </w:pPr>
      <w:r>
        <w:t>//</w:t>
      </w:r>
    </w:p>
    <w:p w14:paraId="6BFD26CF" w14:textId="77777777" w:rsidR="00E06CAA" w:rsidRDefault="00E06CAA" w:rsidP="00E06CAA">
      <w:pPr>
        <w:pStyle w:val="CodeBlock"/>
        <w:rPr>
          <w:color w:val="000000"/>
        </w:rPr>
      </w:pPr>
    </w:p>
    <w:p w14:paraId="69C6BB33" w14:textId="77777777" w:rsidR="00E06CAA" w:rsidRDefault="00E06CAA" w:rsidP="00E06CAA">
      <w:pPr>
        <w:pStyle w:val="CodeBlock"/>
        <w:rPr>
          <w:color w:val="000000"/>
        </w:rPr>
      </w:pPr>
      <w:r>
        <w:rPr>
          <w:color w:val="0000FF"/>
        </w:rPr>
        <w:t>typedef</w:t>
      </w:r>
      <w:r>
        <w:rPr>
          <w:color w:val="000000"/>
        </w:rPr>
        <w:t xml:space="preserve"> </w:t>
      </w:r>
      <w:r>
        <w:rPr>
          <w:color w:val="0000FF"/>
        </w:rPr>
        <w:t>struct</w:t>
      </w:r>
    </w:p>
    <w:p w14:paraId="080871DE" w14:textId="77777777" w:rsidR="00E06CAA" w:rsidRDefault="00E06CAA" w:rsidP="00E06CAA">
      <w:pPr>
        <w:pStyle w:val="CodeBlock"/>
        <w:rPr>
          <w:color w:val="000000"/>
        </w:rPr>
      </w:pPr>
      <w:r>
        <w:rPr>
          <w:color w:val="000000"/>
        </w:rPr>
        <w:t>{</w:t>
      </w:r>
    </w:p>
    <w:p w14:paraId="4704F910" w14:textId="2DD0F3CC" w:rsidR="00E06CAA" w:rsidRDefault="00E06CAA" w:rsidP="00E06CAA">
      <w:pPr>
        <w:pStyle w:val="CodeBlock"/>
        <w:rPr>
          <w:color w:val="000000"/>
        </w:rPr>
      </w:pPr>
      <w:r>
        <w:rPr>
          <w:color w:val="000000"/>
        </w:rPr>
        <w:t xml:space="preserve">    </w:t>
      </w:r>
      <w:r>
        <w:t>// Contains all the Ring Buffer management contstructs.</w:t>
      </w:r>
    </w:p>
    <w:p w14:paraId="24D3A31F" w14:textId="77777777" w:rsidR="00E06CAA" w:rsidRDefault="00E06CAA" w:rsidP="00E06CAA">
      <w:pPr>
        <w:pStyle w:val="CodeBlock"/>
        <w:rPr>
          <w:color w:val="000000"/>
        </w:rPr>
      </w:pPr>
      <w:r>
        <w:rPr>
          <w:color w:val="000000"/>
        </w:rPr>
        <w:t xml:space="preserve">    </w:t>
      </w:r>
      <w:r>
        <w:t>//</w:t>
      </w:r>
    </w:p>
    <w:p w14:paraId="66259A9A" w14:textId="77777777" w:rsidR="00E06CAA" w:rsidRDefault="00E06CAA" w:rsidP="00E06CAA">
      <w:pPr>
        <w:pStyle w:val="CodeBlock"/>
        <w:rPr>
          <w:color w:val="000000"/>
        </w:rPr>
      </w:pPr>
      <w:r>
        <w:rPr>
          <w:color w:val="000000"/>
        </w:rPr>
        <w:t xml:space="preserve">    </w:t>
      </w:r>
      <w:r>
        <w:rPr>
          <w:color w:val="2B91AF"/>
        </w:rPr>
        <w:t>RING_BUFFER</w:t>
      </w:r>
      <w:r>
        <w:rPr>
          <w:color w:val="000000"/>
        </w:rPr>
        <w:t xml:space="preserve"> RingBuffer;</w:t>
      </w:r>
    </w:p>
    <w:p w14:paraId="4BA8E494" w14:textId="77777777" w:rsidR="00E06CAA" w:rsidRDefault="00E06CAA" w:rsidP="00E06CAA">
      <w:pPr>
        <w:pStyle w:val="CodeBlock"/>
        <w:rPr>
          <w:color w:val="000000"/>
        </w:rPr>
      </w:pPr>
      <w:r>
        <w:rPr>
          <w:color w:val="000000"/>
        </w:rPr>
        <w:t xml:space="preserve">} </w:t>
      </w:r>
      <w:r>
        <w:rPr>
          <w:color w:val="2B91AF"/>
        </w:rPr>
        <w:t>DMF_CONTEXT_FifoViaMemoryRing</w:t>
      </w:r>
      <w:r>
        <w:rPr>
          <w:color w:val="000000"/>
        </w:rPr>
        <w:t>, *</w:t>
      </w:r>
      <w:r>
        <w:rPr>
          <w:color w:val="2B91AF"/>
        </w:rPr>
        <w:t>PDMF_CONTEXT_FifoViaMemoryRing</w:t>
      </w:r>
      <w:r>
        <w:rPr>
          <w:color w:val="000000"/>
        </w:rPr>
        <w:t>;</w:t>
      </w:r>
    </w:p>
    <w:p w14:paraId="2955EB6B" w14:textId="77777777" w:rsidR="00E06CAA" w:rsidRDefault="00E06CAA" w:rsidP="00E06CAA">
      <w:pPr>
        <w:pStyle w:val="CodeBlock"/>
        <w:rPr>
          <w:color w:val="000000"/>
        </w:rPr>
      </w:pPr>
    </w:p>
    <w:p w14:paraId="47A64D02" w14:textId="36483E9A" w:rsidR="0038406D" w:rsidRDefault="00E06CAA" w:rsidP="0038406D">
      <w:pPr>
        <w:pStyle w:val="CodeBlock"/>
      </w:pPr>
      <w:r>
        <w:rPr>
          <w:color w:val="000000"/>
        </w:rPr>
        <w:t>)DMF_ModuleConfigGet(DmfModule))</w:t>
      </w:r>
    </w:p>
    <w:p w14:paraId="2131BDBC" w14:textId="77777777" w:rsidR="00943982" w:rsidRDefault="00943982">
      <w:pPr>
        <w:rPr>
          <w:rFonts w:asciiTheme="majorHAnsi" w:eastAsiaTheme="majorEastAsia" w:hAnsiTheme="majorHAnsi" w:cstheme="majorBidi"/>
          <w:b/>
          <w:bCs/>
          <w:color w:val="000000" w:themeColor="text1"/>
        </w:rPr>
      </w:pPr>
      <w:bookmarkStart w:id="52" w:name="_Toc500407346"/>
      <w:r>
        <w:br w:type="page"/>
      </w:r>
    </w:p>
    <w:p w14:paraId="079F183B" w14:textId="08D652C3" w:rsidR="0038406D" w:rsidRDefault="0038406D" w:rsidP="0038406D">
      <w:pPr>
        <w:pStyle w:val="Heading3"/>
      </w:pPr>
      <w:bookmarkStart w:id="53" w:name="_Toc520125429"/>
      <w:r>
        <w:lastRenderedPageBreak/>
        <w:t>Section 6: Module Macros</w:t>
      </w:r>
      <w:bookmarkEnd w:id="52"/>
      <w:bookmarkEnd w:id="53"/>
    </w:p>
    <w:p w14:paraId="29981C94" w14:textId="6B6E2A88" w:rsidR="00943982" w:rsidRDefault="0038406D" w:rsidP="0038406D">
      <w:r>
        <w:t xml:space="preserve">This section contains definitions that standardize the way Modules access the Private Context and Config. </w:t>
      </w:r>
      <w:r w:rsidR="00943982">
        <w:t>Each Module always has exactly two macros that automatically define macros that allow the Module to access its Context and its Config. The macros are always used even if there is no Context and/or Config because the macros also define other functions that are used internally by DMF.</w:t>
      </w:r>
    </w:p>
    <w:p w14:paraId="7C62A34E" w14:textId="0CAF00F9" w:rsidR="003049AA" w:rsidRPr="003049AA" w:rsidRDefault="003049AA" w:rsidP="0038406D">
      <w:pPr>
        <w:rPr>
          <w:u w:val="single"/>
        </w:rPr>
      </w:pPr>
      <w:r w:rsidRPr="003049AA">
        <w:rPr>
          <w:u w:val="single"/>
        </w:rPr>
        <w:t>Note: Always use these macros in the Module’s .c file, not the Module’s .h file to ensure they are private to the Module. Clients should never have access to functions defined by these macros.</w:t>
      </w:r>
    </w:p>
    <w:p w14:paraId="02B9B638" w14:textId="2EDF762A" w:rsidR="00943982" w:rsidRDefault="002F23C7" w:rsidP="00943982">
      <w:pPr>
        <w:pStyle w:val="Heading4"/>
      </w:pPr>
      <w:r>
        <w:t>DMF_MODULE_DECLARE_CONTEXT</w:t>
      </w:r>
    </w:p>
    <w:p w14:paraId="6E34832D" w14:textId="566A6F2A" w:rsidR="00943982" w:rsidRPr="00943982" w:rsidRDefault="00943982" w:rsidP="00943982">
      <w:r>
        <w:t xml:space="preserve">This macro indicates that the </w:t>
      </w:r>
      <w:r w:rsidRPr="003049AA">
        <w:rPr>
          <w:u w:val="single"/>
        </w:rPr>
        <w:t>Module has a Context</w:t>
      </w:r>
      <w:r w:rsidR="00A14D82" w:rsidRPr="003049AA">
        <w:rPr>
          <w:u w:val="single"/>
        </w:rPr>
        <w:t xml:space="preserve"> (define just above this macro)</w:t>
      </w:r>
      <w:r>
        <w:t xml:space="preserve">. It automatically defines a function called </w:t>
      </w:r>
      <w:r w:rsidRPr="00A14D82">
        <w:rPr>
          <w:rStyle w:val="CodeText"/>
        </w:rPr>
        <w:t>DMF_CONTEXT_GET()</w:t>
      </w:r>
      <w:r>
        <w:t xml:space="preserve"> which allows Modules to access their Context given a </w:t>
      </w:r>
      <w:r w:rsidRPr="00A14D82">
        <w:rPr>
          <w:rStyle w:val="CodeText"/>
        </w:rPr>
        <w:t>DMFMODULE</w:t>
      </w:r>
      <w:r>
        <w:t>:</w:t>
      </w:r>
    </w:p>
    <w:p w14:paraId="2EB91BAE" w14:textId="77777777" w:rsidR="00943982" w:rsidRDefault="00943982" w:rsidP="00943982">
      <w:pPr>
        <w:autoSpaceDE w:val="0"/>
        <w:autoSpaceDN w:val="0"/>
        <w:adjustRightInd w:val="0"/>
        <w:spacing w:after="0" w:line="240" w:lineRule="auto"/>
      </w:pPr>
    </w:p>
    <w:p w14:paraId="64E2DA58" w14:textId="77777777" w:rsidR="00943982" w:rsidRDefault="00943982" w:rsidP="00943982">
      <w:pPr>
        <w:pStyle w:val="CodeBlock"/>
        <w:rPr>
          <w:color w:val="000000"/>
        </w:rPr>
      </w:pPr>
      <w:r>
        <w:t>// This macro declares the following function:</w:t>
      </w:r>
    </w:p>
    <w:p w14:paraId="6DDF5535" w14:textId="77777777" w:rsidR="00943982" w:rsidRDefault="00943982" w:rsidP="00943982">
      <w:pPr>
        <w:pStyle w:val="CodeBlock"/>
        <w:rPr>
          <w:color w:val="000000"/>
        </w:rPr>
      </w:pPr>
      <w:r>
        <w:t>// DMF_CONTEXT_GET()</w:t>
      </w:r>
    </w:p>
    <w:p w14:paraId="2BD4BA08" w14:textId="77777777" w:rsidR="00943982" w:rsidRDefault="00943982" w:rsidP="00943982">
      <w:pPr>
        <w:pStyle w:val="CodeBlock"/>
        <w:rPr>
          <w:color w:val="000000"/>
        </w:rPr>
      </w:pPr>
      <w:r>
        <w:t>//</w:t>
      </w:r>
    </w:p>
    <w:p w14:paraId="1AF18E6A" w14:textId="77777777" w:rsidR="00943982" w:rsidRDefault="00943982" w:rsidP="00943982">
      <w:pPr>
        <w:pStyle w:val="CodeBlock"/>
        <w:rPr>
          <w:color w:val="000000"/>
        </w:rPr>
      </w:pPr>
      <w:r>
        <w:rPr>
          <w:color w:val="6F008A"/>
        </w:rPr>
        <w:t>DMF_MODULE_DECLARE_CONTEXT</w:t>
      </w:r>
      <w:r>
        <w:rPr>
          <w:color w:val="000000"/>
        </w:rPr>
        <w:t>(RequestStream)</w:t>
      </w:r>
    </w:p>
    <w:p w14:paraId="3FF13340" w14:textId="0E679EC2" w:rsidR="00943982" w:rsidRDefault="00943982" w:rsidP="00943982">
      <w:pPr>
        <w:autoSpaceDE w:val="0"/>
        <w:autoSpaceDN w:val="0"/>
        <w:adjustRightInd w:val="0"/>
        <w:spacing w:after="0" w:line="240" w:lineRule="auto"/>
        <w:rPr>
          <w:rFonts w:ascii="Consolas" w:hAnsi="Consolas" w:cs="Consolas"/>
          <w:color w:val="000000"/>
          <w:sz w:val="19"/>
          <w:szCs w:val="19"/>
        </w:rPr>
      </w:pPr>
    </w:p>
    <w:p w14:paraId="384222F6" w14:textId="4DC4F41C" w:rsidR="00943982" w:rsidRDefault="002F23C7" w:rsidP="00943982">
      <w:pPr>
        <w:pStyle w:val="Heading4"/>
      </w:pPr>
      <w:r>
        <w:t>DMF_MODULE_DECLARE_CONFIG</w:t>
      </w:r>
    </w:p>
    <w:p w14:paraId="273C2ADE" w14:textId="3AC0E26E" w:rsidR="00943982" w:rsidRPr="00943982" w:rsidRDefault="00943982" w:rsidP="00943982">
      <w:r>
        <w:t xml:space="preserve">This macro indicates that the </w:t>
      </w:r>
      <w:r w:rsidRPr="003049AA">
        <w:rPr>
          <w:u w:val="single"/>
        </w:rPr>
        <w:t>Module has a Con</w:t>
      </w:r>
      <w:r w:rsidR="00A14D82" w:rsidRPr="003049AA">
        <w:rPr>
          <w:u w:val="single"/>
        </w:rPr>
        <w:t>fig (defined in the Module’s .h file)</w:t>
      </w:r>
      <w:r>
        <w:t xml:space="preserve">. It automatically defines a function called </w:t>
      </w:r>
      <w:r w:rsidRPr="00A14D82">
        <w:rPr>
          <w:rStyle w:val="CodeText"/>
        </w:rPr>
        <w:t>DMF_CONFIG_GET()</w:t>
      </w:r>
      <w:r>
        <w:t xml:space="preserve"> which allows Modules to access their Config given a </w:t>
      </w:r>
      <w:r w:rsidRPr="00A14D82">
        <w:rPr>
          <w:rStyle w:val="CodeText"/>
        </w:rPr>
        <w:t>DMFMODULE</w:t>
      </w:r>
      <w:r>
        <w:t>:</w:t>
      </w:r>
    </w:p>
    <w:p w14:paraId="51EEFB41" w14:textId="77777777" w:rsidR="00943982" w:rsidRDefault="00943982" w:rsidP="00943982">
      <w:pPr>
        <w:autoSpaceDE w:val="0"/>
        <w:autoSpaceDN w:val="0"/>
        <w:adjustRightInd w:val="0"/>
        <w:spacing w:after="0" w:line="240" w:lineRule="auto"/>
        <w:rPr>
          <w:rFonts w:ascii="Consolas" w:hAnsi="Consolas" w:cs="Consolas"/>
          <w:color w:val="000000"/>
          <w:sz w:val="19"/>
          <w:szCs w:val="19"/>
        </w:rPr>
      </w:pPr>
    </w:p>
    <w:p w14:paraId="234807AD" w14:textId="77777777" w:rsidR="00943982" w:rsidRDefault="00943982" w:rsidP="00943982">
      <w:pPr>
        <w:pStyle w:val="CodeBlock"/>
        <w:rPr>
          <w:color w:val="000000"/>
        </w:rPr>
      </w:pPr>
      <w:r>
        <w:t>// This macro declares the following function:</w:t>
      </w:r>
    </w:p>
    <w:p w14:paraId="1D5B4121" w14:textId="77777777" w:rsidR="00943982" w:rsidRDefault="00943982" w:rsidP="00943982">
      <w:pPr>
        <w:pStyle w:val="CodeBlock"/>
        <w:rPr>
          <w:color w:val="000000"/>
        </w:rPr>
      </w:pPr>
      <w:r>
        <w:t>// DMF_CONFIG_GET()</w:t>
      </w:r>
    </w:p>
    <w:p w14:paraId="50DE5B31" w14:textId="77777777" w:rsidR="00943982" w:rsidRDefault="00943982" w:rsidP="00943982">
      <w:pPr>
        <w:pStyle w:val="CodeBlock"/>
        <w:rPr>
          <w:color w:val="000000"/>
        </w:rPr>
      </w:pPr>
      <w:r>
        <w:t>//</w:t>
      </w:r>
    </w:p>
    <w:p w14:paraId="1A8D8090" w14:textId="7D5D3639" w:rsidR="00943982" w:rsidRDefault="00943982" w:rsidP="00943982">
      <w:pPr>
        <w:pStyle w:val="CodeBlock"/>
      </w:pPr>
      <w:r>
        <w:rPr>
          <w:color w:val="6F008A"/>
        </w:rPr>
        <w:t>DMF_MODULE_DECLARE_CONFIG</w:t>
      </w:r>
      <w:r>
        <w:rPr>
          <w:color w:val="000000"/>
        </w:rPr>
        <w:t>(RequestStream)</w:t>
      </w:r>
    </w:p>
    <w:p w14:paraId="44589A79" w14:textId="17D5C19F" w:rsidR="00943982" w:rsidRDefault="002F23C7" w:rsidP="00943982">
      <w:pPr>
        <w:pStyle w:val="Heading4"/>
      </w:pPr>
      <w:r>
        <w:t>DMF_MODULE_DECLARE_NO_CONTEXT</w:t>
      </w:r>
    </w:p>
    <w:p w14:paraId="162AE4BC" w14:textId="225813DA" w:rsidR="00943982" w:rsidRPr="00943982" w:rsidRDefault="00943982" w:rsidP="00943982">
      <w:r>
        <w:t xml:space="preserve">This macro indicates that the </w:t>
      </w:r>
      <w:r w:rsidRPr="003049AA">
        <w:rPr>
          <w:u w:val="single"/>
        </w:rPr>
        <w:t xml:space="preserve">Module has </w:t>
      </w:r>
      <w:r w:rsidR="00A14D82" w:rsidRPr="003049AA">
        <w:rPr>
          <w:u w:val="single"/>
        </w:rPr>
        <w:t>no</w:t>
      </w:r>
      <w:r w:rsidRPr="003049AA">
        <w:rPr>
          <w:u w:val="single"/>
        </w:rPr>
        <w:t xml:space="preserve"> Context</w:t>
      </w:r>
      <w:r>
        <w:t xml:space="preserve">. </w:t>
      </w:r>
      <w:r w:rsidR="00A14D82">
        <w:t>Use this macro to make the Module standard and for possible additional features in the future. This macro also defines other definitions used internally by DMF.</w:t>
      </w:r>
    </w:p>
    <w:p w14:paraId="0695AC6F" w14:textId="77777777" w:rsidR="00943982" w:rsidRDefault="00943982" w:rsidP="00943982">
      <w:pPr>
        <w:autoSpaceDE w:val="0"/>
        <w:autoSpaceDN w:val="0"/>
        <w:adjustRightInd w:val="0"/>
        <w:spacing w:after="0" w:line="240" w:lineRule="auto"/>
      </w:pPr>
    </w:p>
    <w:p w14:paraId="58FEA800" w14:textId="77777777" w:rsidR="00A14D82" w:rsidRDefault="00A14D82" w:rsidP="00A14D82">
      <w:pPr>
        <w:pStyle w:val="CodeBlock"/>
        <w:rPr>
          <w:color w:val="000000"/>
        </w:rPr>
      </w:pPr>
      <w:r>
        <w:t>// This Module has no Context.</w:t>
      </w:r>
    </w:p>
    <w:p w14:paraId="3C7FF5D8" w14:textId="77777777" w:rsidR="00A14D82" w:rsidRDefault="00A14D82" w:rsidP="00A14D82">
      <w:pPr>
        <w:pStyle w:val="CodeBlock"/>
        <w:rPr>
          <w:color w:val="000000"/>
        </w:rPr>
      </w:pPr>
      <w:r>
        <w:t>//</w:t>
      </w:r>
    </w:p>
    <w:p w14:paraId="25672E7B" w14:textId="14074440" w:rsidR="00943982" w:rsidRDefault="00A14D82" w:rsidP="00A14D82">
      <w:pPr>
        <w:pStyle w:val="CodeBlock"/>
        <w:rPr>
          <w:color w:val="000000"/>
        </w:rPr>
      </w:pPr>
      <w:r>
        <w:rPr>
          <w:color w:val="6F008A"/>
        </w:rPr>
        <w:t>DMF_MODULE_DECLARE_NO_CONTEXT</w:t>
      </w:r>
      <w:r>
        <w:rPr>
          <w:color w:val="000000"/>
        </w:rPr>
        <w:t>(PdoCreate)</w:t>
      </w:r>
    </w:p>
    <w:p w14:paraId="026EE773" w14:textId="7E71B65E" w:rsidR="00943982" w:rsidRDefault="002F23C7" w:rsidP="00943982">
      <w:pPr>
        <w:pStyle w:val="Heading4"/>
      </w:pPr>
      <w:r>
        <w:t>DMF_MODULE_DECLARE_NO_CONFIG</w:t>
      </w:r>
    </w:p>
    <w:p w14:paraId="73B1D42E" w14:textId="7B222C4D" w:rsidR="00943982" w:rsidRPr="00943982" w:rsidRDefault="00943982" w:rsidP="00943982">
      <w:r>
        <w:t xml:space="preserve">This macro indicates that the </w:t>
      </w:r>
      <w:r w:rsidRPr="003049AA">
        <w:rPr>
          <w:u w:val="single"/>
        </w:rPr>
        <w:t>Module has no Config</w:t>
      </w:r>
      <w:r>
        <w:t xml:space="preserve">. </w:t>
      </w:r>
      <w:r w:rsidR="00A14D82">
        <w:t>Use this macro to make the Module standard and for possible additional features in the future.</w:t>
      </w:r>
    </w:p>
    <w:p w14:paraId="0825EBC4" w14:textId="77777777" w:rsidR="00943982" w:rsidRDefault="00943982" w:rsidP="00943982">
      <w:pPr>
        <w:autoSpaceDE w:val="0"/>
        <w:autoSpaceDN w:val="0"/>
        <w:adjustRightInd w:val="0"/>
        <w:spacing w:after="0" w:line="240" w:lineRule="auto"/>
        <w:rPr>
          <w:rFonts w:ascii="Consolas" w:hAnsi="Consolas" w:cs="Consolas"/>
          <w:color w:val="000000"/>
          <w:sz w:val="19"/>
          <w:szCs w:val="19"/>
        </w:rPr>
      </w:pPr>
    </w:p>
    <w:p w14:paraId="167113DA" w14:textId="77777777" w:rsidR="00943982" w:rsidRDefault="00943982" w:rsidP="00943982">
      <w:pPr>
        <w:pStyle w:val="CodeBlock"/>
        <w:rPr>
          <w:color w:val="000000"/>
        </w:rPr>
      </w:pPr>
      <w:r>
        <w:t>// This Module has no Config.</w:t>
      </w:r>
    </w:p>
    <w:p w14:paraId="0B135BB4" w14:textId="77777777" w:rsidR="00943982" w:rsidRDefault="00943982" w:rsidP="00943982">
      <w:pPr>
        <w:pStyle w:val="CodeBlock"/>
        <w:rPr>
          <w:color w:val="000000"/>
        </w:rPr>
      </w:pPr>
      <w:r>
        <w:t>//</w:t>
      </w:r>
    </w:p>
    <w:p w14:paraId="143B9919" w14:textId="00B1C323" w:rsidR="00943982" w:rsidRDefault="00943982" w:rsidP="00943982">
      <w:pPr>
        <w:pStyle w:val="CodeBlock"/>
      </w:pPr>
      <w:r>
        <w:rPr>
          <w:color w:val="6F008A"/>
        </w:rPr>
        <w:t>DMF_MODULE_DECLARE_NO_CONFIG</w:t>
      </w:r>
      <w:r>
        <w:rPr>
          <w:color w:val="000000"/>
        </w:rPr>
        <w:t>(Registry)</w:t>
      </w:r>
    </w:p>
    <w:p w14:paraId="08D25A13" w14:textId="77777777" w:rsidR="00943982" w:rsidRDefault="00943982">
      <w:pPr>
        <w:rPr>
          <w:rFonts w:asciiTheme="majorHAnsi" w:eastAsiaTheme="majorEastAsia" w:hAnsiTheme="majorHAnsi" w:cstheme="majorBidi"/>
          <w:b/>
          <w:bCs/>
          <w:color w:val="000000" w:themeColor="text1"/>
        </w:rPr>
      </w:pPr>
      <w:bookmarkStart w:id="54" w:name="_Toc500407347"/>
      <w:r>
        <w:br w:type="page"/>
      </w:r>
    </w:p>
    <w:p w14:paraId="03176B6F" w14:textId="71A95943" w:rsidR="0038406D" w:rsidRDefault="0038406D" w:rsidP="0038406D">
      <w:pPr>
        <w:pStyle w:val="Heading3"/>
      </w:pPr>
      <w:bookmarkStart w:id="55" w:name="_Toc520125430"/>
      <w:r>
        <w:lastRenderedPageBreak/>
        <w:t xml:space="preserve">Section 7: Module </w:t>
      </w:r>
      <w:r w:rsidR="00E6369D">
        <w:t xml:space="preserve">Private </w:t>
      </w:r>
      <w:r>
        <w:t>Code</w:t>
      </w:r>
      <w:bookmarkEnd w:id="54"/>
      <w:bookmarkEnd w:id="55"/>
    </w:p>
    <w:p w14:paraId="34812EF5" w14:textId="77777777" w:rsidR="0038406D" w:rsidRDefault="0038406D" w:rsidP="0038406D">
      <w:r>
        <w:t>This section contains functions that are called by the Module’s callbacks and Methods. This code contains the Module’s functionality and is very specific to this Module. Note there may be zero, one or more than one function in this section.</w:t>
      </w:r>
    </w:p>
    <w:p w14:paraId="5AF3383C" w14:textId="76709A66" w:rsidR="0038406D" w:rsidRDefault="0038406D" w:rsidP="0038406D">
      <w:r>
        <w:t xml:space="preserve">This code </w:t>
      </w:r>
      <w:r w:rsidR="00E6369D">
        <w:t xml:space="preserve">is </w:t>
      </w:r>
      <w:r>
        <w:t>only ever called by Module’s callbacks or Module Methods.</w:t>
      </w:r>
      <w:r w:rsidR="00E6369D">
        <w:t xml:space="preserve"> DMF and Clients never call this code.</w:t>
      </w:r>
    </w:p>
    <w:p w14:paraId="711C7415" w14:textId="1B0825DB" w:rsidR="0038406D" w:rsidRDefault="0038406D" w:rsidP="0038406D">
      <w:pPr>
        <w:pStyle w:val="CodeBlock"/>
      </w:pPr>
      <w:r>
        <w:t>///////////////////////////////////////////////////////////////////////////////////////////////////////</w:t>
      </w:r>
    </w:p>
    <w:p w14:paraId="6B9E42B6" w14:textId="4319468F" w:rsidR="0038406D" w:rsidRDefault="0038406D" w:rsidP="0038406D">
      <w:pPr>
        <w:pStyle w:val="CodeBlock"/>
      </w:pPr>
      <w:r>
        <w:t xml:space="preserve">// Dmf Module </w:t>
      </w:r>
      <w:r w:rsidR="00E6369D">
        <w:t xml:space="preserve">Private </w:t>
      </w:r>
      <w:r>
        <w:t>Code</w:t>
      </w:r>
    </w:p>
    <w:p w14:paraId="31722E57" w14:textId="684098E3" w:rsidR="0038406D" w:rsidRDefault="0038406D" w:rsidP="0038406D">
      <w:pPr>
        <w:pStyle w:val="CodeBlock"/>
      </w:pPr>
      <w:r>
        <w:t>/////////////////////////////////////////////////////////////////////////////////////////////////</w:t>
      </w:r>
    </w:p>
    <w:p w14:paraId="04687A94" w14:textId="60FF39CE" w:rsidR="0038406D" w:rsidRDefault="0038406D" w:rsidP="0038406D">
      <w:pPr>
        <w:pStyle w:val="CodeBlock"/>
      </w:pPr>
      <w:r>
        <w:t>//</w:t>
      </w:r>
    </w:p>
    <w:p w14:paraId="3A5986DA" w14:textId="77777777" w:rsidR="00EB7478" w:rsidRDefault="00EB7478" w:rsidP="0038406D">
      <w:pPr>
        <w:pStyle w:val="CodeBlock"/>
      </w:pPr>
    </w:p>
    <w:p w14:paraId="09D08D4C" w14:textId="77777777" w:rsidR="00AD4FB4" w:rsidRPr="00AD4FB4" w:rsidRDefault="00AD4FB4" w:rsidP="00AD4FB4">
      <w:pPr>
        <w:pStyle w:val="CodeBlock"/>
      </w:pPr>
      <w:bookmarkStart w:id="56" w:name="_Toc500407348"/>
      <w:r w:rsidRPr="00AD4FB4">
        <w:t>_IRQL_requires_max_(DISPATCH_LEVEL)</w:t>
      </w:r>
    </w:p>
    <w:p w14:paraId="20C9455F" w14:textId="77777777" w:rsidR="00AD4FB4" w:rsidRPr="00AD4FB4" w:rsidRDefault="00AD4FB4" w:rsidP="00AD4FB4">
      <w:pPr>
        <w:pStyle w:val="CodeBlock"/>
      </w:pPr>
      <w:r w:rsidRPr="00AD4FB4">
        <w:t>static</w:t>
      </w:r>
    </w:p>
    <w:p w14:paraId="64772028" w14:textId="77777777" w:rsidR="00AD4FB4" w:rsidRPr="00AD4FB4" w:rsidRDefault="00AD4FB4" w:rsidP="00AD4FB4">
      <w:pPr>
        <w:pStyle w:val="CodeBlock"/>
      </w:pPr>
      <w:r w:rsidRPr="00AD4FB4">
        <w:t>VOID</w:t>
      </w:r>
    </w:p>
    <w:p w14:paraId="491985C8" w14:textId="77777777" w:rsidR="00AD4FB4" w:rsidRPr="00AD4FB4" w:rsidRDefault="00AD4FB4" w:rsidP="00AD4FB4">
      <w:pPr>
        <w:pStyle w:val="CodeBlock"/>
      </w:pPr>
      <w:r w:rsidRPr="00AD4FB4">
        <w:t>FifoViaMemory_RingBufferReadPointerIncrement(</w:t>
      </w:r>
    </w:p>
    <w:p w14:paraId="732E2F08" w14:textId="77777777" w:rsidR="00AD4FB4" w:rsidRPr="00AD4FB4" w:rsidRDefault="00AD4FB4" w:rsidP="00AD4FB4">
      <w:pPr>
        <w:pStyle w:val="CodeBlock"/>
      </w:pPr>
      <w:r w:rsidRPr="00AD4FB4">
        <w:t xml:space="preserve">    _Inout_ PRING_BUFFER RingBuffer</w:t>
      </w:r>
    </w:p>
    <w:p w14:paraId="4DCF3CE4" w14:textId="77777777" w:rsidR="00AD4FB4" w:rsidRPr="00AD4FB4" w:rsidRDefault="00AD4FB4" w:rsidP="00AD4FB4">
      <w:pPr>
        <w:pStyle w:val="CodeBlock"/>
      </w:pPr>
      <w:r w:rsidRPr="00AD4FB4">
        <w:t xml:space="preserve">    )</w:t>
      </w:r>
    </w:p>
    <w:p w14:paraId="225FE1C1" w14:textId="77777777" w:rsidR="00AD4FB4" w:rsidRPr="00AD4FB4" w:rsidRDefault="00AD4FB4" w:rsidP="00AD4FB4">
      <w:pPr>
        <w:pStyle w:val="CodeBlock"/>
      </w:pPr>
      <w:r w:rsidRPr="00AD4FB4">
        <w:t>/*++</w:t>
      </w:r>
    </w:p>
    <w:p w14:paraId="5364644E" w14:textId="77777777" w:rsidR="00AD4FB4" w:rsidRPr="00AD4FB4" w:rsidRDefault="00AD4FB4" w:rsidP="00AD4FB4">
      <w:pPr>
        <w:pStyle w:val="CodeBlock"/>
      </w:pPr>
    </w:p>
    <w:p w14:paraId="4D68F135" w14:textId="77777777" w:rsidR="00AD4FB4" w:rsidRPr="00AD4FB4" w:rsidRDefault="00AD4FB4" w:rsidP="00AD4FB4">
      <w:pPr>
        <w:pStyle w:val="CodeBlock"/>
      </w:pPr>
      <w:r w:rsidRPr="00AD4FB4">
        <w:t>Routine Description:</w:t>
      </w:r>
    </w:p>
    <w:p w14:paraId="4DFA552C" w14:textId="77777777" w:rsidR="00AD4FB4" w:rsidRPr="00AD4FB4" w:rsidRDefault="00AD4FB4" w:rsidP="00AD4FB4">
      <w:pPr>
        <w:pStyle w:val="CodeBlock"/>
      </w:pPr>
    </w:p>
    <w:p w14:paraId="479B4DFB" w14:textId="7362B2D6" w:rsidR="00AD4FB4" w:rsidRPr="00AD4FB4" w:rsidRDefault="00AD4FB4" w:rsidP="00AD4FB4">
      <w:pPr>
        <w:pStyle w:val="CodeBlock"/>
      </w:pPr>
      <w:r w:rsidRPr="00AD4FB4">
        <w:t xml:space="preserve">    Increment the Read Pointer, properly wrapping around when necessary. Incrementing the Read Pointer happens from two different locations.</w:t>
      </w:r>
    </w:p>
    <w:p w14:paraId="2C0B7C2A" w14:textId="77777777" w:rsidR="00AD4FB4" w:rsidRPr="00AD4FB4" w:rsidRDefault="00AD4FB4" w:rsidP="00AD4FB4">
      <w:pPr>
        <w:pStyle w:val="CodeBlock"/>
      </w:pPr>
    </w:p>
    <w:p w14:paraId="4FA712E6" w14:textId="77777777" w:rsidR="00AD4FB4" w:rsidRPr="00AD4FB4" w:rsidRDefault="00AD4FB4" w:rsidP="00AD4FB4">
      <w:pPr>
        <w:pStyle w:val="CodeBlock"/>
      </w:pPr>
      <w:r w:rsidRPr="00AD4FB4">
        <w:t>Arguments:</w:t>
      </w:r>
    </w:p>
    <w:p w14:paraId="578CF1DF" w14:textId="77777777" w:rsidR="00AD4FB4" w:rsidRPr="00AD4FB4" w:rsidRDefault="00AD4FB4" w:rsidP="00AD4FB4">
      <w:pPr>
        <w:pStyle w:val="CodeBlock"/>
      </w:pPr>
    </w:p>
    <w:p w14:paraId="5527DC91" w14:textId="77777777" w:rsidR="00AD4FB4" w:rsidRPr="00AD4FB4" w:rsidRDefault="00AD4FB4" w:rsidP="00AD4FB4">
      <w:pPr>
        <w:pStyle w:val="CodeBlock"/>
      </w:pPr>
      <w:r w:rsidRPr="00AD4FB4">
        <w:t xml:space="preserve">    RingBuffer - The Ring Buffer management data.</w:t>
      </w:r>
    </w:p>
    <w:p w14:paraId="7545775F" w14:textId="77777777" w:rsidR="00AD4FB4" w:rsidRPr="00AD4FB4" w:rsidRDefault="00AD4FB4" w:rsidP="00AD4FB4">
      <w:pPr>
        <w:pStyle w:val="CodeBlock"/>
      </w:pPr>
    </w:p>
    <w:p w14:paraId="05016968" w14:textId="77777777" w:rsidR="00AD4FB4" w:rsidRPr="00AD4FB4" w:rsidRDefault="00AD4FB4" w:rsidP="00AD4FB4">
      <w:pPr>
        <w:pStyle w:val="CodeBlock"/>
      </w:pPr>
      <w:r w:rsidRPr="00AD4FB4">
        <w:t>Return Value:</w:t>
      </w:r>
    </w:p>
    <w:p w14:paraId="223571DB" w14:textId="77777777" w:rsidR="00AD4FB4" w:rsidRPr="00AD4FB4" w:rsidRDefault="00AD4FB4" w:rsidP="00AD4FB4">
      <w:pPr>
        <w:pStyle w:val="CodeBlock"/>
      </w:pPr>
    </w:p>
    <w:p w14:paraId="775DA570" w14:textId="77777777" w:rsidR="00AD4FB4" w:rsidRPr="00AD4FB4" w:rsidRDefault="00AD4FB4" w:rsidP="00AD4FB4">
      <w:pPr>
        <w:pStyle w:val="CodeBlock"/>
      </w:pPr>
      <w:r w:rsidRPr="00AD4FB4">
        <w:t xml:space="preserve">    None</w:t>
      </w:r>
    </w:p>
    <w:p w14:paraId="5EA0B372" w14:textId="77777777" w:rsidR="00AD4FB4" w:rsidRPr="00AD4FB4" w:rsidRDefault="00AD4FB4" w:rsidP="00AD4FB4">
      <w:pPr>
        <w:pStyle w:val="CodeBlock"/>
      </w:pPr>
    </w:p>
    <w:p w14:paraId="5610FCB2" w14:textId="77777777" w:rsidR="00AD4FB4" w:rsidRPr="00AD4FB4" w:rsidRDefault="00AD4FB4" w:rsidP="00AD4FB4">
      <w:pPr>
        <w:pStyle w:val="CodeBlock"/>
      </w:pPr>
      <w:r w:rsidRPr="00AD4FB4">
        <w:t>--*/</w:t>
      </w:r>
    </w:p>
    <w:p w14:paraId="64BB2229" w14:textId="77777777" w:rsidR="00AD4FB4" w:rsidRPr="00AD4FB4" w:rsidRDefault="00AD4FB4" w:rsidP="00AD4FB4">
      <w:pPr>
        <w:pStyle w:val="CodeBlock"/>
      </w:pPr>
      <w:r w:rsidRPr="00AD4FB4">
        <w:t>{</w:t>
      </w:r>
    </w:p>
    <w:p w14:paraId="7319306F" w14:textId="0A26F093" w:rsidR="00AD4FB4" w:rsidRPr="00AD4FB4" w:rsidRDefault="00AD4FB4" w:rsidP="00AD4FB4">
      <w:pPr>
        <w:pStyle w:val="CodeBlock"/>
      </w:pPr>
      <w:r w:rsidRPr="00AD4FB4">
        <w:t xml:space="preserve">    RingBuffer-&gt;ReadPointer += RingBuffer-&gt;SizeOfEntry;</w:t>
      </w:r>
    </w:p>
    <w:p w14:paraId="28640198" w14:textId="77777777" w:rsidR="00AD4FB4" w:rsidRPr="00AD4FB4" w:rsidRDefault="00AD4FB4" w:rsidP="00AD4FB4">
      <w:pPr>
        <w:pStyle w:val="CodeBlock"/>
      </w:pPr>
      <w:r w:rsidRPr="00AD4FB4">
        <w:t xml:space="preserve">    ASSERT(RingBuffer-&gt;ReadPointer &lt;= RingBuffer-&gt;BufferEnd);</w:t>
      </w:r>
    </w:p>
    <w:p w14:paraId="1F9DF405" w14:textId="77777777" w:rsidR="00AD4FB4" w:rsidRPr="00AD4FB4" w:rsidRDefault="00AD4FB4" w:rsidP="00AD4FB4">
      <w:pPr>
        <w:pStyle w:val="CodeBlock"/>
      </w:pPr>
      <w:r w:rsidRPr="00AD4FB4">
        <w:t xml:space="preserve">    ASSERT(RingBuffer-&gt;ReadPointer &gt;= RingBuffer-&gt;Entries);</w:t>
      </w:r>
    </w:p>
    <w:p w14:paraId="09A72874" w14:textId="77777777" w:rsidR="00AD4FB4" w:rsidRPr="00AD4FB4" w:rsidRDefault="00AD4FB4" w:rsidP="00AD4FB4">
      <w:pPr>
        <w:pStyle w:val="CodeBlock"/>
      </w:pPr>
      <w:r w:rsidRPr="00AD4FB4">
        <w:t xml:space="preserve">    if (RingBuffer-&gt;ReadPointer == RingBuffer-&gt;BufferEnd)</w:t>
      </w:r>
    </w:p>
    <w:p w14:paraId="6CC7AC4D" w14:textId="77777777" w:rsidR="00AD4FB4" w:rsidRPr="00AD4FB4" w:rsidRDefault="00AD4FB4" w:rsidP="00AD4FB4">
      <w:pPr>
        <w:pStyle w:val="CodeBlock"/>
      </w:pPr>
      <w:r w:rsidRPr="00AD4FB4">
        <w:t xml:space="preserve">    {</w:t>
      </w:r>
    </w:p>
    <w:p w14:paraId="4329EEB9" w14:textId="77777777" w:rsidR="00AD4FB4" w:rsidRPr="00AD4FB4" w:rsidRDefault="00AD4FB4" w:rsidP="00AD4FB4">
      <w:pPr>
        <w:pStyle w:val="CodeBlock"/>
      </w:pPr>
      <w:r w:rsidRPr="00AD4FB4">
        <w:t xml:space="preserve">        RingBuffer-&gt;ReadPointer = RingBuffer-&gt;Entries;</w:t>
      </w:r>
    </w:p>
    <w:p w14:paraId="0F9C99B1" w14:textId="6534E8B3" w:rsidR="00AD4FB4" w:rsidRPr="00AD4FB4" w:rsidRDefault="00AD4FB4" w:rsidP="00AD4FB4">
      <w:pPr>
        <w:pStyle w:val="CodeBlock"/>
      </w:pPr>
      <w:r w:rsidRPr="00AD4FB4">
        <w:t xml:space="preserve">    }</w:t>
      </w:r>
    </w:p>
    <w:p w14:paraId="39D0110A" w14:textId="6FB81832" w:rsidR="00AD4FB4" w:rsidRDefault="00AD4FB4" w:rsidP="00AD4FB4">
      <w:pPr>
        <w:pStyle w:val="CodeBlock"/>
      </w:pPr>
      <w:r w:rsidRPr="00AD4FB4">
        <w:t>}</w:t>
      </w:r>
    </w:p>
    <w:p w14:paraId="048535B2" w14:textId="77777777" w:rsidR="00AC5E75" w:rsidRDefault="00AC5E75" w:rsidP="00AD4FB4">
      <w:pPr>
        <w:pStyle w:val="CodeBlock"/>
      </w:pPr>
    </w:p>
    <w:p w14:paraId="11B0DB35" w14:textId="131C2B77" w:rsidR="00AC5E75" w:rsidRPr="00AD4FB4" w:rsidRDefault="00AC5E75" w:rsidP="00AD4FB4">
      <w:pPr>
        <w:pStyle w:val="CodeBlock"/>
      </w:pPr>
      <w:r>
        <w:t>// (More support functions go below if needed.)</w:t>
      </w:r>
    </w:p>
    <w:p w14:paraId="470EC50D" w14:textId="77777777" w:rsidR="00F470D8" w:rsidRDefault="00F470D8">
      <w:pPr>
        <w:rPr>
          <w:rFonts w:asciiTheme="majorHAnsi" w:eastAsiaTheme="majorEastAsia" w:hAnsiTheme="majorHAnsi" w:cstheme="majorBidi"/>
          <w:b/>
          <w:bCs/>
          <w:color w:val="000000" w:themeColor="text1"/>
        </w:rPr>
      </w:pPr>
      <w:r>
        <w:br w:type="page"/>
      </w:r>
    </w:p>
    <w:p w14:paraId="50BEFB5F" w14:textId="1FBA3EFA" w:rsidR="0038406D" w:rsidRDefault="0038406D" w:rsidP="00AD4FB4">
      <w:pPr>
        <w:pStyle w:val="Heading3"/>
      </w:pPr>
      <w:bookmarkStart w:id="57" w:name="_Toc520125431"/>
      <w:r>
        <w:lastRenderedPageBreak/>
        <w:t>Section 8: Module WDF Callbacks</w:t>
      </w:r>
      <w:bookmarkEnd w:id="56"/>
      <w:bookmarkEnd w:id="57"/>
    </w:p>
    <w:p w14:paraId="49BE3CCF" w14:textId="0917C964" w:rsidR="0038406D" w:rsidRDefault="0038406D" w:rsidP="0038406D">
      <w:r>
        <w:t>This section contains definitions of all the WDF callbacks that the Module supports.</w:t>
      </w:r>
      <w:r w:rsidR="00193690">
        <w:t xml:space="preserve"> Only callbacks that the Module supports are listed. Unsupported callbacks use DMF’s generic version of those callbacks which in most (but not all) cases, </w:t>
      </w:r>
      <w:r w:rsidR="002B457F">
        <w:t xml:space="preserve">simply </w:t>
      </w:r>
      <w:r w:rsidR="00193690">
        <w:t>perform validation in DEBUG build.</w:t>
      </w:r>
    </w:p>
    <w:p w14:paraId="222FAE1D" w14:textId="6A9D43F3" w:rsidR="0038406D" w:rsidRDefault="00F470D8" w:rsidP="0038406D">
      <w:r>
        <w:t>This is the list of WDF callbacks that DMF supports:</w:t>
      </w:r>
    </w:p>
    <w:p w14:paraId="26122660" w14:textId="7FDC3033" w:rsidR="00F470D8" w:rsidRDefault="00F470D8" w:rsidP="00072437">
      <w:pPr>
        <w:pStyle w:val="ListParagraph"/>
        <w:numPr>
          <w:ilvl w:val="0"/>
          <w:numId w:val="45"/>
        </w:numPr>
      </w:pPr>
      <w:r>
        <w:t>DMF</w:t>
      </w:r>
      <w:r w:rsidR="001F48AA">
        <w:t>_[ModuleName]_</w:t>
      </w:r>
      <w:r>
        <w:t>PrepareHardware</w:t>
      </w:r>
    </w:p>
    <w:p w14:paraId="2156EC38" w14:textId="3D3219FA" w:rsidR="00F470D8" w:rsidRDefault="00F470D8" w:rsidP="00072437">
      <w:pPr>
        <w:pStyle w:val="ListParagraph"/>
        <w:numPr>
          <w:ilvl w:val="0"/>
          <w:numId w:val="45"/>
        </w:numPr>
      </w:pPr>
      <w:r>
        <w:t>DMF</w:t>
      </w:r>
      <w:r w:rsidR="001F48AA">
        <w:t>_[ModuleName]_</w:t>
      </w:r>
      <w:r>
        <w:t>ReleaseHardware</w:t>
      </w:r>
    </w:p>
    <w:p w14:paraId="1EB0F4CA" w14:textId="461B52A1" w:rsidR="00F470D8" w:rsidRDefault="00F470D8" w:rsidP="00072437">
      <w:pPr>
        <w:pStyle w:val="ListParagraph"/>
        <w:numPr>
          <w:ilvl w:val="0"/>
          <w:numId w:val="45"/>
        </w:numPr>
      </w:pPr>
      <w:r>
        <w:t>DMF</w:t>
      </w:r>
      <w:r w:rsidR="001F48AA">
        <w:t>_[ModuleName]_</w:t>
      </w:r>
      <w:r>
        <w:t>D0Entry</w:t>
      </w:r>
    </w:p>
    <w:p w14:paraId="05ABB810" w14:textId="213DB6EB" w:rsidR="00F470D8" w:rsidRDefault="00F470D8" w:rsidP="00072437">
      <w:pPr>
        <w:pStyle w:val="ListParagraph"/>
        <w:numPr>
          <w:ilvl w:val="0"/>
          <w:numId w:val="45"/>
        </w:numPr>
      </w:pPr>
      <w:r>
        <w:t>DMF</w:t>
      </w:r>
      <w:r w:rsidR="001F48AA">
        <w:t>_[ModuleName]_</w:t>
      </w:r>
      <w:r>
        <w:t>D0EntryPostInterruptsEnabled</w:t>
      </w:r>
    </w:p>
    <w:p w14:paraId="27C0E6A6" w14:textId="579F1356" w:rsidR="00F470D8" w:rsidRDefault="00F470D8" w:rsidP="00072437">
      <w:pPr>
        <w:pStyle w:val="ListParagraph"/>
        <w:numPr>
          <w:ilvl w:val="0"/>
          <w:numId w:val="45"/>
        </w:numPr>
      </w:pPr>
      <w:r>
        <w:t>DMF</w:t>
      </w:r>
      <w:r w:rsidR="001F48AA">
        <w:t>_[ModuleName]_</w:t>
      </w:r>
      <w:r>
        <w:t>D0ExitPreInterruptsDisabled</w:t>
      </w:r>
    </w:p>
    <w:p w14:paraId="2E5D47EC" w14:textId="0CB5AC67" w:rsidR="00F470D8" w:rsidRDefault="00F470D8" w:rsidP="00072437">
      <w:pPr>
        <w:pStyle w:val="ListParagraph"/>
        <w:numPr>
          <w:ilvl w:val="0"/>
          <w:numId w:val="45"/>
        </w:numPr>
      </w:pPr>
      <w:r>
        <w:t>DMF</w:t>
      </w:r>
      <w:r w:rsidR="001F48AA">
        <w:t>_[ModuleName]_</w:t>
      </w:r>
      <w:r>
        <w:t>D0Exit</w:t>
      </w:r>
    </w:p>
    <w:p w14:paraId="4B9CE580" w14:textId="30A39CF2" w:rsidR="00F470D8" w:rsidRDefault="00F470D8" w:rsidP="00072437">
      <w:pPr>
        <w:pStyle w:val="ListParagraph"/>
        <w:numPr>
          <w:ilvl w:val="0"/>
          <w:numId w:val="45"/>
        </w:numPr>
      </w:pPr>
      <w:r>
        <w:t>DMF</w:t>
      </w:r>
      <w:r w:rsidR="001F48AA">
        <w:t>_[ModuleName]_</w:t>
      </w:r>
      <w:r>
        <w:t>DeviceIoControl</w:t>
      </w:r>
    </w:p>
    <w:p w14:paraId="5D1D4540" w14:textId="0FC8CC3B" w:rsidR="00F470D8" w:rsidRDefault="00F470D8" w:rsidP="00072437">
      <w:pPr>
        <w:pStyle w:val="ListParagraph"/>
        <w:numPr>
          <w:ilvl w:val="0"/>
          <w:numId w:val="45"/>
        </w:numPr>
      </w:pPr>
      <w:r>
        <w:t>DMF</w:t>
      </w:r>
      <w:r w:rsidR="001F48AA">
        <w:t>_[ModuleName]_</w:t>
      </w:r>
      <w:r>
        <w:t>InternalDeviceIoControl</w:t>
      </w:r>
    </w:p>
    <w:p w14:paraId="46F69BB7" w14:textId="254F9E85" w:rsidR="00F470D8" w:rsidRDefault="00F470D8" w:rsidP="00072437">
      <w:pPr>
        <w:pStyle w:val="ListParagraph"/>
        <w:numPr>
          <w:ilvl w:val="0"/>
          <w:numId w:val="45"/>
        </w:numPr>
      </w:pPr>
      <w:r>
        <w:t>DMF</w:t>
      </w:r>
      <w:r w:rsidR="001F48AA">
        <w:t>_[ModuleName]_</w:t>
      </w:r>
      <w:r>
        <w:t>SelfManagedIoCleanup</w:t>
      </w:r>
    </w:p>
    <w:p w14:paraId="7DC091CB" w14:textId="7A8118CC" w:rsidR="00F470D8" w:rsidRDefault="00F470D8" w:rsidP="00072437">
      <w:pPr>
        <w:pStyle w:val="ListParagraph"/>
        <w:numPr>
          <w:ilvl w:val="0"/>
          <w:numId w:val="45"/>
        </w:numPr>
      </w:pPr>
      <w:r>
        <w:t>DMF</w:t>
      </w:r>
      <w:r w:rsidR="001F48AA">
        <w:t>_[ModuleName]_</w:t>
      </w:r>
      <w:r>
        <w:t>SelfManagedIoFlush</w:t>
      </w:r>
    </w:p>
    <w:p w14:paraId="5FA6228A" w14:textId="45A14B10" w:rsidR="00F470D8" w:rsidRDefault="00F470D8" w:rsidP="00072437">
      <w:pPr>
        <w:pStyle w:val="ListParagraph"/>
        <w:numPr>
          <w:ilvl w:val="0"/>
          <w:numId w:val="45"/>
        </w:numPr>
      </w:pPr>
      <w:r>
        <w:t>DMF</w:t>
      </w:r>
      <w:r w:rsidR="001F48AA">
        <w:t>_[ModuleName]_</w:t>
      </w:r>
      <w:r>
        <w:t>SelfManagedIoInit</w:t>
      </w:r>
    </w:p>
    <w:p w14:paraId="0387E379" w14:textId="57C96F84" w:rsidR="00F470D8" w:rsidRDefault="00F470D8" w:rsidP="00072437">
      <w:pPr>
        <w:pStyle w:val="ListParagraph"/>
        <w:numPr>
          <w:ilvl w:val="0"/>
          <w:numId w:val="45"/>
        </w:numPr>
      </w:pPr>
      <w:r>
        <w:t>DMF</w:t>
      </w:r>
      <w:r w:rsidR="001F48AA">
        <w:t>_[ModuleName]_</w:t>
      </w:r>
      <w:r>
        <w:t>SelfManagedIoSuspend</w:t>
      </w:r>
    </w:p>
    <w:p w14:paraId="0F2E5C8C" w14:textId="65C7F876" w:rsidR="00F470D8" w:rsidRDefault="00F470D8" w:rsidP="00072437">
      <w:pPr>
        <w:pStyle w:val="ListParagraph"/>
        <w:numPr>
          <w:ilvl w:val="0"/>
          <w:numId w:val="45"/>
        </w:numPr>
      </w:pPr>
      <w:r>
        <w:t>DMF</w:t>
      </w:r>
      <w:r w:rsidR="001F48AA">
        <w:t>_[ModuleName]_</w:t>
      </w:r>
      <w:r>
        <w:t>SelfManagedIoRestart</w:t>
      </w:r>
    </w:p>
    <w:p w14:paraId="00A11432" w14:textId="4393BB15" w:rsidR="00F470D8" w:rsidRDefault="00F470D8" w:rsidP="00072437">
      <w:pPr>
        <w:pStyle w:val="ListParagraph"/>
        <w:numPr>
          <w:ilvl w:val="0"/>
          <w:numId w:val="45"/>
        </w:numPr>
      </w:pPr>
      <w:r>
        <w:t>DMF</w:t>
      </w:r>
      <w:r w:rsidR="001F48AA">
        <w:t>_[ModuleName]_</w:t>
      </w:r>
      <w:r>
        <w:t>SurpriseRemoval</w:t>
      </w:r>
    </w:p>
    <w:p w14:paraId="3E907185" w14:textId="157CE3E8" w:rsidR="00F470D8" w:rsidRDefault="00F470D8" w:rsidP="00072437">
      <w:pPr>
        <w:pStyle w:val="ListParagraph"/>
        <w:numPr>
          <w:ilvl w:val="0"/>
          <w:numId w:val="45"/>
        </w:numPr>
      </w:pPr>
      <w:r>
        <w:t>DMF</w:t>
      </w:r>
      <w:r w:rsidR="001F48AA">
        <w:t>_[ModuleName]_</w:t>
      </w:r>
      <w:r>
        <w:t>QueryRemove</w:t>
      </w:r>
    </w:p>
    <w:p w14:paraId="465FCD5D" w14:textId="77BA0E82" w:rsidR="00F470D8" w:rsidRDefault="00F470D8" w:rsidP="00072437">
      <w:pPr>
        <w:pStyle w:val="ListParagraph"/>
        <w:numPr>
          <w:ilvl w:val="0"/>
          <w:numId w:val="45"/>
        </w:numPr>
      </w:pPr>
      <w:r>
        <w:t>DMF</w:t>
      </w:r>
      <w:r w:rsidR="001F48AA">
        <w:t>_[ModuleName]_</w:t>
      </w:r>
      <w:r>
        <w:t>QueryStop</w:t>
      </w:r>
    </w:p>
    <w:p w14:paraId="64564A1D" w14:textId="37CB775B" w:rsidR="00F470D8" w:rsidRDefault="00F470D8" w:rsidP="00072437">
      <w:pPr>
        <w:pStyle w:val="ListParagraph"/>
        <w:numPr>
          <w:ilvl w:val="0"/>
          <w:numId w:val="45"/>
        </w:numPr>
      </w:pPr>
      <w:r>
        <w:t>DMF</w:t>
      </w:r>
      <w:r w:rsidR="001F48AA">
        <w:t>_[ModuleName]_</w:t>
      </w:r>
      <w:r>
        <w:t>RelationsQuery</w:t>
      </w:r>
    </w:p>
    <w:p w14:paraId="5D6638DD" w14:textId="13AEA7B7" w:rsidR="00F470D8" w:rsidRDefault="00F470D8" w:rsidP="00072437">
      <w:pPr>
        <w:pStyle w:val="ListParagraph"/>
        <w:numPr>
          <w:ilvl w:val="0"/>
          <w:numId w:val="45"/>
        </w:numPr>
      </w:pPr>
      <w:r>
        <w:t>DMF</w:t>
      </w:r>
      <w:r w:rsidR="001F48AA">
        <w:t>_[ModuleName]_</w:t>
      </w:r>
      <w:r>
        <w:t>UsageNotificationEx</w:t>
      </w:r>
    </w:p>
    <w:p w14:paraId="35A05991" w14:textId="2E64E02A" w:rsidR="00F470D8" w:rsidRDefault="00F470D8" w:rsidP="00072437">
      <w:pPr>
        <w:pStyle w:val="ListParagraph"/>
        <w:numPr>
          <w:ilvl w:val="0"/>
          <w:numId w:val="45"/>
        </w:numPr>
      </w:pPr>
      <w:r>
        <w:t>DMF</w:t>
      </w:r>
      <w:r w:rsidR="001F48AA">
        <w:t>_[ModuleName]_</w:t>
      </w:r>
      <w:r>
        <w:t>ArmWakeFromS0</w:t>
      </w:r>
    </w:p>
    <w:p w14:paraId="6398DD00" w14:textId="6EF86613" w:rsidR="00F470D8" w:rsidRDefault="00F470D8" w:rsidP="00072437">
      <w:pPr>
        <w:pStyle w:val="ListParagraph"/>
        <w:numPr>
          <w:ilvl w:val="0"/>
          <w:numId w:val="45"/>
        </w:numPr>
      </w:pPr>
      <w:r>
        <w:t>DMF</w:t>
      </w:r>
      <w:r w:rsidR="001F48AA">
        <w:t>_[ModuleName]_</w:t>
      </w:r>
      <w:r>
        <w:t>WakeFromS0Triggered</w:t>
      </w:r>
    </w:p>
    <w:p w14:paraId="7A633438" w14:textId="4A70D74B" w:rsidR="00F470D8" w:rsidRDefault="00F470D8" w:rsidP="00072437">
      <w:pPr>
        <w:pStyle w:val="ListParagraph"/>
        <w:numPr>
          <w:ilvl w:val="0"/>
          <w:numId w:val="45"/>
        </w:numPr>
      </w:pPr>
      <w:r>
        <w:t>DMF</w:t>
      </w:r>
      <w:r w:rsidR="001F48AA">
        <w:t>_[ModuleName]_</w:t>
      </w:r>
      <w:r>
        <w:t>ArmWakeFromSxWithReason</w:t>
      </w:r>
    </w:p>
    <w:p w14:paraId="4AD745C6" w14:textId="660043C4" w:rsidR="00F470D8" w:rsidRDefault="00F470D8" w:rsidP="00072437">
      <w:pPr>
        <w:pStyle w:val="ListParagraph"/>
        <w:numPr>
          <w:ilvl w:val="0"/>
          <w:numId w:val="45"/>
        </w:numPr>
      </w:pPr>
      <w:r>
        <w:t>DMF</w:t>
      </w:r>
      <w:r w:rsidR="001F48AA">
        <w:t>_[ModuleName]_</w:t>
      </w:r>
      <w:r>
        <w:t>DisarmWakeFromSx</w:t>
      </w:r>
    </w:p>
    <w:p w14:paraId="3F9C9977" w14:textId="3334A925" w:rsidR="00F470D8" w:rsidRDefault="00F470D8" w:rsidP="00072437">
      <w:pPr>
        <w:pStyle w:val="ListParagraph"/>
        <w:numPr>
          <w:ilvl w:val="0"/>
          <w:numId w:val="45"/>
        </w:numPr>
      </w:pPr>
      <w:r>
        <w:t>DMF</w:t>
      </w:r>
      <w:r w:rsidR="001F48AA">
        <w:t>_[ModuleName]_</w:t>
      </w:r>
      <w:r>
        <w:t>WakeFromSxTriggered</w:t>
      </w:r>
    </w:p>
    <w:p w14:paraId="75B85094" w14:textId="0649BC59" w:rsidR="00F470D8" w:rsidRDefault="00F470D8" w:rsidP="00072437">
      <w:pPr>
        <w:pStyle w:val="ListParagraph"/>
        <w:numPr>
          <w:ilvl w:val="0"/>
          <w:numId w:val="45"/>
        </w:numPr>
      </w:pPr>
      <w:r>
        <w:t>DMF</w:t>
      </w:r>
      <w:r w:rsidR="001F48AA">
        <w:t>_[ModuleName]_</w:t>
      </w:r>
      <w:r>
        <w:t>FileCreate</w:t>
      </w:r>
    </w:p>
    <w:p w14:paraId="3AF8429D" w14:textId="55CB55E2" w:rsidR="00F470D8" w:rsidRDefault="00F470D8" w:rsidP="00072437">
      <w:pPr>
        <w:pStyle w:val="ListParagraph"/>
        <w:numPr>
          <w:ilvl w:val="0"/>
          <w:numId w:val="45"/>
        </w:numPr>
      </w:pPr>
      <w:r>
        <w:t>DMF</w:t>
      </w:r>
      <w:r w:rsidR="001F48AA">
        <w:t>_[ModuleName]_</w:t>
      </w:r>
      <w:r>
        <w:t>FileCleanup</w:t>
      </w:r>
    </w:p>
    <w:p w14:paraId="61205CD2" w14:textId="74AA97BD" w:rsidR="00F470D8" w:rsidRDefault="00F470D8" w:rsidP="00072437">
      <w:pPr>
        <w:pStyle w:val="ListParagraph"/>
        <w:numPr>
          <w:ilvl w:val="0"/>
          <w:numId w:val="45"/>
        </w:numPr>
      </w:pPr>
      <w:r>
        <w:t>DMF</w:t>
      </w:r>
      <w:r w:rsidR="001F48AA">
        <w:t>_[ModuleName]_</w:t>
      </w:r>
      <w:r>
        <w:t>FileClose</w:t>
      </w:r>
    </w:p>
    <w:p w14:paraId="3195D1B0" w14:textId="4F8C294B" w:rsidR="00F470D8" w:rsidRDefault="00F470D8" w:rsidP="00072437">
      <w:pPr>
        <w:pStyle w:val="ListParagraph"/>
        <w:numPr>
          <w:ilvl w:val="0"/>
          <w:numId w:val="45"/>
        </w:numPr>
      </w:pPr>
      <w:r>
        <w:t>DMF</w:t>
      </w:r>
      <w:r w:rsidR="001F48AA">
        <w:t>_[ModuleName]_</w:t>
      </w:r>
      <w:r>
        <w:t>QueueIoRead</w:t>
      </w:r>
    </w:p>
    <w:p w14:paraId="4A28D042" w14:textId="4F18F0FF" w:rsidR="00F470D8" w:rsidRPr="006C06C8" w:rsidRDefault="00F470D8" w:rsidP="00072437">
      <w:pPr>
        <w:pStyle w:val="ListParagraph"/>
        <w:numPr>
          <w:ilvl w:val="0"/>
          <w:numId w:val="45"/>
        </w:numPr>
      </w:pPr>
      <w:r>
        <w:t>DMF</w:t>
      </w:r>
      <w:r w:rsidR="001F48AA">
        <w:t>_[ModuleName]_</w:t>
      </w:r>
      <w:r>
        <w:t>QueueIoWrite</w:t>
      </w:r>
    </w:p>
    <w:p w14:paraId="335C2366" w14:textId="77777777" w:rsidR="00F470D8" w:rsidRDefault="00F470D8">
      <w:pPr>
        <w:rPr>
          <w:rFonts w:ascii="Courier New" w:hAnsi="Courier New"/>
          <w:b/>
          <w:noProof/>
          <w:sz w:val="16"/>
        </w:rPr>
      </w:pPr>
      <w:r>
        <w:br w:type="page"/>
      </w:r>
    </w:p>
    <w:p w14:paraId="1A374B01" w14:textId="631B8F7A" w:rsidR="0038406D" w:rsidRDefault="0038406D" w:rsidP="0038406D">
      <w:pPr>
        <w:pStyle w:val="CodeBlock"/>
      </w:pPr>
      <w:r>
        <w:lastRenderedPageBreak/>
        <w:t>///////////////////////////////////////////////////////////////////////////////////////////////////////</w:t>
      </w:r>
    </w:p>
    <w:p w14:paraId="56452F3E" w14:textId="77777777" w:rsidR="0038406D" w:rsidRDefault="0038406D" w:rsidP="0038406D">
      <w:pPr>
        <w:pStyle w:val="CodeBlock"/>
      </w:pPr>
      <w:r>
        <w:t>// Wdf Module Entry Points</w:t>
      </w:r>
    </w:p>
    <w:p w14:paraId="37323B1C" w14:textId="77777777" w:rsidR="0038406D" w:rsidRDefault="0038406D" w:rsidP="0038406D">
      <w:pPr>
        <w:pStyle w:val="CodeBlock"/>
      </w:pPr>
      <w:r>
        <w:t>///////////////////////////////////////////////////////////////////////////////////////////////////////</w:t>
      </w:r>
    </w:p>
    <w:p w14:paraId="1D1275FE" w14:textId="77777777" w:rsidR="0038406D" w:rsidRDefault="0038406D" w:rsidP="0038406D">
      <w:pPr>
        <w:pStyle w:val="CodeBlock"/>
      </w:pPr>
      <w:r>
        <w:t>//</w:t>
      </w:r>
    </w:p>
    <w:p w14:paraId="68455C6D" w14:textId="77777777" w:rsidR="0038406D" w:rsidRDefault="0038406D" w:rsidP="0038406D">
      <w:pPr>
        <w:pStyle w:val="CodeBlock"/>
      </w:pPr>
    </w:p>
    <w:p w14:paraId="47F7A28E" w14:textId="77777777" w:rsidR="0038406D" w:rsidRDefault="0038406D" w:rsidP="0038406D">
      <w:pPr>
        <w:pStyle w:val="CodeBlock"/>
      </w:pPr>
      <w:r>
        <w:t>#pragma code_seg("PAGED")</w:t>
      </w:r>
    </w:p>
    <w:p w14:paraId="0223FD14" w14:textId="77777777" w:rsidR="0038406D" w:rsidRDefault="0038406D" w:rsidP="0038406D">
      <w:pPr>
        <w:pStyle w:val="CodeBlock"/>
      </w:pPr>
      <w:r>
        <w:t>static</w:t>
      </w:r>
    </w:p>
    <w:p w14:paraId="39B0936D" w14:textId="77777777" w:rsidR="0038406D" w:rsidRDefault="0038406D" w:rsidP="0038406D">
      <w:pPr>
        <w:pStyle w:val="CodeBlock"/>
      </w:pPr>
      <w:r>
        <w:t>_Check_return_</w:t>
      </w:r>
    </w:p>
    <w:p w14:paraId="4614880E" w14:textId="77777777" w:rsidR="0038406D" w:rsidRDefault="0038406D" w:rsidP="0038406D">
      <w:pPr>
        <w:pStyle w:val="CodeBlock"/>
      </w:pPr>
      <w:r>
        <w:t>_IRQL_requires_max_(PASSIVE_LEVEL)</w:t>
      </w:r>
    </w:p>
    <w:p w14:paraId="1CB44832" w14:textId="77777777" w:rsidR="0038406D" w:rsidRDefault="0038406D" w:rsidP="0038406D">
      <w:pPr>
        <w:pStyle w:val="CodeBlock"/>
      </w:pPr>
      <w:r>
        <w:t>BOOLEAN</w:t>
      </w:r>
    </w:p>
    <w:p w14:paraId="4B42681A" w14:textId="77777777" w:rsidR="0038406D" w:rsidRDefault="0038406D" w:rsidP="0038406D">
      <w:pPr>
        <w:pStyle w:val="CodeBlock"/>
      </w:pPr>
      <w:r>
        <w:t>DMF_GenericRequest_ModuleDeviceIoControl(</w:t>
      </w:r>
    </w:p>
    <w:p w14:paraId="4DA0814A" w14:textId="77777777" w:rsidR="0038406D" w:rsidRDefault="0038406D" w:rsidP="0038406D">
      <w:pPr>
        <w:pStyle w:val="CodeBlock"/>
      </w:pPr>
      <w:r>
        <w:t xml:space="preserve">    _In_ DMFMODULE DmfModule,</w:t>
      </w:r>
    </w:p>
    <w:p w14:paraId="218CD78A" w14:textId="77777777" w:rsidR="0038406D" w:rsidRDefault="0038406D" w:rsidP="0038406D">
      <w:pPr>
        <w:pStyle w:val="CodeBlock"/>
      </w:pPr>
      <w:r>
        <w:t xml:space="preserve">    _In_ WDFQUEUE Queue,</w:t>
      </w:r>
    </w:p>
    <w:p w14:paraId="333592F0" w14:textId="77777777" w:rsidR="0038406D" w:rsidRDefault="0038406D" w:rsidP="0038406D">
      <w:pPr>
        <w:pStyle w:val="CodeBlock"/>
      </w:pPr>
      <w:r>
        <w:t xml:space="preserve">    _In_ WDFREQUEST Request,</w:t>
      </w:r>
    </w:p>
    <w:p w14:paraId="2952D7CE" w14:textId="77777777" w:rsidR="0038406D" w:rsidRDefault="0038406D" w:rsidP="0038406D">
      <w:pPr>
        <w:pStyle w:val="CodeBlock"/>
      </w:pPr>
      <w:r>
        <w:t xml:space="preserve">    _In_ size_t OutputBufferLength,</w:t>
      </w:r>
    </w:p>
    <w:p w14:paraId="6A2DD2C6" w14:textId="77777777" w:rsidR="0038406D" w:rsidRDefault="0038406D" w:rsidP="0038406D">
      <w:pPr>
        <w:pStyle w:val="CodeBlock"/>
      </w:pPr>
      <w:r>
        <w:t xml:space="preserve">    _In_ size_t InputBufferLength,</w:t>
      </w:r>
    </w:p>
    <w:p w14:paraId="7AFBE711" w14:textId="77777777" w:rsidR="0038406D" w:rsidRDefault="0038406D" w:rsidP="0038406D">
      <w:pPr>
        <w:pStyle w:val="CodeBlock"/>
      </w:pPr>
      <w:r>
        <w:t xml:space="preserve">    _In_ ULONG IoControlCode</w:t>
      </w:r>
    </w:p>
    <w:p w14:paraId="2CDC8205" w14:textId="77777777" w:rsidR="0038406D" w:rsidRDefault="0038406D" w:rsidP="0038406D">
      <w:pPr>
        <w:pStyle w:val="CodeBlock"/>
      </w:pPr>
      <w:r>
        <w:t xml:space="preserve">    )</w:t>
      </w:r>
    </w:p>
    <w:p w14:paraId="2274C39F" w14:textId="77777777" w:rsidR="0038406D" w:rsidRDefault="0038406D" w:rsidP="0038406D">
      <w:pPr>
        <w:pStyle w:val="CodeBlock"/>
      </w:pPr>
      <w:r>
        <w:t>/*++</w:t>
      </w:r>
    </w:p>
    <w:p w14:paraId="74818160" w14:textId="77777777" w:rsidR="0038406D" w:rsidRDefault="0038406D" w:rsidP="0038406D">
      <w:pPr>
        <w:pStyle w:val="CodeBlock"/>
      </w:pPr>
    </w:p>
    <w:p w14:paraId="274D3F2E" w14:textId="77777777" w:rsidR="0038406D" w:rsidRDefault="0038406D" w:rsidP="0038406D">
      <w:pPr>
        <w:pStyle w:val="CodeBlock"/>
      </w:pPr>
      <w:r>
        <w:t>Routine Description:</w:t>
      </w:r>
    </w:p>
    <w:p w14:paraId="597D9290" w14:textId="77777777" w:rsidR="0038406D" w:rsidRDefault="0038406D" w:rsidP="0038406D">
      <w:pPr>
        <w:pStyle w:val="CodeBlock"/>
      </w:pPr>
    </w:p>
    <w:p w14:paraId="416C89C3" w14:textId="77777777" w:rsidR="0038406D" w:rsidRDefault="0038406D" w:rsidP="0038406D">
      <w:pPr>
        <w:pStyle w:val="CodeBlock"/>
      </w:pPr>
      <w:r>
        <w:t xml:space="preserve">    This event is called when the framework receives IRP_MJ_DEVICE_CONTROL</w:t>
      </w:r>
    </w:p>
    <w:p w14:paraId="7BEDC372" w14:textId="77777777" w:rsidR="0038406D" w:rsidRDefault="0038406D" w:rsidP="0038406D">
      <w:pPr>
        <w:pStyle w:val="CodeBlock"/>
      </w:pPr>
      <w:r>
        <w:t xml:space="preserve">    requests from the system.</w:t>
      </w:r>
    </w:p>
    <w:p w14:paraId="6B6FE2CC" w14:textId="77777777" w:rsidR="0038406D" w:rsidRDefault="0038406D" w:rsidP="0038406D">
      <w:pPr>
        <w:pStyle w:val="CodeBlock"/>
      </w:pPr>
    </w:p>
    <w:p w14:paraId="3E5CAC03" w14:textId="77777777" w:rsidR="0038406D" w:rsidRDefault="0038406D" w:rsidP="0038406D">
      <w:pPr>
        <w:pStyle w:val="CodeBlock"/>
      </w:pPr>
      <w:r>
        <w:t>Arguments:</w:t>
      </w:r>
    </w:p>
    <w:p w14:paraId="043FCB55" w14:textId="77777777" w:rsidR="0038406D" w:rsidRDefault="0038406D" w:rsidP="0038406D">
      <w:pPr>
        <w:pStyle w:val="CodeBlock"/>
      </w:pPr>
    </w:p>
    <w:p w14:paraId="1E681FFF" w14:textId="673939CB" w:rsidR="0038406D" w:rsidRDefault="0038406D" w:rsidP="0038406D">
      <w:pPr>
        <w:pStyle w:val="CodeBlock"/>
      </w:pPr>
      <w:r>
        <w:t xml:space="preserve">    DmfModule - </w:t>
      </w:r>
      <w:r w:rsidR="008228BE">
        <w:t>This Module’s</w:t>
      </w:r>
      <w:r>
        <w:t xml:space="preserve"> Dmf Module.</w:t>
      </w:r>
    </w:p>
    <w:p w14:paraId="1BA0423F" w14:textId="77777777" w:rsidR="0038406D" w:rsidRDefault="0038406D" w:rsidP="0038406D">
      <w:pPr>
        <w:pStyle w:val="CodeBlock"/>
      </w:pPr>
      <w:r>
        <w:t xml:space="preserve">    Queue - Handle to the framework queue object that is associated</w:t>
      </w:r>
    </w:p>
    <w:p w14:paraId="6E1A1EBC" w14:textId="77777777" w:rsidR="0038406D" w:rsidRDefault="0038406D" w:rsidP="0038406D">
      <w:pPr>
        <w:pStyle w:val="CodeBlock"/>
      </w:pPr>
      <w:r>
        <w:t xml:space="preserve">            with the I/O request.</w:t>
      </w:r>
    </w:p>
    <w:p w14:paraId="7B1A06CF" w14:textId="77777777" w:rsidR="0038406D" w:rsidRDefault="0038406D" w:rsidP="0038406D">
      <w:pPr>
        <w:pStyle w:val="CodeBlock"/>
      </w:pPr>
      <w:r>
        <w:t xml:space="preserve">    Request - Handle to a framework request object.</w:t>
      </w:r>
    </w:p>
    <w:p w14:paraId="30841E6C" w14:textId="77777777" w:rsidR="0038406D" w:rsidRDefault="0038406D" w:rsidP="0038406D">
      <w:pPr>
        <w:pStyle w:val="CodeBlock"/>
      </w:pPr>
      <w:r>
        <w:t xml:space="preserve">    OutputBufferLength - Length of the request's output buffer,</w:t>
      </w:r>
    </w:p>
    <w:p w14:paraId="578FEC60" w14:textId="77777777" w:rsidR="0038406D" w:rsidRDefault="0038406D" w:rsidP="0038406D">
      <w:pPr>
        <w:pStyle w:val="CodeBlock"/>
      </w:pPr>
      <w:r>
        <w:t xml:space="preserve">                         if an output buffer is available.</w:t>
      </w:r>
    </w:p>
    <w:p w14:paraId="476C023B" w14:textId="77777777" w:rsidR="0038406D" w:rsidRDefault="0038406D" w:rsidP="0038406D">
      <w:pPr>
        <w:pStyle w:val="CodeBlock"/>
      </w:pPr>
      <w:r>
        <w:t xml:space="preserve">    InputBufferLength - Length of the request's input buffer,</w:t>
      </w:r>
    </w:p>
    <w:p w14:paraId="159E65BB" w14:textId="77777777" w:rsidR="0038406D" w:rsidRDefault="0038406D" w:rsidP="0038406D">
      <w:pPr>
        <w:pStyle w:val="CodeBlock"/>
      </w:pPr>
      <w:r>
        <w:t xml:space="preserve">                        if an input buffer is available.</w:t>
      </w:r>
    </w:p>
    <w:p w14:paraId="78B177AB" w14:textId="77777777" w:rsidR="0038406D" w:rsidRDefault="0038406D" w:rsidP="0038406D">
      <w:pPr>
        <w:pStyle w:val="CodeBlock"/>
      </w:pPr>
      <w:r>
        <w:t xml:space="preserve">    IoControlCode - The driver-defined or system-defined I/O control code</w:t>
      </w:r>
    </w:p>
    <w:p w14:paraId="4B48D8ED" w14:textId="77777777" w:rsidR="0038406D" w:rsidRDefault="0038406D" w:rsidP="0038406D">
      <w:pPr>
        <w:pStyle w:val="CodeBlock"/>
      </w:pPr>
      <w:r>
        <w:t xml:space="preserve">                    (IOCTL) that is associated with the request.</w:t>
      </w:r>
    </w:p>
    <w:p w14:paraId="44B6D50A" w14:textId="77777777" w:rsidR="0038406D" w:rsidRDefault="0038406D" w:rsidP="0038406D">
      <w:pPr>
        <w:pStyle w:val="CodeBlock"/>
      </w:pPr>
    </w:p>
    <w:p w14:paraId="3517AB6A" w14:textId="77777777" w:rsidR="0038406D" w:rsidRDefault="0038406D" w:rsidP="0038406D">
      <w:pPr>
        <w:pStyle w:val="CodeBlock"/>
      </w:pPr>
      <w:r>
        <w:t>Return Value:</w:t>
      </w:r>
    </w:p>
    <w:p w14:paraId="6817BF9F" w14:textId="77777777" w:rsidR="0038406D" w:rsidRDefault="0038406D" w:rsidP="0038406D">
      <w:pPr>
        <w:pStyle w:val="CodeBlock"/>
      </w:pPr>
    </w:p>
    <w:p w14:paraId="721F26DA" w14:textId="77777777" w:rsidR="0038406D" w:rsidRDefault="0038406D" w:rsidP="0038406D">
      <w:pPr>
        <w:pStyle w:val="CodeBlock"/>
      </w:pPr>
      <w:r>
        <w:t xml:space="preserve">    TRUE if this routine handled the request.</w:t>
      </w:r>
    </w:p>
    <w:p w14:paraId="30226F35" w14:textId="77777777" w:rsidR="0038406D" w:rsidRDefault="0038406D" w:rsidP="0038406D">
      <w:pPr>
        <w:pStyle w:val="CodeBlock"/>
      </w:pPr>
    </w:p>
    <w:p w14:paraId="34112164" w14:textId="77777777" w:rsidR="0038406D" w:rsidRDefault="0038406D" w:rsidP="0038406D">
      <w:pPr>
        <w:pStyle w:val="CodeBlock"/>
      </w:pPr>
      <w:r>
        <w:t>--*/</w:t>
      </w:r>
    </w:p>
    <w:p w14:paraId="103ACAB4" w14:textId="77777777" w:rsidR="0038406D" w:rsidRDefault="0038406D" w:rsidP="0038406D">
      <w:pPr>
        <w:pStyle w:val="CodeBlock"/>
      </w:pPr>
      <w:r>
        <w:t>{</w:t>
      </w:r>
    </w:p>
    <w:p w14:paraId="3A7F18E8" w14:textId="77777777" w:rsidR="0038406D" w:rsidRDefault="0038406D" w:rsidP="0038406D">
      <w:pPr>
        <w:pStyle w:val="CodeBlock"/>
      </w:pPr>
      <w:r>
        <w:t xml:space="preserve">    BOOLEAN handled;</w:t>
      </w:r>
    </w:p>
    <w:p w14:paraId="38EB5AFE" w14:textId="77777777" w:rsidR="0038406D" w:rsidRDefault="0038406D" w:rsidP="0038406D">
      <w:pPr>
        <w:pStyle w:val="CodeBlock"/>
      </w:pPr>
      <w:r>
        <w:t xml:space="preserve">    PDMF_CONTEXT_GenericRequest moduleContext;</w:t>
      </w:r>
    </w:p>
    <w:p w14:paraId="380E8C87" w14:textId="77777777" w:rsidR="0038406D" w:rsidRDefault="0038406D" w:rsidP="0038406D">
      <w:pPr>
        <w:pStyle w:val="CodeBlock"/>
      </w:pPr>
      <w:r>
        <w:t xml:space="preserve">    size_t bytesReturned;</w:t>
      </w:r>
    </w:p>
    <w:p w14:paraId="2131F11C" w14:textId="77777777" w:rsidR="0038406D" w:rsidRDefault="0038406D" w:rsidP="0038406D">
      <w:pPr>
        <w:pStyle w:val="CodeBlock"/>
      </w:pPr>
      <w:r>
        <w:t xml:space="preserve">    BOOLEAN requestHasNotBeenCompletedOrIsHeld;</w:t>
      </w:r>
    </w:p>
    <w:p w14:paraId="13FB7F63" w14:textId="77777777" w:rsidR="0038406D" w:rsidRDefault="0038406D" w:rsidP="0038406D">
      <w:pPr>
        <w:pStyle w:val="CodeBlock"/>
      </w:pPr>
      <w:r>
        <w:t xml:space="preserve">    NTSTATUS ntStatus;</w:t>
      </w:r>
    </w:p>
    <w:p w14:paraId="3252C5FE" w14:textId="77777777" w:rsidR="0038406D" w:rsidRDefault="0038406D" w:rsidP="0038406D">
      <w:pPr>
        <w:pStyle w:val="CodeBlock"/>
      </w:pPr>
    </w:p>
    <w:p w14:paraId="2C8270A0" w14:textId="77777777" w:rsidR="0038406D" w:rsidRDefault="0038406D" w:rsidP="0038406D">
      <w:pPr>
        <w:pStyle w:val="CodeBlock"/>
      </w:pPr>
      <w:r>
        <w:t xml:space="preserve">    UNREFERENCED_PARAMETER(Queue);</w:t>
      </w:r>
    </w:p>
    <w:p w14:paraId="23276B51" w14:textId="77777777" w:rsidR="0038406D" w:rsidRDefault="0038406D" w:rsidP="0038406D">
      <w:pPr>
        <w:pStyle w:val="CodeBlock"/>
      </w:pPr>
      <w:r>
        <w:t xml:space="preserve">    UNREFERENCED_PARAMETER(InputBufferLength);</w:t>
      </w:r>
    </w:p>
    <w:p w14:paraId="3A4CB6F4" w14:textId="77777777" w:rsidR="0038406D" w:rsidRDefault="0038406D" w:rsidP="0038406D">
      <w:pPr>
        <w:pStyle w:val="CodeBlock"/>
      </w:pPr>
      <w:r>
        <w:t xml:space="preserve">    UNREFERENCED_PARAMETER(OutputBufferLength);</w:t>
      </w:r>
    </w:p>
    <w:p w14:paraId="2C136EC8" w14:textId="77777777" w:rsidR="0038406D" w:rsidRDefault="0038406D" w:rsidP="0038406D">
      <w:pPr>
        <w:pStyle w:val="CodeBlock"/>
      </w:pPr>
    </w:p>
    <w:p w14:paraId="008DB4B8" w14:textId="77777777" w:rsidR="0038406D" w:rsidRDefault="0038406D" w:rsidP="0038406D">
      <w:pPr>
        <w:pStyle w:val="CodeBlock"/>
      </w:pPr>
      <w:r>
        <w:t xml:space="preserve">    PAGED_CODE();</w:t>
      </w:r>
    </w:p>
    <w:p w14:paraId="575AA3F3" w14:textId="77777777" w:rsidR="0038406D" w:rsidRDefault="0038406D" w:rsidP="0038406D">
      <w:pPr>
        <w:pStyle w:val="CodeBlock"/>
      </w:pPr>
    </w:p>
    <w:p w14:paraId="4B508874" w14:textId="77777777" w:rsidR="0038406D" w:rsidRDefault="0038406D" w:rsidP="0038406D">
      <w:pPr>
        <w:pStyle w:val="CodeBlock"/>
      </w:pPr>
      <w:r>
        <w:t xml:space="preserve">    FuncEntry(DMF_TRACE_GenericRequest);</w:t>
      </w:r>
    </w:p>
    <w:p w14:paraId="6B8FB403" w14:textId="77777777" w:rsidR="0038406D" w:rsidRDefault="0038406D" w:rsidP="0038406D">
      <w:pPr>
        <w:pStyle w:val="CodeBlock"/>
      </w:pPr>
    </w:p>
    <w:p w14:paraId="02F9CA2F" w14:textId="77777777" w:rsidR="0038406D" w:rsidRDefault="0038406D" w:rsidP="0038406D">
      <w:pPr>
        <w:pStyle w:val="CodeBlock"/>
      </w:pPr>
      <w:r>
        <w:t xml:space="preserve">    moduleContext = DMF_CONTEXT_GET(DmfModule);</w:t>
      </w:r>
    </w:p>
    <w:p w14:paraId="43CE208D" w14:textId="77777777" w:rsidR="0038406D" w:rsidRDefault="0038406D" w:rsidP="0038406D">
      <w:pPr>
        <w:pStyle w:val="CodeBlock"/>
      </w:pPr>
      <w:r>
        <w:t xml:space="preserve">    ASSERT(moduleContext != NULL);</w:t>
      </w:r>
    </w:p>
    <w:p w14:paraId="55C392E5" w14:textId="77777777" w:rsidR="0038406D" w:rsidRDefault="0038406D" w:rsidP="0038406D">
      <w:pPr>
        <w:pStyle w:val="CodeBlock"/>
      </w:pPr>
    </w:p>
    <w:p w14:paraId="4AE74B95" w14:textId="77777777" w:rsidR="0038406D" w:rsidRDefault="0038406D" w:rsidP="0038406D">
      <w:pPr>
        <w:pStyle w:val="CodeBlock"/>
      </w:pPr>
      <w:r>
        <w:t xml:space="preserve">    handled = FALSE;</w:t>
      </w:r>
    </w:p>
    <w:p w14:paraId="264B7EA7" w14:textId="77777777" w:rsidR="0038406D" w:rsidRDefault="0038406D" w:rsidP="0038406D">
      <w:pPr>
        <w:pStyle w:val="CodeBlock"/>
      </w:pPr>
      <w:r>
        <w:t xml:space="preserve">    bytesReturned = 0;</w:t>
      </w:r>
    </w:p>
    <w:p w14:paraId="3946993F" w14:textId="77777777" w:rsidR="0038406D" w:rsidRDefault="0038406D" w:rsidP="0038406D">
      <w:pPr>
        <w:pStyle w:val="CodeBlock"/>
      </w:pPr>
      <w:r>
        <w:t xml:space="preserve">    requestHasNotBeenCompletedOrIsHeld = FALSE;</w:t>
      </w:r>
    </w:p>
    <w:p w14:paraId="6471D1CA" w14:textId="77777777" w:rsidR="0038406D" w:rsidRDefault="0038406D" w:rsidP="0038406D">
      <w:pPr>
        <w:pStyle w:val="CodeBlock"/>
      </w:pPr>
      <w:r>
        <w:t xml:space="preserve">    ntStatus = STATUS_INVALID_DEVICE_REQUEST;</w:t>
      </w:r>
    </w:p>
    <w:p w14:paraId="7D8A0C4B" w14:textId="77777777" w:rsidR="0038406D" w:rsidRDefault="0038406D" w:rsidP="0038406D">
      <w:pPr>
        <w:pStyle w:val="CodeBlock"/>
      </w:pPr>
    </w:p>
    <w:p w14:paraId="34069840" w14:textId="77777777" w:rsidR="0038406D" w:rsidRDefault="0038406D" w:rsidP="0038406D">
      <w:pPr>
        <w:pStyle w:val="CodeBlock"/>
      </w:pPr>
      <w:r>
        <w:t xml:space="preserve">    switch (IoControlCode)</w:t>
      </w:r>
    </w:p>
    <w:p w14:paraId="7C0BA497" w14:textId="77777777" w:rsidR="0038406D" w:rsidRDefault="0038406D" w:rsidP="0038406D">
      <w:pPr>
        <w:pStyle w:val="CodeBlock"/>
      </w:pPr>
      <w:r>
        <w:t xml:space="preserve">    {</w:t>
      </w:r>
    </w:p>
    <w:p w14:paraId="65B630C9" w14:textId="77777777" w:rsidR="0038406D" w:rsidRDefault="0038406D" w:rsidP="0038406D">
      <w:pPr>
        <w:pStyle w:val="CodeBlock"/>
      </w:pPr>
      <w:r>
        <w:t xml:space="preserve">        case IOCTL_SID_GENERIC_REQUEST:</w:t>
      </w:r>
    </w:p>
    <w:p w14:paraId="197A79A5" w14:textId="77777777" w:rsidR="0038406D" w:rsidRDefault="0038406D" w:rsidP="0038406D">
      <w:pPr>
        <w:pStyle w:val="CodeBlock"/>
      </w:pPr>
      <w:r>
        <w:lastRenderedPageBreak/>
        <w:t xml:space="preserve">        {</w:t>
      </w:r>
    </w:p>
    <w:p w14:paraId="0A9974A1" w14:textId="77777777" w:rsidR="0038406D" w:rsidRDefault="0038406D" w:rsidP="0038406D">
      <w:pPr>
        <w:pStyle w:val="CodeBlock"/>
      </w:pPr>
      <w:r>
        <w:tab/>
        <w:t xml:space="preserve">    // Code eliminated for brevity.</w:t>
      </w:r>
    </w:p>
    <w:p w14:paraId="3C1BF51E" w14:textId="77777777" w:rsidR="0038406D" w:rsidRDefault="0038406D" w:rsidP="0038406D">
      <w:pPr>
        <w:pStyle w:val="CodeBlock"/>
      </w:pPr>
      <w:r>
        <w:tab/>
        <w:t xml:space="preserve">    //</w:t>
      </w:r>
    </w:p>
    <w:p w14:paraId="17975552" w14:textId="77777777" w:rsidR="0038406D" w:rsidRDefault="0038406D" w:rsidP="0038406D">
      <w:pPr>
        <w:pStyle w:val="CodeBlock"/>
      </w:pPr>
      <w:r>
        <w:t xml:space="preserve">            break;</w:t>
      </w:r>
    </w:p>
    <w:p w14:paraId="23B0E0F7" w14:textId="77777777" w:rsidR="0038406D" w:rsidRDefault="0038406D" w:rsidP="0038406D">
      <w:pPr>
        <w:pStyle w:val="CodeBlock"/>
      </w:pPr>
      <w:r>
        <w:t xml:space="preserve">        }</w:t>
      </w:r>
    </w:p>
    <w:p w14:paraId="53B323B8" w14:textId="77777777" w:rsidR="0038406D" w:rsidRDefault="0038406D" w:rsidP="0038406D">
      <w:pPr>
        <w:pStyle w:val="CodeBlock"/>
      </w:pPr>
      <w:r>
        <w:t xml:space="preserve">        case IOCTL_SID_RESET_PCI_ERROR_COUNT:</w:t>
      </w:r>
    </w:p>
    <w:p w14:paraId="1A6E2855" w14:textId="77777777" w:rsidR="0038406D" w:rsidRDefault="0038406D" w:rsidP="0038406D">
      <w:pPr>
        <w:pStyle w:val="CodeBlock"/>
      </w:pPr>
      <w:r>
        <w:t xml:space="preserve">        {</w:t>
      </w:r>
    </w:p>
    <w:p w14:paraId="0F0DFA3B" w14:textId="77777777" w:rsidR="0038406D" w:rsidRDefault="0038406D" w:rsidP="0038406D">
      <w:pPr>
        <w:pStyle w:val="CodeBlock"/>
      </w:pPr>
      <w:r>
        <w:tab/>
        <w:t xml:space="preserve">    // Code eliminated for brevity.</w:t>
      </w:r>
    </w:p>
    <w:p w14:paraId="26456980" w14:textId="77777777" w:rsidR="0038406D" w:rsidRDefault="0038406D" w:rsidP="0038406D">
      <w:pPr>
        <w:pStyle w:val="CodeBlock"/>
      </w:pPr>
      <w:r>
        <w:tab/>
        <w:t xml:space="preserve">    //</w:t>
      </w:r>
    </w:p>
    <w:p w14:paraId="4FED1297" w14:textId="77777777" w:rsidR="0038406D" w:rsidRDefault="0038406D" w:rsidP="0038406D">
      <w:pPr>
        <w:pStyle w:val="CodeBlock"/>
      </w:pPr>
      <w:r>
        <w:t xml:space="preserve">            break;</w:t>
      </w:r>
    </w:p>
    <w:p w14:paraId="54EF0272" w14:textId="77777777" w:rsidR="0038406D" w:rsidRDefault="0038406D" w:rsidP="0038406D">
      <w:pPr>
        <w:pStyle w:val="CodeBlock"/>
      </w:pPr>
      <w:r>
        <w:t xml:space="preserve">        }</w:t>
      </w:r>
    </w:p>
    <w:p w14:paraId="703DB637" w14:textId="77777777" w:rsidR="0038406D" w:rsidRDefault="0038406D" w:rsidP="0038406D">
      <w:pPr>
        <w:pStyle w:val="CodeBlock"/>
      </w:pPr>
      <w:r>
        <w:t xml:space="preserve">        case IOCTL_SID_GET_PCI_COUNTS:</w:t>
      </w:r>
    </w:p>
    <w:p w14:paraId="0A843DEA" w14:textId="77777777" w:rsidR="0038406D" w:rsidRDefault="0038406D" w:rsidP="0038406D">
      <w:pPr>
        <w:pStyle w:val="CodeBlock"/>
      </w:pPr>
      <w:r>
        <w:t xml:space="preserve">        {</w:t>
      </w:r>
    </w:p>
    <w:p w14:paraId="0E47FD12" w14:textId="77777777" w:rsidR="0038406D" w:rsidRDefault="0038406D" w:rsidP="0038406D">
      <w:pPr>
        <w:pStyle w:val="CodeBlock"/>
      </w:pPr>
      <w:r>
        <w:tab/>
        <w:t xml:space="preserve">    // Code eliminated for brevity.</w:t>
      </w:r>
    </w:p>
    <w:p w14:paraId="7AC464D1" w14:textId="77777777" w:rsidR="0038406D" w:rsidRDefault="0038406D" w:rsidP="0038406D">
      <w:pPr>
        <w:pStyle w:val="CodeBlock"/>
      </w:pPr>
      <w:r>
        <w:tab/>
        <w:t xml:space="preserve">    //</w:t>
      </w:r>
    </w:p>
    <w:p w14:paraId="5B5C987D" w14:textId="77777777" w:rsidR="0038406D" w:rsidRDefault="0038406D" w:rsidP="0038406D">
      <w:pPr>
        <w:pStyle w:val="CodeBlock"/>
      </w:pPr>
      <w:r>
        <w:t xml:space="preserve">            break;</w:t>
      </w:r>
    </w:p>
    <w:p w14:paraId="0A52E947" w14:textId="77777777" w:rsidR="0038406D" w:rsidRDefault="0038406D" w:rsidP="0038406D">
      <w:pPr>
        <w:pStyle w:val="CodeBlock"/>
      </w:pPr>
      <w:r>
        <w:t xml:space="preserve">        }</w:t>
      </w:r>
    </w:p>
    <w:p w14:paraId="29CBF18E" w14:textId="77777777" w:rsidR="0038406D" w:rsidRDefault="0038406D" w:rsidP="0038406D">
      <w:pPr>
        <w:pStyle w:val="CodeBlock"/>
      </w:pPr>
      <w:r>
        <w:t xml:space="preserve">        default:</w:t>
      </w:r>
    </w:p>
    <w:p w14:paraId="0FFEA73C" w14:textId="77777777" w:rsidR="0038406D" w:rsidRDefault="0038406D" w:rsidP="0038406D">
      <w:pPr>
        <w:pStyle w:val="CodeBlock"/>
      </w:pPr>
      <w:r>
        <w:t xml:space="preserve">        {</w:t>
      </w:r>
    </w:p>
    <w:p w14:paraId="376269B0" w14:textId="77777777" w:rsidR="0038406D" w:rsidRDefault="0038406D" w:rsidP="0038406D">
      <w:pPr>
        <w:pStyle w:val="CodeBlock"/>
      </w:pPr>
      <w:r>
        <w:t xml:space="preserve">            // Don't complete the request. It belongs to another Module.</w:t>
      </w:r>
    </w:p>
    <w:p w14:paraId="557D43F4" w14:textId="77777777" w:rsidR="0038406D" w:rsidRDefault="0038406D" w:rsidP="0038406D">
      <w:pPr>
        <w:pStyle w:val="CodeBlock"/>
      </w:pPr>
      <w:r>
        <w:t xml:space="preserve">            //</w:t>
      </w:r>
    </w:p>
    <w:p w14:paraId="41A4B844" w14:textId="77777777" w:rsidR="0038406D" w:rsidRDefault="0038406D" w:rsidP="0038406D">
      <w:pPr>
        <w:pStyle w:val="CodeBlock"/>
      </w:pPr>
      <w:r>
        <w:t xml:space="preserve">            requestHasNotBeenCompletedOrIsHeld = TRUE;</w:t>
      </w:r>
    </w:p>
    <w:p w14:paraId="673DCD43" w14:textId="77777777" w:rsidR="0038406D" w:rsidRDefault="0038406D" w:rsidP="0038406D">
      <w:pPr>
        <w:pStyle w:val="CodeBlock"/>
      </w:pPr>
      <w:r>
        <w:t xml:space="preserve">            ASSERT(!handled);</w:t>
      </w:r>
    </w:p>
    <w:p w14:paraId="48F864E5" w14:textId="77777777" w:rsidR="0038406D" w:rsidRDefault="0038406D" w:rsidP="0038406D">
      <w:pPr>
        <w:pStyle w:val="CodeBlock"/>
      </w:pPr>
      <w:r>
        <w:t xml:space="preserve">            break;</w:t>
      </w:r>
    </w:p>
    <w:p w14:paraId="7C43920F" w14:textId="77777777" w:rsidR="0038406D" w:rsidRDefault="0038406D" w:rsidP="0038406D">
      <w:pPr>
        <w:pStyle w:val="CodeBlock"/>
      </w:pPr>
      <w:r>
        <w:t xml:space="preserve">        }</w:t>
      </w:r>
    </w:p>
    <w:p w14:paraId="474746BB" w14:textId="77777777" w:rsidR="0038406D" w:rsidRDefault="0038406D" w:rsidP="0038406D">
      <w:pPr>
        <w:pStyle w:val="CodeBlock"/>
      </w:pPr>
      <w:r>
        <w:t xml:space="preserve">    }</w:t>
      </w:r>
    </w:p>
    <w:p w14:paraId="14714263" w14:textId="77777777" w:rsidR="0038406D" w:rsidRDefault="0038406D" w:rsidP="0038406D">
      <w:pPr>
        <w:pStyle w:val="CodeBlock"/>
      </w:pPr>
    </w:p>
    <w:p w14:paraId="580C8A42" w14:textId="77777777" w:rsidR="0038406D" w:rsidRDefault="0038406D" w:rsidP="0038406D">
      <w:pPr>
        <w:pStyle w:val="CodeBlock"/>
      </w:pPr>
      <w:r>
        <w:t xml:space="preserve">    if (!requestHasNotBeenCompletedOrIsHeld)</w:t>
      </w:r>
    </w:p>
    <w:p w14:paraId="7420EBF3" w14:textId="77777777" w:rsidR="0038406D" w:rsidRDefault="0038406D" w:rsidP="0038406D">
      <w:pPr>
        <w:pStyle w:val="CodeBlock"/>
      </w:pPr>
      <w:r>
        <w:t xml:space="preserve">    {</w:t>
      </w:r>
    </w:p>
    <w:p w14:paraId="2E08D1A6" w14:textId="77777777" w:rsidR="0038406D" w:rsidRDefault="0038406D" w:rsidP="0038406D">
      <w:pPr>
        <w:pStyle w:val="CodeBlock"/>
      </w:pPr>
      <w:r>
        <w:t xml:space="preserve">        WdfRequestCompleteWithInformation(Request,</w:t>
      </w:r>
    </w:p>
    <w:p w14:paraId="235F9743" w14:textId="77777777" w:rsidR="0038406D" w:rsidRDefault="0038406D" w:rsidP="0038406D">
      <w:pPr>
        <w:pStyle w:val="CodeBlock"/>
      </w:pPr>
      <w:r>
        <w:t xml:space="preserve">                                          ntStatus,</w:t>
      </w:r>
    </w:p>
    <w:p w14:paraId="253AA388" w14:textId="77777777" w:rsidR="0038406D" w:rsidRDefault="0038406D" w:rsidP="0038406D">
      <w:pPr>
        <w:pStyle w:val="CodeBlock"/>
      </w:pPr>
      <w:r>
        <w:t xml:space="preserve">                                          bytesReturned);</w:t>
      </w:r>
    </w:p>
    <w:p w14:paraId="55A0691A" w14:textId="77777777" w:rsidR="0038406D" w:rsidRDefault="0038406D" w:rsidP="0038406D">
      <w:pPr>
        <w:pStyle w:val="CodeBlock"/>
      </w:pPr>
      <w:r>
        <w:t xml:space="preserve">    }</w:t>
      </w:r>
    </w:p>
    <w:p w14:paraId="05ECFC57" w14:textId="77777777" w:rsidR="0038406D" w:rsidRDefault="0038406D" w:rsidP="0038406D">
      <w:pPr>
        <w:pStyle w:val="CodeBlock"/>
      </w:pPr>
    </w:p>
    <w:p w14:paraId="6F994CAD" w14:textId="77777777" w:rsidR="0038406D" w:rsidRDefault="0038406D" w:rsidP="0038406D">
      <w:pPr>
        <w:pStyle w:val="CodeBlock"/>
      </w:pPr>
      <w:r>
        <w:t xml:space="preserve">    FuncExitVoid(DMF_TRACE_GenericRequest);</w:t>
      </w:r>
    </w:p>
    <w:p w14:paraId="671F7617" w14:textId="77777777" w:rsidR="0038406D" w:rsidRDefault="0038406D" w:rsidP="0038406D">
      <w:pPr>
        <w:pStyle w:val="CodeBlock"/>
      </w:pPr>
    </w:p>
    <w:p w14:paraId="3D024A44" w14:textId="77777777" w:rsidR="0038406D" w:rsidRDefault="0038406D" w:rsidP="0038406D">
      <w:pPr>
        <w:pStyle w:val="CodeBlock"/>
      </w:pPr>
      <w:r>
        <w:t xml:space="preserve">    return handled;</w:t>
      </w:r>
    </w:p>
    <w:p w14:paraId="1BE7DA7D" w14:textId="77777777" w:rsidR="0038406D" w:rsidRDefault="0038406D" w:rsidP="0038406D">
      <w:pPr>
        <w:pStyle w:val="CodeBlock"/>
      </w:pPr>
      <w:r>
        <w:t>}</w:t>
      </w:r>
    </w:p>
    <w:p w14:paraId="28B5A156" w14:textId="77777777" w:rsidR="0038406D" w:rsidRDefault="0038406D" w:rsidP="0038406D">
      <w:pPr>
        <w:pStyle w:val="CodeBlock"/>
      </w:pPr>
      <w:r>
        <w:t>#pragma code_seg()</w:t>
      </w:r>
    </w:p>
    <w:p w14:paraId="5AFB355C" w14:textId="77777777" w:rsidR="0038406D" w:rsidRDefault="0038406D" w:rsidP="0038406D"/>
    <w:p w14:paraId="723AF172" w14:textId="77777777" w:rsidR="0038406D" w:rsidRDefault="0038406D" w:rsidP="0038406D">
      <w:pPr>
        <w:rPr>
          <w:rFonts w:asciiTheme="majorHAnsi" w:eastAsiaTheme="majorEastAsia" w:hAnsiTheme="majorHAnsi" w:cstheme="majorBidi"/>
          <w:color w:val="1F3763" w:themeColor="accent1" w:themeShade="7F"/>
          <w:sz w:val="24"/>
          <w:szCs w:val="24"/>
        </w:rPr>
      </w:pPr>
      <w:r>
        <w:br w:type="page"/>
      </w:r>
    </w:p>
    <w:p w14:paraId="5A4D9940" w14:textId="77777777" w:rsidR="0038406D" w:rsidRDefault="0038406D" w:rsidP="0038406D">
      <w:pPr>
        <w:pStyle w:val="Heading3"/>
      </w:pPr>
      <w:bookmarkStart w:id="58" w:name="_Toc500407349"/>
      <w:bookmarkStart w:id="59" w:name="_Toc520125432"/>
      <w:r>
        <w:lastRenderedPageBreak/>
        <w:t>Section 9: Module DMF Callbacks</w:t>
      </w:r>
      <w:bookmarkEnd w:id="58"/>
      <w:bookmarkEnd w:id="59"/>
    </w:p>
    <w:p w14:paraId="6DFD0962" w14:textId="73020EFE" w:rsidR="0038406D" w:rsidRDefault="0038406D" w:rsidP="0038406D">
      <w:r>
        <w:t>This section contains definitions of all the DMF callbacks that the Module supports.</w:t>
      </w:r>
      <w:r w:rsidR="00EF0B4C">
        <w:t xml:space="preserve"> See section “Module DMF Callbacks” for the full list.</w:t>
      </w:r>
    </w:p>
    <w:p w14:paraId="71408345" w14:textId="77777777" w:rsidR="0038406D" w:rsidRDefault="0038406D" w:rsidP="0038406D">
      <w:pPr>
        <w:pStyle w:val="CodeBlock"/>
      </w:pPr>
      <w:r>
        <w:t>///////////////////////////////////////////////////////////////////////////////////////////////////////</w:t>
      </w:r>
    </w:p>
    <w:p w14:paraId="52F8DAB6" w14:textId="77777777" w:rsidR="0038406D" w:rsidRDefault="0038406D" w:rsidP="0038406D">
      <w:pPr>
        <w:pStyle w:val="CodeBlock"/>
      </w:pPr>
      <w:r>
        <w:t>// Dmf Module Entry Points</w:t>
      </w:r>
    </w:p>
    <w:p w14:paraId="2FEB60A5" w14:textId="77777777" w:rsidR="0038406D" w:rsidRDefault="0038406D" w:rsidP="0038406D">
      <w:pPr>
        <w:pStyle w:val="CodeBlock"/>
      </w:pPr>
      <w:r>
        <w:t>///////////////////////////////////////////////////////////////////////////////////////////////////////</w:t>
      </w:r>
    </w:p>
    <w:p w14:paraId="73E75C53" w14:textId="77777777" w:rsidR="0038406D" w:rsidRDefault="0038406D" w:rsidP="0038406D">
      <w:pPr>
        <w:pStyle w:val="CodeBlock"/>
      </w:pPr>
      <w:r>
        <w:t>//</w:t>
      </w:r>
    </w:p>
    <w:p w14:paraId="0DCDD9CF" w14:textId="77777777" w:rsidR="0038406D" w:rsidRDefault="0038406D" w:rsidP="0038406D">
      <w:pPr>
        <w:pStyle w:val="CodeBlock"/>
      </w:pPr>
    </w:p>
    <w:p w14:paraId="2D29A534" w14:textId="77777777" w:rsidR="0038406D" w:rsidRDefault="0038406D" w:rsidP="0038406D">
      <w:pPr>
        <w:pStyle w:val="CodeBlock"/>
      </w:pPr>
      <w:r>
        <w:t>#pragma code_seg("PAGED")</w:t>
      </w:r>
    </w:p>
    <w:p w14:paraId="31B38EEA" w14:textId="77777777" w:rsidR="0038406D" w:rsidRDefault="0038406D" w:rsidP="0038406D">
      <w:pPr>
        <w:pStyle w:val="CodeBlock"/>
      </w:pPr>
      <w:r>
        <w:t>_IRQL_requires_max_(PASSIVE_LEVEL)</w:t>
      </w:r>
    </w:p>
    <w:p w14:paraId="507E6460" w14:textId="77777777" w:rsidR="0038406D" w:rsidRDefault="0038406D" w:rsidP="0038406D">
      <w:pPr>
        <w:pStyle w:val="CodeBlock"/>
      </w:pPr>
      <w:r>
        <w:t xml:space="preserve">_Must_inspect_result_ </w:t>
      </w:r>
    </w:p>
    <w:p w14:paraId="1BDD87A6" w14:textId="77777777" w:rsidR="0038406D" w:rsidRDefault="0038406D" w:rsidP="0038406D">
      <w:pPr>
        <w:pStyle w:val="CodeBlock"/>
      </w:pPr>
      <w:r>
        <w:t>static</w:t>
      </w:r>
    </w:p>
    <w:p w14:paraId="1CA9BDCE" w14:textId="77777777" w:rsidR="0038406D" w:rsidRDefault="0038406D" w:rsidP="0038406D">
      <w:pPr>
        <w:pStyle w:val="CodeBlock"/>
      </w:pPr>
      <w:r>
        <w:t xml:space="preserve">NTSTATUS </w:t>
      </w:r>
    </w:p>
    <w:p w14:paraId="36E33ACA" w14:textId="77777777" w:rsidR="0038406D" w:rsidRDefault="0038406D" w:rsidP="0038406D">
      <w:pPr>
        <w:pStyle w:val="CodeBlock"/>
      </w:pPr>
      <w:r>
        <w:t>DMF_GenericRequest_Open(</w:t>
      </w:r>
    </w:p>
    <w:p w14:paraId="46531EA4" w14:textId="77777777" w:rsidR="0038406D" w:rsidRDefault="0038406D" w:rsidP="0038406D">
      <w:pPr>
        <w:pStyle w:val="CodeBlock"/>
      </w:pPr>
      <w:r>
        <w:t xml:space="preserve">    _In_ DMFMODULE DmfModule</w:t>
      </w:r>
    </w:p>
    <w:p w14:paraId="7DCB4973" w14:textId="77777777" w:rsidR="0038406D" w:rsidRDefault="0038406D" w:rsidP="0038406D">
      <w:pPr>
        <w:pStyle w:val="CodeBlock"/>
      </w:pPr>
      <w:r>
        <w:t xml:space="preserve">    )</w:t>
      </w:r>
    </w:p>
    <w:p w14:paraId="7ACDB2BD" w14:textId="77777777" w:rsidR="0038406D" w:rsidRDefault="0038406D" w:rsidP="0038406D">
      <w:pPr>
        <w:pStyle w:val="CodeBlock"/>
      </w:pPr>
      <w:r>
        <w:t>/*++</w:t>
      </w:r>
    </w:p>
    <w:p w14:paraId="404F0781" w14:textId="77777777" w:rsidR="0038406D" w:rsidRDefault="0038406D" w:rsidP="0038406D">
      <w:pPr>
        <w:pStyle w:val="CodeBlock"/>
      </w:pPr>
    </w:p>
    <w:p w14:paraId="32DFA9AB" w14:textId="77777777" w:rsidR="0038406D" w:rsidRDefault="0038406D" w:rsidP="0038406D">
      <w:pPr>
        <w:pStyle w:val="CodeBlock"/>
      </w:pPr>
      <w:r>
        <w:t>Routine Description:</w:t>
      </w:r>
    </w:p>
    <w:p w14:paraId="497CDBBD" w14:textId="77777777" w:rsidR="0038406D" w:rsidRDefault="0038406D" w:rsidP="0038406D">
      <w:pPr>
        <w:pStyle w:val="CodeBlock"/>
      </w:pPr>
    </w:p>
    <w:p w14:paraId="5606BA99" w14:textId="77777777" w:rsidR="0038406D" w:rsidRDefault="0038406D" w:rsidP="0038406D">
      <w:pPr>
        <w:pStyle w:val="CodeBlock"/>
      </w:pPr>
      <w:r>
        <w:t xml:space="preserve">    Initialize an instance of a Dmf Module of type GenericRequest.</w:t>
      </w:r>
    </w:p>
    <w:p w14:paraId="5B3170B9" w14:textId="77777777" w:rsidR="0038406D" w:rsidRDefault="0038406D" w:rsidP="0038406D">
      <w:pPr>
        <w:pStyle w:val="CodeBlock"/>
      </w:pPr>
    </w:p>
    <w:p w14:paraId="12BE4DB0" w14:textId="77777777" w:rsidR="0038406D" w:rsidRDefault="0038406D" w:rsidP="0038406D">
      <w:pPr>
        <w:pStyle w:val="CodeBlock"/>
      </w:pPr>
      <w:r>
        <w:t>Arguments:</w:t>
      </w:r>
    </w:p>
    <w:p w14:paraId="29B722AB" w14:textId="77777777" w:rsidR="0038406D" w:rsidRDefault="0038406D" w:rsidP="0038406D">
      <w:pPr>
        <w:pStyle w:val="CodeBlock"/>
      </w:pPr>
    </w:p>
    <w:p w14:paraId="71B9C9C4" w14:textId="1F225967" w:rsidR="0038406D" w:rsidRDefault="0038406D" w:rsidP="0038406D">
      <w:pPr>
        <w:pStyle w:val="CodeBlock"/>
      </w:pPr>
      <w:r>
        <w:t xml:space="preserve">    DmfModule - </w:t>
      </w:r>
      <w:r w:rsidR="008228BE">
        <w:t>This Module’s</w:t>
      </w:r>
      <w:r>
        <w:t xml:space="preserve"> Dmf Module.</w:t>
      </w:r>
    </w:p>
    <w:p w14:paraId="7F7E67A0" w14:textId="77777777" w:rsidR="0038406D" w:rsidRDefault="0038406D" w:rsidP="0038406D">
      <w:pPr>
        <w:pStyle w:val="CodeBlock"/>
      </w:pPr>
    </w:p>
    <w:p w14:paraId="2F5A560B" w14:textId="77777777" w:rsidR="0038406D" w:rsidRDefault="0038406D" w:rsidP="0038406D">
      <w:pPr>
        <w:pStyle w:val="CodeBlock"/>
      </w:pPr>
      <w:r>
        <w:t xml:space="preserve">Return Value:       </w:t>
      </w:r>
    </w:p>
    <w:p w14:paraId="37A3B3A5" w14:textId="77777777" w:rsidR="0038406D" w:rsidRDefault="0038406D" w:rsidP="0038406D">
      <w:pPr>
        <w:pStyle w:val="CodeBlock"/>
      </w:pPr>
    </w:p>
    <w:p w14:paraId="1E2F9E01" w14:textId="77777777" w:rsidR="0038406D" w:rsidRDefault="0038406D" w:rsidP="0038406D">
      <w:pPr>
        <w:pStyle w:val="CodeBlock"/>
      </w:pPr>
      <w:r>
        <w:t xml:space="preserve">    NT_STATUS code indicating success or failure.</w:t>
      </w:r>
    </w:p>
    <w:p w14:paraId="23CD56C5" w14:textId="77777777" w:rsidR="0038406D" w:rsidRDefault="0038406D" w:rsidP="0038406D">
      <w:pPr>
        <w:pStyle w:val="CodeBlock"/>
      </w:pPr>
    </w:p>
    <w:p w14:paraId="17868535" w14:textId="77777777" w:rsidR="0038406D" w:rsidRDefault="0038406D" w:rsidP="0038406D">
      <w:pPr>
        <w:pStyle w:val="CodeBlock"/>
      </w:pPr>
      <w:r>
        <w:t>--*/</w:t>
      </w:r>
    </w:p>
    <w:p w14:paraId="1EB0FA3A" w14:textId="77777777" w:rsidR="0038406D" w:rsidRDefault="0038406D" w:rsidP="0038406D">
      <w:pPr>
        <w:pStyle w:val="CodeBlock"/>
      </w:pPr>
      <w:r>
        <w:t>{</w:t>
      </w:r>
    </w:p>
    <w:p w14:paraId="067C50DA" w14:textId="77777777" w:rsidR="0038406D" w:rsidRDefault="0038406D" w:rsidP="0038406D">
      <w:pPr>
        <w:pStyle w:val="CodeBlock"/>
      </w:pPr>
      <w:r>
        <w:t xml:space="preserve">    NTSTATUS ntStatus;</w:t>
      </w:r>
    </w:p>
    <w:p w14:paraId="6A365D23" w14:textId="77777777" w:rsidR="0038406D" w:rsidRDefault="0038406D" w:rsidP="0038406D">
      <w:pPr>
        <w:pStyle w:val="CodeBlock"/>
      </w:pPr>
      <w:r>
        <w:t xml:space="preserve">    PDMF_CONTEXT_GenericRequest moduleContext;</w:t>
      </w:r>
    </w:p>
    <w:p w14:paraId="429FEC6B" w14:textId="77777777" w:rsidR="0038406D" w:rsidRDefault="0038406D" w:rsidP="0038406D">
      <w:pPr>
        <w:pStyle w:val="CodeBlock"/>
      </w:pPr>
      <w:r>
        <w:t xml:space="preserve">    WDFDEVICE device;</w:t>
      </w:r>
    </w:p>
    <w:p w14:paraId="0C3DA382" w14:textId="77777777" w:rsidR="0038406D" w:rsidRDefault="0038406D" w:rsidP="0038406D">
      <w:pPr>
        <w:pStyle w:val="CodeBlock"/>
      </w:pPr>
    </w:p>
    <w:p w14:paraId="33B67583" w14:textId="77777777" w:rsidR="0038406D" w:rsidRDefault="0038406D" w:rsidP="0038406D">
      <w:pPr>
        <w:pStyle w:val="CodeBlock"/>
      </w:pPr>
      <w:r>
        <w:t xml:space="preserve">    PAGED_CODE();</w:t>
      </w:r>
    </w:p>
    <w:p w14:paraId="79C700C6" w14:textId="77777777" w:rsidR="0038406D" w:rsidRDefault="0038406D" w:rsidP="0038406D">
      <w:pPr>
        <w:pStyle w:val="CodeBlock"/>
      </w:pPr>
      <w:r>
        <w:t xml:space="preserve">    </w:t>
      </w:r>
    </w:p>
    <w:p w14:paraId="62759221" w14:textId="77777777" w:rsidR="0038406D" w:rsidRDefault="0038406D" w:rsidP="0038406D">
      <w:pPr>
        <w:pStyle w:val="CodeBlock"/>
      </w:pPr>
      <w:r>
        <w:t xml:space="preserve">    FuncEntry(DMF_TRACE_GenericRequest);</w:t>
      </w:r>
    </w:p>
    <w:p w14:paraId="5373F2E6" w14:textId="77777777" w:rsidR="0038406D" w:rsidRDefault="0038406D" w:rsidP="0038406D">
      <w:pPr>
        <w:pStyle w:val="CodeBlock"/>
      </w:pPr>
    </w:p>
    <w:p w14:paraId="223A4583" w14:textId="77777777" w:rsidR="0038406D" w:rsidRDefault="0038406D" w:rsidP="0038406D">
      <w:pPr>
        <w:pStyle w:val="CodeBlock"/>
      </w:pPr>
      <w:r>
        <w:t xml:space="preserve">    moduleContext = DMF_CONTEXT_GET(DmfModule);</w:t>
      </w:r>
    </w:p>
    <w:p w14:paraId="308971E8" w14:textId="77777777" w:rsidR="0038406D" w:rsidRDefault="0038406D" w:rsidP="0038406D">
      <w:pPr>
        <w:pStyle w:val="CodeBlock"/>
      </w:pPr>
      <w:r>
        <w:t xml:space="preserve">    ASSERT(moduleContext != NULL);</w:t>
      </w:r>
    </w:p>
    <w:p w14:paraId="23E3976B" w14:textId="77777777" w:rsidR="0038406D" w:rsidRDefault="0038406D" w:rsidP="0038406D">
      <w:pPr>
        <w:pStyle w:val="CodeBlock"/>
      </w:pPr>
      <w:r>
        <w:t xml:space="preserve">    </w:t>
      </w:r>
    </w:p>
    <w:p w14:paraId="6D3497F2" w14:textId="77777777" w:rsidR="0038406D" w:rsidRDefault="0038406D" w:rsidP="0038406D">
      <w:pPr>
        <w:pStyle w:val="CodeBlock"/>
      </w:pPr>
      <w:r>
        <w:t xml:space="preserve">    device = DMF_ParentDeviceGet(DmfModule);</w:t>
      </w:r>
    </w:p>
    <w:p w14:paraId="15B601F9" w14:textId="77777777" w:rsidR="0038406D" w:rsidRDefault="0038406D" w:rsidP="0038406D">
      <w:pPr>
        <w:pStyle w:val="CodeBlock"/>
      </w:pPr>
    </w:p>
    <w:p w14:paraId="02766608" w14:textId="77777777" w:rsidR="0038406D" w:rsidRDefault="0038406D" w:rsidP="0038406D">
      <w:pPr>
        <w:pStyle w:val="CodeBlock"/>
      </w:pPr>
      <w:r>
        <w:t xml:space="preserve">    // Register a device interface so applications can find and open this device.</w:t>
      </w:r>
    </w:p>
    <w:p w14:paraId="1334F9B4" w14:textId="77777777" w:rsidR="0038406D" w:rsidRDefault="0038406D" w:rsidP="0038406D">
      <w:pPr>
        <w:pStyle w:val="CodeBlock"/>
      </w:pPr>
      <w:r>
        <w:t xml:space="preserve">    //   </w:t>
      </w:r>
    </w:p>
    <w:p w14:paraId="725C3C17" w14:textId="77777777" w:rsidR="0038406D" w:rsidRDefault="0038406D" w:rsidP="0038406D">
      <w:pPr>
        <w:pStyle w:val="CodeBlock"/>
      </w:pPr>
      <w:r>
        <w:t xml:space="preserve">    ntStatus = WdfDeviceCreateDeviceInterface(device,</w:t>
      </w:r>
    </w:p>
    <w:p w14:paraId="577A3D0F" w14:textId="77777777" w:rsidR="0038406D" w:rsidRDefault="0038406D" w:rsidP="0038406D">
      <w:pPr>
        <w:pStyle w:val="CodeBlock"/>
      </w:pPr>
      <w:r>
        <w:t xml:space="preserve">                                              (LPGUID)&amp;GUID_DEVINTERFACE_GenericRequest,</w:t>
      </w:r>
    </w:p>
    <w:p w14:paraId="07854849" w14:textId="77777777" w:rsidR="0038406D" w:rsidRDefault="0038406D" w:rsidP="0038406D">
      <w:pPr>
        <w:pStyle w:val="CodeBlock"/>
      </w:pPr>
      <w:r>
        <w:t xml:space="preserve">                                              NULL);</w:t>
      </w:r>
    </w:p>
    <w:p w14:paraId="1F32D836" w14:textId="77777777" w:rsidR="0038406D" w:rsidRDefault="0038406D" w:rsidP="0038406D">
      <w:pPr>
        <w:pStyle w:val="CodeBlock"/>
      </w:pPr>
      <w:r>
        <w:t xml:space="preserve">    if (!NT_SUCCESS(ntStatus)) </w:t>
      </w:r>
    </w:p>
    <w:p w14:paraId="7C9D523A" w14:textId="77777777" w:rsidR="0038406D" w:rsidRDefault="0038406D" w:rsidP="0038406D">
      <w:pPr>
        <w:pStyle w:val="CodeBlock"/>
      </w:pPr>
      <w:r>
        <w:t xml:space="preserve">    {</w:t>
      </w:r>
    </w:p>
    <w:p w14:paraId="3A686744" w14:textId="77777777" w:rsidR="0038406D" w:rsidRDefault="0038406D" w:rsidP="0038406D">
      <w:pPr>
        <w:pStyle w:val="CodeBlock"/>
      </w:pPr>
      <w:r>
        <w:t xml:space="preserve">        TraceEvents(TRACE_LEVEL_ERROR, DMF_TRACE_GenericRequest,</w:t>
      </w:r>
    </w:p>
    <w:p w14:paraId="524E80A1" w14:textId="77777777" w:rsidR="0038406D" w:rsidRDefault="0038406D" w:rsidP="0038406D">
      <w:pPr>
        <w:pStyle w:val="CodeBlock"/>
      </w:pPr>
      <w:r>
        <w:t xml:space="preserve">                 "WdfDeviceCreateDeviceInterface fails: ntStatus=%!STATUS!", ntStatus);</w:t>
      </w:r>
    </w:p>
    <w:p w14:paraId="28A99408" w14:textId="77777777" w:rsidR="0038406D" w:rsidRDefault="0038406D" w:rsidP="0038406D">
      <w:pPr>
        <w:pStyle w:val="CodeBlock"/>
      </w:pPr>
      <w:r>
        <w:t xml:space="preserve">        goto Exit;</w:t>
      </w:r>
    </w:p>
    <w:p w14:paraId="0CA0ADD5" w14:textId="77777777" w:rsidR="0038406D" w:rsidRDefault="0038406D" w:rsidP="0038406D">
      <w:pPr>
        <w:pStyle w:val="CodeBlock"/>
      </w:pPr>
      <w:r>
        <w:t xml:space="preserve">    }</w:t>
      </w:r>
    </w:p>
    <w:p w14:paraId="0B397D54" w14:textId="77777777" w:rsidR="0038406D" w:rsidRDefault="0038406D" w:rsidP="0038406D">
      <w:pPr>
        <w:pStyle w:val="CodeBlock"/>
      </w:pPr>
    </w:p>
    <w:p w14:paraId="3789B4CA" w14:textId="77777777" w:rsidR="0038406D" w:rsidRDefault="0038406D" w:rsidP="0038406D">
      <w:pPr>
        <w:pStyle w:val="CodeBlock"/>
      </w:pPr>
      <w:r>
        <w:t>Exit:</w:t>
      </w:r>
    </w:p>
    <w:p w14:paraId="38E988D8" w14:textId="77777777" w:rsidR="0038406D" w:rsidRDefault="0038406D" w:rsidP="0038406D">
      <w:pPr>
        <w:pStyle w:val="CodeBlock"/>
      </w:pPr>
    </w:p>
    <w:p w14:paraId="723389AD" w14:textId="77777777" w:rsidR="0038406D" w:rsidRDefault="0038406D" w:rsidP="0038406D">
      <w:pPr>
        <w:pStyle w:val="CodeBlock"/>
      </w:pPr>
      <w:r>
        <w:t xml:space="preserve">    FuncExit(DMF_TRACE_GenericRequest, "ntStatus=%!STATUS!", ntStatus);</w:t>
      </w:r>
    </w:p>
    <w:p w14:paraId="3E35AF6E" w14:textId="77777777" w:rsidR="0038406D" w:rsidRDefault="0038406D" w:rsidP="0038406D">
      <w:pPr>
        <w:pStyle w:val="CodeBlock"/>
      </w:pPr>
    </w:p>
    <w:p w14:paraId="2C97D2EC" w14:textId="77777777" w:rsidR="0038406D" w:rsidRDefault="0038406D" w:rsidP="0038406D">
      <w:pPr>
        <w:pStyle w:val="CodeBlock"/>
      </w:pPr>
      <w:r>
        <w:t xml:space="preserve">    return ntStatus;</w:t>
      </w:r>
    </w:p>
    <w:p w14:paraId="578377E8" w14:textId="77777777" w:rsidR="0038406D" w:rsidRDefault="0038406D" w:rsidP="0038406D">
      <w:pPr>
        <w:pStyle w:val="CodeBlock"/>
      </w:pPr>
      <w:r>
        <w:t>}</w:t>
      </w:r>
    </w:p>
    <w:p w14:paraId="699BE6C1" w14:textId="77777777" w:rsidR="0038406D" w:rsidRDefault="0038406D" w:rsidP="0038406D">
      <w:pPr>
        <w:pStyle w:val="CodeBlock"/>
      </w:pPr>
      <w:r>
        <w:t>#pragma code_seg()</w:t>
      </w:r>
    </w:p>
    <w:p w14:paraId="1CF07466" w14:textId="77777777" w:rsidR="0038406D" w:rsidRDefault="0038406D" w:rsidP="0038406D">
      <w:pPr>
        <w:pStyle w:val="Heading3"/>
      </w:pPr>
      <w:bookmarkStart w:id="60" w:name="_Toc500407350"/>
      <w:bookmarkStart w:id="61" w:name="_Toc520125433"/>
      <w:r>
        <w:lastRenderedPageBreak/>
        <w:t>Section 10: Module Descriptors</w:t>
      </w:r>
      <w:bookmarkEnd w:id="60"/>
      <w:bookmarkEnd w:id="61"/>
    </w:p>
    <w:p w14:paraId="4FAE3150" w14:textId="6F2CBAB1" w:rsidR="0038406D" w:rsidRDefault="0038406D" w:rsidP="0038406D">
      <w:r>
        <w:t xml:space="preserve">This section contains the Module descriptor buffers. They are global to this </w:t>
      </w:r>
      <w:r w:rsidR="008228BE">
        <w:t>M</w:t>
      </w:r>
      <w:r>
        <w:t>odule for two reasons:</w:t>
      </w:r>
    </w:p>
    <w:p w14:paraId="68A6B61B" w14:textId="2CA7BBA5" w:rsidR="0038406D" w:rsidRDefault="0038406D" w:rsidP="004A459D">
      <w:pPr>
        <w:pStyle w:val="ListParagraph"/>
        <w:numPr>
          <w:ilvl w:val="0"/>
          <w:numId w:val="18"/>
        </w:numPr>
      </w:pPr>
      <w:r>
        <w:t>To reduce stack space usage. This may be important when Modules contain many layers of Child Modules (especially if the sizes of these structures increase later).</w:t>
      </w:r>
    </w:p>
    <w:p w14:paraId="5EA52729" w14:textId="77777777" w:rsidR="0038406D" w:rsidRDefault="0038406D" w:rsidP="004A459D">
      <w:pPr>
        <w:pStyle w:val="ListParagraph"/>
        <w:numPr>
          <w:ilvl w:val="0"/>
          <w:numId w:val="18"/>
        </w:numPr>
      </w:pPr>
      <w:r>
        <w:t xml:space="preserve">So that the descriptor can be used by Methods to validate the formal </w:t>
      </w:r>
      <w:r w:rsidRPr="00E87E79">
        <w:rPr>
          <w:rStyle w:val="CodeText"/>
        </w:rPr>
        <w:t>DMFMODULE</w:t>
      </w:r>
      <w:r>
        <w:t xml:space="preserve"> to verify the appropriate </w:t>
      </w:r>
      <w:r w:rsidRPr="00E87E79">
        <w:rPr>
          <w:rStyle w:val="CodeText"/>
        </w:rPr>
        <w:t>DMFMODULE</w:t>
      </w:r>
      <w:r>
        <w:t xml:space="preserve"> is sent to the Module Methods by the Client.</w:t>
      </w:r>
    </w:p>
    <w:p w14:paraId="00DC4BAE" w14:textId="77777777" w:rsidR="0038406D" w:rsidRDefault="0038406D" w:rsidP="0038406D">
      <w:pPr>
        <w:ind w:left="360"/>
      </w:pPr>
      <w:r>
        <w:t>Note the naming convention where the Module name is at the end of the name.</w:t>
      </w:r>
    </w:p>
    <w:p w14:paraId="1E500863" w14:textId="77777777" w:rsidR="0038406D" w:rsidRDefault="0038406D" w:rsidP="0038406D">
      <w:pPr>
        <w:pStyle w:val="CodeBlock"/>
      </w:pPr>
      <w:r>
        <w:t>///////////////////////////////////////////////////////////////////////////////////////////////////////</w:t>
      </w:r>
    </w:p>
    <w:p w14:paraId="7F5E7DF4" w14:textId="77777777" w:rsidR="0038406D" w:rsidRDefault="0038406D" w:rsidP="0038406D">
      <w:pPr>
        <w:pStyle w:val="CodeBlock"/>
      </w:pPr>
      <w:r>
        <w:t>// Dmf Module Module Descriptor</w:t>
      </w:r>
    </w:p>
    <w:p w14:paraId="6712E3A0" w14:textId="77777777" w:rsidR="0038406D" w:rsidRDefault="0038406D" w:rsidP="0038406D">
      <w:pPr>
        <w:pStyle w:val="CodeBlock"/>
      </w:pPr>
      <w:r>
        <w:t>///////////////////////////////////////////////////////////////////////////////////////////////////////</w:t>
      </w:r>
    </w:p>
    <w:p w14:paraId="5AB35B99" w14:textId="77777777" w:rsidR="0038406D" w:rsidRDefault="0038406D" w:rsidP="0038406D">
      <w:pPr>
        <w:pStyle w:val="CodeBlock"/>
      </w:pPr>
      <w:r>
        <w:t>//</w:t>
      </w:r>
    </w:p>
    <w:p w14:paraId="2DCDDAB2" w14:textId="77777777" w:rsidR="0038406D" w:rsidRDefault="0038406D" w:rsidP="0038406D">
      <w:pPr>
        <w:pStyle w:val="CodeBlock"/>
      </w:pPr>
    </w:p>
    <w:p w14:paraId="4D4B9789" w14:textId="77777777" w:rsidR="0038406D" w:rsidRDefault="0038406D" w:rsidP="0038406D">
      <w:pPr>
        <w:pStyle w:val="CodeBlock"/>
      </w:pPr>
      <w:r>
        <w:t>static DMF_MODULE_DESCRIPTOR DmfModuleDescriptor_GenericRequest;</w:t>
      </w:r>
    </w:p>
    <w:p w14:paraId="68013770" w14:textId="77777777" w:rsidR="0038406D" w:rsidRDefault="0038406D" w:rsidP="0038406D">
      <w:pPr>
        <w:pStyle w:val="CodeBlock"/>
      </w:pPr>
      <w:r>
        <w:t>static DMF_ENTRYPOINTS_DMF DmfEntrypointsDmf_GenericRequest;</w:t>
      </w:r>
    </w:p>
    <w:p w14:paraId="11B8A745" w14:textId="77777777" w:rsidR="0038406D" w:rsidRDefault="0038406D" w:rsidP="0038406D">
      <w:pPr>
        <w:pStyle w:val="CodeBlock"/>
      </w:pPr>
      <w:r>
        <w:t>static DMF_ENTRYPOINTS_WDF DmfEntrypointsWdf_GenericRequest;</w:t>
      </w:r>
    </w:p>
    <w:p w14:paraId="73F5C4E6" w14:textId="77777777" w:rsidR="0038406D" w:rsidRDefault="0038406D" w:rsidP="0038406D"/>
    <w:p w14:paraId="368FACA8" w14:textId="77777777" w:rsidR="0038406D" w:rsidRDefault="0038406D" w:rsidP="0038406D">
      <w:pPr>
        <w:rPr>
          <w:rFonts w:asciiTheme="majorHAnsi" w:eastAsiaTheme="majorEastAsia" w:hAnsiTheme="majorHAnsi" w:cstheme="majorBidi"/>
          <w:color w:val="1F3763" w:themeColor="accent1" w:themeShade="7F"/>
          <w:sz w:val="24"/>
          <w:szCs w:val="24"/>
        </w:rPr>
      </w:pPr>
      <w:r>
        <w:br w:type="page"/>
      </w:r>
    </w:p>
    <w:p w14:paraId="40DF81AC" w14:textId="77777777" w:rsidR="0038406D" w:rsidRDefault="0038406D" w:rsidP="0038406D">
      <w:pPr>
        <w:pStyle w:val="Heading3"/>
      </w:pPr>
      <w:bookmarkStart w:id="62" w:name="_Toc500407351"/>
      <w:bookmarkStart w:id="63" w:name="_Toc520125434"/>
      <w:r>
        <w:lastRenderedPageBreak/>
        <w:t>Section 11: Public Calls by Client (Includes Module Create Function)</w:t>
      </w:r>
      <w:bookmarkEnd w:id="62"/>
      <w:bookmarkEnd w:id="63"/>
    </w:p>
    <w:p w14:paraId="597E78C0" w14:textId="77777777" w:rsidR="0038406D" w:rsidRDefault="0038406D" w:rsidP="0038406D">
      <w:r>
        <w:t>This section contains all the code that is callable by Clients:</w:t>
      </w:r>
    </w:p>
    <w:p w14:paraId="63EB52B6" w14:textId="67E6C3FB" w:rsidR="0038406D" w:rsidRDefault="0038406D" w:rsidP="004A459D">
      <w:pPr>
        <w:pStyle w:val="ListParagraph"/>
        <w:numPr>
          <w:ilvl w:val="0"/>
          <w:numId w:val="19"/>
        </w:numPr>
      </w:pPr>
      <w:r>
        <w:t>Module Create Function</w:t>
      </w:r>
      <w:r w:rsidR="008D27D3">
        <w:t xml:space="preserve"> (</w:t>
      </w:r>
      <w:r w:rsidR="00F470D8">
        <w:t>see the section “The Module’s Create Function”).</w:t>
      </w:r>
    </w:p>
    <w:p w14:paraId="55D0FEB6" w14:textId="3BCE1148" w:rsidR="0038406D" w:rsidRDefault="0038406D" w:rsidP="004A459D">
      <w:pPr>
        <w:pStyle w:val="ListParagraph"/>
        <w:numPr>
          <w:ilvl w:val="0"/>
          <w:numId w:val="19"/>
        </w:numPr>
      </w:pPr>
      <w:r>
        <w:t>Module Methods</w:t>
      </w:r>
      <w:r w:rsidR="00F470D8">
        <w:t>.</w:t>
      </w:r>
    </w:p>
    <w:p w14:paraId="4DC869DA" w14:textId="09655787" w:rsidR="0038406D" w:rsidRDefault="0038406D" w:rsidP="0038406D">
      <w:r>
        <w:t xml:space="preserve">The prototype for </w:t>
      </w:r>
      <w:r w:rsidR="00F470D8">
        <w:t xml:space="preserve">the Create </w:t>
      </w:r>
      <w:r>
        <w:t xml:space="preserve">function </w:t>
      </w:r>
      <w:r w:rsidR="00F470D8">
        <w:t>is</w:t>
      </w:r>
      <w:r>
        <w:t xml:space="preserve"> in the Module’s .h file</w:t>
      </w:r>
      <w:r w:rsidR="00BF5CD6">
        <w:t xml:space="preserve"> and </w:t>
      </w:r>
      <w:r w:rsidR="00F470D8">
        <w:t xml:space="preserve">is </w:t>
      </w:r>
      <w:r w:rsidR="00BF5CD6">
        <w:t>generated by a DMF macro</w:t>
      </w:r>
      <w:r>
        <w:t>.</w:t>
      </w:r>
      <w:r w:rsidR="00F470D8">
        <w:t xml:space="preserve"> The prototypes for the Module Methods are also in the Module’s .h file.</w:t>
      </w:r>
    </w:p>
    <w:p w14:paraId="1C91B2F4" w14:textId="77777777" w:rsidR="0038406D" w:rsidRDefault="0038406D" w:rsidP="0038406D">
      <w:pPr>
        <w:pStyle w:val="CodeBlock"/>
      </w:pPr>
      <w:r>
        <w:t>///////////////////////////////////////////////////////////////////////////////////////////////////////</w:t>
      </w:r>
    </w:p>
    <w:p w14:paraId="1C8AFD8E" w14:textId="77777777" w:rsidR="0038406D" w:rsidRDefault="0038406D" w:rsidP="0038406D">
      <w:pPr>
        <w:pStyle w:val="CodeBlock"/>
      </w:pPr>
      <w:r>
        <w:t>// Public Calls by Client</w:t>
      </w:r>
    </w:p>
    <w:p w14:paraId="1B2DEBEF" w14:textId="77777777" w:rsidR="0038406D" w:rsidRDefault="0038406D" w:rsidP="0038406D">
      <w:pPr>
        <w:pStyle w:val="CodeBlock"/>
      </w:pPr>
      <w:r>
        <w:t>///////////////////////////////////////////////////////////////////////////////////////////////////////</w:t>
      </w:r>
    </w:p>
    <w:p w14:paraId="4BC0DDE8" w14:textId="77777777" w:rsidR="0038406D" w:rsidRDefault="0038406D" w:rsidP="0038406D">
      <w:pPr>
        <w:pStyle w:val="CodeBlock"/>
      </w:pPr>
      <w:r>
        <w:t>//</w:t>
      </w:r>
    </w:p>
    <w:p w14:paraId="410DDBF5" w14:textId="77777777" w:rsidR="0038406D" w:rsidRDefault="0038406D" w:rsidP="0038406D">
      <w:pPr>
        <w:pStyle w:val="CodeBlock"/>
      </w:pPr>
    </w:p>
    <w:p w14:paraId="4BBC1534" w14:textId="77777777" w:rsidR="0038406D" w:rsidRDefault="0038406D" w:rsidP="0038406D">
      <w:pPr>
        <w:pStyle w:val="CodeBlock"/>
      </w:pPr>
      <w:r>
        <w:t>#pragma code_seg("PAGED")</w:t>
      </w:r>
    </w:p>
    <w:p w14:paraId="09864582" w14:textId="77777777" w:rsidR="0038406D" w:rsidRDefault="0038406D" w:rsidP="0038406D">
      <w:pPr>
        <w:pStyle w:val="CodeBlock"/>
      </w:pPr>
      <w:r>
        <w:t>_IRQL_requires_max_(PASSIVE_LEVEL)</w:t>
      </w:r>
    </w:p>
    <w:p w14:paraId="7F2548FD" w14:textId="77777777" w:rsidR="0038406D" w:rsidRDefault="0038406D" w:rsidP="0038406D">
      <w:pPr>
        <w:pStyle w:val="CodeBlock"/>
      </w:pPr>
      <w:r>
        <w:t xml:space="preserve">_Must_inspect_result_ </w:t>
      </w:r>
    </w:p>
    <w:p w14:paraId="546E1E06" w14:textId="77777777" w:rsidR="0038406D" w:rsidRDefault="0038406D" w:rsidP="0038406D">
      <w:pPr>
        <w:pStyle w:val="CodeBlock"/>
      </w:pPr>
      <w:r>
        <w:t>NTSTATUS</w:t>
      </w:r>
    </w:p>
    <w:p w14:paraId="1F82BFCC" w14:textId="77777777" w:rsidR="0038406D" w:rsidRDefault="0038406D" w:rsidP="0038406D">
      <w:pPr>
        <w:pStyle w:val="CodeBlock"/>
      </w:pPr>
      <w:r>
        <w:t>DMF_GenericRequest_Create(</w:t>
      </w:r>
    </w:p>
    <w:p w14:paraId="7604B2FF" w14:textId="77777777" w:rsidR="0038406D" w:rsidRDefault="0038406D" w:rsidP="0038406D">
      <w:pPr>
        <w:pStyle w:val="CodeBlock"/>
      </w:pPr>
      <w:r>
        <w:t xml:space="preserve">    _In_ WDFDEVICE Device,</w:t>
      </w:r>
    </w:p>
    <w:p w14:paraId="2D53E230" w14:textId="77777777" w:rsidR="0038406D" w:rsidRDefault="0038406D" w:rsidP="0038406D">
      <w:pPr>
        <w:pStyle w:val="CodeBlock"/>
      </w:pPr>
      <w:r>
        <w:t xml:space="preserve">    _In_ DMF_MODULE_ATTRIBUTES* DmfModuleAttributes,</w:t>
      </w:r>
    </w:p>
    <w:p w14:paraId="06192787" w14:textId="77777777" w:rsidR="0038406D" w:rsidRDefault="0038406D" w:rsidP="0038406D">
      <w:pPr>
        <w:pStyle w:val="CodeBlock"/>
      </w:pPr>
      <w:r>
        <w:t xml:space="preserve">    _In_ WDF_OBJECT_ATTRIBUTES* ObjectAttributes,</w:t>
      </w:r>
    </w:p>
    <w:p w14:paraId="0E0E2297" w14:textId="77777777" w:rsidR="0038406D" w:rsidRDefault="0038406D" w:rsidP="0038406D">
      <w:pPr>
        <w:pStyle w:val="CodeBlock"/>
      </w:pPr>
      <w:r>
        <w:t xml:space="preserve">    _Out_ DMFMODULE* DmfModule</w:t>
      </w:r>
    </w:p>
    <w:p w14:paraId="4F51A557" w14:textId="77777777" w:rsidR="0038406D" w:rsidRDefault="0038406D" w:rsidP="0038406D">
      <w:pPr>
        <w:pStyle w:val="CodeBlock"/>
      </w:pPr>
      <w:r>
        <w:t xml:space="preserve">    )</w:t>
      </w:r>
    </w:p>
    <w:p w14:paraId="0A40D413" w14:textId="77777777" w:rsidR="0038406D" w:rsidRDefault="0038406D" w:rsidP="0038406D">
      <w:pPr>
        <w:pStyle w:val="CodeBlock"/>
      </w:pPr>
      <w:r>
        <w:t>/*++</w:t>
      </w:r>
    </w:p>
    <w:p w14:paraId="74148BBB" w14:textId="77777777" w:rsidR="0038406D" w:rsidRDefault="0038406D" w:rsidP="0038406D">
      <w:pPr>
        <w:pStyle w:val="CodeBlock"/>
      </w:pPr>
    </w:p>
    <w:p w14:paraId="534172ED" w14:textId="77777777" w:rsidR="0038406D" w:rsidRDefault="0038406D" w:rsidP="0038406D">
      <w:pPr>
        <w:pStyle w:val="CodeBlock"/>
      </w:pPr>
      <w:r>
        <w:t>Routine Description:</w:t>
      </w:r>
    </w:p>
    <w:p w14:paraId="10E2E0D1" w14:textId="77777777" w:rsidR="0038406D" w:rsidRDefault="0038406D" w:rsidP="0038406D">
      <w:pPr>
        <w:pStyle w:val="CodeBlock"/>
      </w:pPr>
    </w:p>
    <w:p w14:paraId="6AD768EC" w14:textId="77777777" w:rsidR="0038406D" w:rsidRDefault="0038406D" w:rsidP="0038406D">
      <w:pPr>
        <w:pStyle w:val="CodeBlock"/>
      </w:pPr>
      <w:r>
        <w:t xml:space="preserve">    Create an instance of a Dmf Module of type GenericRequest.</w:t>
      </w:r>
    </w:p>
    <w:p w14:paraId="64E10C02" w14:textId="77777777" w:rsidR="0038406D" w:rsidRDefault="0038406D" w:rsidP="0038406D">
      <w:pPr>
        <w:pStyle w:val="CodeBlock"/>
      </w:pPr>
    </w:p>
    <w:p w14:paraId="2896A6AF" w14:textId="77777777" w:rsidR="0038406D" w:rsidRDefault="0038406D" w:rsidP="0038406D">
      <w:pPr>
        <w:pStyle w:val="CodeBlock"/>
      </w:pPr>
      <w:r>
        <w:t>Arguments:</w:t>
      </w:r>
    </w:p>
    <w:p w14:paraId="36854803" w14:textId="77777777" w:rsidR="0038406D" w:rsidRDefault="0038406D" w:rsidP="0038406D">
      <w:pPr>
        <w:pStyle w:val="CodeBlock"/>
      </w:pPr>
    </w:p>
    <w:p w14:paraId="32287D06" w14:textId="77777777" w:rsidR="0038406D" w:rsidRDefault="0038406D" w:rsidP="0038406D">
      <w:pPr>
        <w:pStyle w:val="CodeBlock"/>
      </w:pPr>
      <w:r>
        <w:t xml:space="preserve">    DmfModuleAttributes - Opaque structure that contains parameters DMF needs to initialize the Module.</w:t>
      </w:r>
    </w:p>
    <w:p w14:paraId="5651122A" w14:textId="77777777" w:rsidR="0038406D" w:rsidRDefault="0038406D" w:rsidP="0038406D">
      <w:pPr>
        <w:pStyle w:val="CodeBlock"/>
      </w:pPr>
      <w:r>
        <w:t xml:space="preserve">    ObjectAttributes - WDF object attributes for DMFMODULE.</w:t>
      </w:r>
    </w:p>
    <w:p w14:paraId="7F32BDEE" w14:textId="77777777" w:rsidR="0038406D" w:rsidRDefault="0038406D" w:rsidP="0038406D">
      <w:pPr>
        <w:pStyle w:val="CodeBlock"/>
      </w:pPr>
      <w:r>
        <w:t xml:space="preserve">    DmfModule - Address of the location where we return the created DMFMODULE handle.</w:t>
      </w:r>
    </w:p>
    <w:p w14:paraId="58AD4A25" w14:textId="77777777" w:rsidR="0038406D" w:rsidRDefault="0038406D" w:rsidP="0038406D">
      <w:pPr>
        <w:pStyle w:val="CodeBlock"/>
      </w:pPr>
    </w:p>
    <w:p w14:paraId="0B0262DC" w14:textId="77777777" w:rsidR="0038406D" w:rsidRDefault="0038406D" w:rsidP="0038406D">
      <w:pPr>
        <w:pStyle w:val="CodeBlock"/>
      </w:pPr>
      <w:r>
        <w:t>Return Value:</w:t>
      </w:r>
    </w:p>
    <w:p w14:paraId="7597373C" w14:textId="77777777" w:rsidR="0038406D" w:rsidRDefault="0038406D" w:rsidP="0038406D">
      <w:pPr>
        <w:pStyle w:val="CodeBlock"/>
      </w:pPr>
    </w:p>
    <w:p w14:paraId="452EE42B" w14:textId="77777777" w:rsidR="0038406D" w:rsidRDefault="0038406D" w:rsidP="0038406D">
      <w:pPr>
        <w:pStyle w:val="CodeBlock"/>
      </w:pPr>
      <w:r>
        <w:t xml:space="preserve">    NTSTATUS</w:t>
      </w:r>
    </w:p>
    <w:p w14:paraId="32F42AB3" w14:textId="77777777" w:rsidR="0038406D" w:rsidRDefault="0038406D" w:rsidP="0038406D">
      <w:pPr>
        <w:pStyle w:val="CodeBlock"/>
      </w:pPr>
    </w:p>
    <w:p w14:paraId="5C16F024" w14:textId="77777777" w:rsidR="0038406D" w:rsidRDefault="0038406D" w:rsidP="0038406D">
      <w:pPr>
        <w:pStyle w:val="CodeBlock"/>
      </w:pPr>
      <w:r>
        <w:t>--*/</w:t>
      </w:r>
    </w:p>
    <w:p w14:paraId="77076A1E" w14:textId="77777777" w:rsidR="0038406D" w:rsidRDefault="0038406D" w:rsidP="0038406D">
      <w:pPr>
        <w:pStyle w:val="CodeBlock"/>
      </w:pPr>
      <w:r>
        <w:t>{</w:t>
      </w:r>
    </w:p>
    <w:p w14:paraId="727F0751" w14:textId="77777777" w:rsidR="0038406D" w:rsidRDefault="0038406D" w:rsidP="0038406D">
      <w:pPr>
        <w:pStyle w:val="CodeBlock"/>
      </w:pPr>
      <w:r>
        <w:t xml:space="preserve">    DMFMODULE dmfModule;</w:t>
      </w:r>
    </w:p>
    <w:p w14:paraId="0E48A989" w14:textId="77777777" w:rsidR="0038406D" w:rsidRDefault="0038406D" w:rsidP="0038406D">
      <w:pPr>
        <w:pStyle w:val="CodeBlock"/>
      </w:pPr>
      <w:r>
        <w:t xml:space="preserve">    DMF_CONTEXT_GenericRequest* moduleContext;</w:t>
      </w:r>
    </w:p>
    <w:p w14:paraId="149CB108" w14:textId="15DC0E47" w:rsidR="0038406D" w:rsidRDefault="0038406D" w:rsidP="0038406D">
      <w:pPr>
        <w:pStyle w:val="CodeBlock"/>
      </w:pPr>
      <w:r>
        <w:t xml:space="preserve">    </w:t>
      </w:r>
      <w:r w:rsidR="0001459D">
        <w:t>DMF_CONFIG_</w:t>
      </w:r>
      <w:r>
        <w:t>GenericRequest* moduleConfig;</w:t>
      </w:r>
    </w:p>
    <w:p w14:paraId="5A404597" w14:textId="77777777" w:rsidR="0038406D" w:rsidRDefault="0038406D" w:rsidP="0038406D">
      <w:pPr>
        <w:pStyle w:val="CodeBlock"/>
      </w:pPr>
      <w:r>
        <w:t xml:space="preserve">    NTSTATUS ntStatus;</w:t>
      </w:r>
    </w:p>
    <w:p w14:paraId="6EBA88D8" w14:textId="77777777" w:rsidR="0038406D" w:rsidRDefault="0038406D" w:rsidP="0038406D">
      <w:pPr>
        <w:pStyle w:val="CodeBlock"/>
      </w:pPr>
      <w:r>
        <w:t xml:space="preserve">    WDF_OBJECT_ATTRIBUTES attributes;</w:t>
      </w:r>
    </w:p>
    <w:p w14:paraId="0520C241" w14:textId="77777777" w:rsidR="0038406D" w:rsidRDefault="0038406D" w:rsidP="0038406D">
      <w:pPr>
        <w:pStyle w:val="CodeBlock"/>
      </w:pPr>
      <w:r>
        <w:t xml:space="preserve">    DMF_MODULE_ATTRIBUTES moduleAttributes;</w:t>
      </w:r>
    </w:p>
    <w:p w14:paraId="54C8EDC9" w14:textId="77777777" w:rsidR="0038406D" w:rsidRDefault="0038406D" w:rsidP="0038406D">
      <w:pPr>
        <w:pStyle w:val="CodeBlock"/>
      </w:pPr>
    </w:p>
    <w:p w14:paraId="3B571E5F" w14:textId="77777777" w:rsidR="0038406D" w:rsidRDefault="0038406D" w:rsidP="0038406D">
      <w:pPr>
        <w:pStyle w:val="CodeBlock"/>
      </w:pPr>
      <w:r>
        <w:t xml:space="preserve">    PAGED_CODE();</w:t>
      </w:r>
    </w:p>
    <w:p w14:paraId="18350100" w14:textId="77777777" w:rsidR="0038406D" w:rsidRDefault="0038406D" w:rsidP="0038406D">
      <w:pPr>
        <w:pStyle w:val="CodeBlock"/>
      </w:pPr>
    </w:p>
    <w:p w14:paraId="44741259" w14:textId="77777777" w:rsidR="0038406D" w:rsidRDefault="0038406D" w:rsidP="0038406D">
      <w:pPr>
        <w:pStyle w:val="CodeBlock"/>
      </w:pPr>
      <w:r>
        <w:t xml:space="preserve">    FuncEntry(DMF_TRACE_GenericRequest);</w:t>
      </w:r>
    </w:p>
    <w:p w14:paraId="33F0C6C3" w14:textId="77777777" w:rsidR="0038406D" w:rsidRDefault="0038406D" w:rsidP="0038406D">
      <w:pPr>
        <w:pStyle w:val="CodeBlock"/>
      </w:pPr>
    </w:p>
    <w:p w14:paraId="3705E5EE" w14:textId="77777777" w:rsidR="0038406D" w:rsidRDefault="0038406D" w:rsidP="0038406D">
      <w:pPr>
        <w:pStyle w:val="CodeBlock"/>
      </w:pPr>
      <w:r>
        <w:t xml:space="preserve">    DMF_ENTRYPOINTS_DMF_INIT(&amp;DmfEntrypointsDmf_GenericRequest);</w:t>
      </w:r>
    </w:p>
    <w:p w14:paraId="7852B30D" w14:textId="77777777" w:rsidR="0038406D" w:rsidRDefault="0038406D" w:rsidP="0038406D">
      <w:pPr>
        <w:pStyle w:val="CodeBlock"/>
      </w:pPr>
      <w:r>
        <w:t xml:space="preserve">    DmfEntrypointsDmf_GenericRequest.DeviceOpen = DMF_GenericRequest_Open;</w:t>
      </w:r>
    </w:p>
    <w:p w14:paraId="17ABE087" w14:textId="77777777" w:rsidR="0038406D" w:rsidRDefault="0038406D" w:rsidP="0038406D">
      <w:pPr>
        <w:pStyle w:val="CodeBlock"/>
      </w:pPr>
      <w:r>
        <w:t xml:space="preserve">    DmfEntrypointsDmf_GenericRequest.DeviceClose = DMF_GenericRequest_Close;</w:t>
      </w:r>
    </w:p>
    <w:p w14:paraId="37D1569D" w14:textId="77777777" w:rsidR="0038406D" w:rsidRDefault="0038406D" w:rsidP="0038406D">
      <w:pPr>
        <w:pStyle w:val="CodeBlock"/>
      </w:pPr>
    </w:p>
    <w:p w14:paraId="74F48805" w14:textId="77777777" w:rsidR="0038406D" w:rsidRDefault="0038406D" w:rsidP="0038406D">
      <w:pPr>
        <w:pStyle w:val="CodeBlock"/>
      </w:pPr>
      <w:r>
        <w:t xml:space="preserve">    DMF_ENTRYPOINTS_WDF_INIT(&amp;DmfEntrypointsWdf_GenericRequest);</w:t>
      </w:r>
    </w:p>
    <w:p w14:paraId="6413107D" w14:textId="77777777" w:rsidR="0038406D" w:rsidRDefault="0038406D" w:rsidP="0038406D">
      <w:pPr>
        <w:pStyle w:val="CodeBlock"/>
      </w:pPr>
      <w:r>
        <w:t xml:space="preserve">    DmfEntrypointsWdf_GenericRequest.ModuleDeviceIoControl = DMF_GenericRequest_ModuleDeviceIoControl;</w:t>
      </w:r>
    </w:p>
    <w:p w14:paraId="4A6C822C" w14:textId="77777777" w:rsidR="0038406D" w:rsidRDefault="0038406D" w:rsidP="0038406D">
      <w:pPr>
        <w:pStyle w:val="CodeBlock"/>
      </w:pPr>
    </w:p>
    <w:p w14:paraId="3FCAA801" w14:textId="77777777" w:rsidR="0038406D" w:rsidRDefault="0038406D" w:rsidP="0038406D">
      <w:pPr>
        <w:pStyle w:val="CodeBlock"/>
      </w:pPr>
      <w:r>
        <w:t xml:space="preserve">    DMF_MODULE_DESCRIPTOR_INIT(&amp;DmfModuleDescriptor_GenericRequest,</w:t>
      </w:r>
    </w:p>
    <w:p w14:paraId="5C9BF5EB" w14:textId="77777777" w:rsidR="0038406D" w:rsidRDefault="0038406D" w:rsidP="0038406D">
      <w:pPr>
        <w:pStyle w:val="CodeBlock"/>
      </w:pPr>
      <w:r>
        <w:t xml:space="preserve">                               "GenericRequest",</w:t>
      </w:r>
    </w:p>
    <w:p w14:paraId="6636241E" w14:textId="77777777" w:rsidR="0038406D" w:rsidRDefault="0038406D" w:rsidP="0038406D">
      <w:pPr>
        <w:pStyle w:val="CodeBlock"/>
      </w:pPr>
      <w:r>
        <w:t xml:space="preserve">                               DMF_MODULE_OPTIONS_PASSIVE,</w:t>
      </w:r>
    </w:p>
    <w:p w14:paraId="46147461" w14:textId="77777777" w:rsidR="0038406D" w:rsidRDefault="0038406D" w:rsidP="0038406D">
      <w:pPr>
        <w:pStyle w:val="CodeBlock"/>
      </w:pPr>
      <w:r>
        <w:t xml:space="preserve">                               DMF_MODULE_OPEN_OPTION_OPEN_PrepareHardware);</w:t>
      </w:r>
    </w:p>
    <w:p w14:paraId="19C19325" w14:textId="77777777" w:rsidR="0038406D" w:rsidRDefault="0038406D" w:rsidP="0038406D">
      <w:pPr>
        <w:pStyle w:val="CodeBlock"/>
      </w:pPr>
    </w:p>
    <w:p w14:paraId="3236A71E" w14:textId="77777777" w:rsidR="0038406D" w:rsidRDefault="0038406D" w:rsidP="0038406D">
      <w:pPr>
        <w:pStyle w:val="CodeBlock"/>
      </w:pPr>
      <w:r>
        <w:t xml:space="preserve">    DmfModuleDescriptor_GenericRequest.EntrypointsDmf = &amp;DmfEntrypointsDmf_GenericRequest;</w:t>
      </w:r>
    </w:p>
    <w:p w14:paraId="75B5F7F9" w14:textId="77777777" w:rsidR="0038406D" w:rsidRDefault="0038406D" w:rsidP="0038406D">
      <w:pPr>
        <w:pStyle w:val="CodeBlock"/>
      </w:pPr>
      <w:r>
        <w:t xml:space="preserve">    DmfModuleDescriptor_GenericRequest.EntrypointsWdf = &amp;DmfEntrypointsWdf_GenericRequest;</w:t>
      </w:r>
    </w:p>
    <w:p w14:paraId="60F6EFA2" w14:textId="7CB834CD" w:rsidR="0038406D" w:rsidRDefault="0038406D" w:rsidP="0038406D">
      <w:pPr>
        <w:pStyle w:val="CodeBlock"/>
      </w:pPr>
      <w:r>
        <w:t xml:space="preserve">    DmfModuleDescriptor_GenericRequest.ModuleConfigSize = sizeof(</w:t>
      </w:r>
      <w:r w:rsidR="0001459D">
        <w:t>DMF_CONFIG_</w:t>
      </w:r>
      <w:r>
        <w:t>GenericRequest);</w:t>
      </w:r>
    </w:p>
    <w:p w14:paraId="7C541481" w14:textId="77777777" w:rsidR="0038406D" w:rsidRDefault="0038406D" w:rsidP="0038406D">
      <w:pPr>
        <w:pStyle w:val="CodeBlock"/>
      </w:pPr>
    </w:p>
    <w:p w14:paraId="40A3A654" w14:textId="77777777" w:rsidR="0038406D" w:rsidRDefault="0038406D" w:rsidP="0038406D">
      <w:pPr>
        <w:pStyle w:val="CodeBlock"/>
      </w:pPr>
      <w:r>
        <w:t xml:space="preserve">    DMF_WDF_OBJECT_ATTRIBUTES_INIT_CONTEXT_TYPE(attributes,</w:t>
      </w:r>
    </w:p>
    <w:p w14:paraId="6130BBF5" w14:textId="77777777" w:rsidR="0038406D" w:rsidRDefault="0038406D" w:rsidP="0038406D">
      <w:pPr>
        <w:pStyle w:val="CodeBlock"/>
      </w:pPr>
      <w:r>
        <w:t xml:space="preserve">                                                ObjectAttributes,</w:t>
      </w:r>
    </w:p>
    <w:p w14:paraId="25A77EDF" w14:textId="77777777" w:rsidR="0038406D" w:rsidRDefault="0038406D" w:rsidP="0038406D">
      <w:pPr>
        <w:pStyle w:val="CodeBlock"/>
      </w:pPr>
      <w:r>
        <w:t xml:space="preserve">                                                DMF_CONTEXT_GenericRequest);</w:t>
      </w:r>
    </w:p>
    <w:p w14:paraId="25BAF4D3" w14:textId="77777777" w:rsidR="0038406D" w:rsidRDefault="0038406D" w:rsidP="0038406D">
      <w:pPr>
        <w:pStyle w:val="CodeBlock"/>
      </w:pPr>
    </w:p>
    <w:p w14:paraId="104F04E4" w14:textId="77777777" w:rsidR="0038406D" w:rsidRDefault="0038406D" w:rsidP="0038406D">
      <w:pPr>
        <w:pStyle w:val="CodeBlock"/>
      </w:pPr>
      <w:r>
        <w:t xml:space="preserve">    ntStatus = DMF_ModuleCreate(Device,</w:t>
      </w:r>
    </w:p>
    <w:p w14:paraId="427B682F" w14:textId="77777777" w:rsidR="0038406D" w:rsidRDefault="0038406D" w:rsidP="0038406D">
      <w:pPr>
        <w:pStyle w:val="CodeBlock"/>
      </w:pPr>
      <w:r>
        <w:t xml:space="preserve">                                DmfModuleAttributes,</w:t>
      </w:r>
    </w:p>
    <w:p w14:paraId="1358A63F" w14:textId="77777777" w:rsidR="0038406D" w:rsidRDefault="0038406D" w:rsidP="0038406D">
      <w:pPr>
        <w:pStyle w:val="CodeBlock"/>
      </w:pPr>
      <w:r>
        <w:t xml:space="preserve">                                &amp;attributes,</w:t>
      </w:r>
    </w:p>
    <w:p w14:paraId="4AEE8A30" w14:textId="77777777" w:rsidR="0038406D" w:rsidRDefault="0038406D" w:rsidP="0038406D">
      <w:pPr>
        <w:pStyle w:val="CodeBlock"/>
      </w:pPr>
      <w:r>
        <w:t xml:space="preserve">                                &amp;DmfModuleDescriptor_GenericRequest,</w:t>
      </w:r>
    </w:p>
    <w:p w14:paraId="3C384255" w14:textId="77777777" w:rsidR="0038406D" w:rsidRDefault="0038406D" w:rsidP="0038406D">
      <w:pPr>
        <w:pStyle w:val="CodeBlock"/>
      </w:pPr>
      <w:r>
        <w:t xml:space="preserve">                                DmfModule);</w:t>
      </w:r>
    </w:p>
    <w:p w14:paraId="55558A20" w14:textId="77777777" w:rsidR="0038406D" w:rsidRDefault="0038406D" w:rsidP="0038406D">
      <w:pPr>
        <w:pStyle w:val="CodeBlock"/>
      </w:pPr>
      <w:r>
        <w:t xml:space="preserve">    if (!NT_SUCCESS(ntStatus))</w:t>
      </w:r>
    </w:p>
    <w:p w14:paraId="4DA0BFE5" w14:textId="77777777" w:rsidR="0038406D" w:rsidRDefault="0038406D" w:rsidP="0038406D">
      <w:pPr>
        <w:pStyle w:val="CodeBlock"/>
      </w:pPr>
      <w:r>
        <w:t xml:space="preserve">    {</w:t>
      </w:r>
    </w:p>
    <w:p w14:paraId="2AEE9EF7" w14:textId="77777777" w:rsidR="0038406D" w:rsidRDefault="0038406D" w:rsidP="0038406D">
      <w:pPr>
        <w:pStyle w:val="CodeBlock"/>
      </w:pPr>
      <w:r>
        <w:t xml:space="preserve">        TraceEvents(TRACE_LEVEL_ERROR, DMF_TRACE_GenericRequest, "DMF_ModuleCreate failed, ntStatus=%!STATUS!", ntStatus);</w:t>
      </w:r>
    </w:p>
    <w:p w14:paraId="1F553D5A" w14:textId="77777777" w:rsidR="0038406D" w:rsidRDefault="0038406D" w:rsidP="0038406D">
      <w:pPr>
        <w:pStyle w:val="CodeBlock"/>
      </w:pPr>
      <w:r>
        <w:t xml:space="preserve">        goto Exit;</w:t>
      </w:r>
    </w:p>
    <w:p w14:paraId="241F7472" w14:textId="77777777" w:rsidR="0038406D" w:rsidRDefault="0038406D" w:rsidP="0038406D">
      <w:pPr>
        <w:pStyle w:val="CodeBlock"/>
      </w:pPr>
      <w:r>
        <w:t xml:space="preserve">    }</w:t>
      </w:r>
    </w:p>
    <w:p w14:paraId="65C30F94" w14:textId="77777777" w:rsidR="0038406D" w:rsidRDefault="0038406D" w:rsidP="0038406D">
      <w:pPr>
        <w:pStyle w:val="CodeBlock"/>
      </w:pPr>
    </w:p>
    <w:p w14:paraId="07399CA0" w14:textId="77777777" w:rsidR="0038406D" w:rsidRDefault="0038406D" w:rsidP="0038406D">
      <w:pPr>
        <w:pStyle w:val="CodeBlock"/>
      </w:pPr>
      <w:r>
        <w:t xml:space="preserve">    dmfModule = *DmfModule;</w:t>
      </w:r>
    </w:p>
    <w:p w14:paraId="483A6344" w14:textId="77777777" w:rsidR="0038406D" w:rsidRDefault="0038406D" w:rsidP="0038406D">
      <w:pPr>
        <w:pStyle w:val="CodeBlock"/>
      </w:pPr>
    </w:p>
    <w:p w14:paraId="02FF09F0" w14:textId="77777777" w:rsidR="0038406D" w:rsidRDefault="0038406D" w:rsidP="0038406D">
      <w:pPr>
        <w:pStyle w:val="CodeBlock"/>
      </w:pPr>
      <w:r>
        <w:t xml:space="preserve">    moduleContext = DMF_CONTEXT_GET(dmfModule);</w:t>
      </w:r>
    </w:p>
    <w:p w14:paraId="0D2CF4B0" w14:textId="77777777" w:rsidR="0038406D" w:rsidRDefault="0038406D" w:rsidP="0038406D">
      <w:pPr>
        <w:pStyle w:val="CodeBlock"/>
      </w:pPr>
      <w:r>
        <w:t xml:space="preserve">    ASSERT(moduleContext != NULL);</w:t>
      </w:r>
    </w:p>
    <w:p w14:paraId="10B3B5C5" w14:textId="77777777" w:rsidR="0038406D" w:rsidRDefault="0038406D" w:rsidP="0038406D">
      <w:pPr>
        <w:pStyle w:val="CodeBlock"/>
      </w:pPr>
    </w:p>
    <w:p w14:paraId="59510904" w14:textId="2FC79A4D" w:rsidR="0038406D" w:rsidRDefault="0038406D" w:rsidP="0038406D">
      <w:pPr>
        <w:pStyle w:val="CodeBlock"/>
      </w:pPr>
      <w:r>
        <w:t xml:space="preserve">    moduleConfig = </w:t>
      </w:r>
      <w:r w:rsidR="0001459D">
        <w:t>DMF_CONFIG_</w:t>
      </w:r>
      <w:r>
        <w:t>GET(dmfModule);</w:t>
      </w:r>
    </w:p>
    <w:p w14:paraId="14D3D3D5" w14:textId="77777777" w:rsidR="0038406D" w:rsidRDefault="0038406D" w:rsidP="0038406D">
      <w:pPr>
        <w:pStyle w:val="CodeBlock"/>
      </w:pPr>
      <w:r>
        <w:t xml:space="preserve">    ASSERT(moduleConfig != NULL);</w:t>
      </w:r>
    </w:p>
    <w:p w14:paraId="1D72476E" w14:textId="77777777" w:rsidR="0038406D" w:rsidRDefault="0038406D" w:rsidP="0038406D">
      <w:pPr>
        <w:pStyle w:val="CodeBlock"/>
      </w:pPr>
    </w:p>
    <w:p w14:paraId="442B1184" w14:textId="77777777" w:rsidR="0038406D" w:rsidRDefault="0038406D" w:rsidP="0038406D">
      <w:pPr>
        <w:pStyle w:val="CodeBlock"/>
      </w:pPr>
      <w:r>
        <w:t xml:space="preserve">    // dmfModule will be set as ParentObject for all child modules.</w:t>
      </w:r>
    </w:p>
    <w:p w14:paraId="434BC487" w14:textId="77777777" w:rsidR="0038406D" w:rsidRDefault="0038406D" w:rsidP="0038406D">
      <w:pPr>
        <w:pStyle w:val="CodeBlock"/>
      </w:pPr>
      <w:r>
        <w:t xml:space="preserve">    //</w:t>
      </w:r>
    </w:p>
    <w:p w14:paraId="4CBF4523" w14:textId="77777777" w:rsidR="0038406D" w:rsidRDefault="0038406D" w:rsidP="0038406D">
      <w:pPr>
        <w:pStyle w:val="CodeBlock"/>
      </w:pPr>
      <w:r>
        <w:t xml:space="preserve">    WDF_OBJECT_ATTRIBUTES_INIT(&amp;attributes);</w:t>
      </w:r>
    </w:p>
    <w:p w14:paraId="60CC1E3D" w14:textId="77777777" w:rsidR="0038406D" w:rsidRDefault="0038406D" w:rsidP="0038406D">
      <w:pPr>
        <w:pStyle w:val="CodeBlock"/>
      </w:pPr>
      <w:r>
        <w:t xml:space="preserve">    attributes.ParentObject = dmfModule;</w:t>
      </w:r>
    </w:p>
    <w:p w14:paraId="11B0F1CA" w14:textId="77777777" w:rsidR="0038406D" w:rsidRDefault="0038406D" w:rsidP="0038406D">
      <w:pPr>
        <w:pStyle w:val="CodeBlock"/>
      </w:pPr>
    </w:p>
    <w:p w14:paraId="4C388DE0" w14:textId="77777777" w:rsidR="0038406D" w:rsidRDefault="0038406D" w:rsidP="0038406D">
      <w:pPr>
        <w:pStyle w:val="CodeBlock"/>
      </w:pPr>
      <w:r>
        <w:t xml:space="preserve">    // Registry</w:t>
      </w:r>
    </w:p>
    <w:p w14:paraId="30A7ACC2" w14:textId="77777777" w:rsidR="0038406D" w:rsidRDefault="0038406D" w:rsidP="0038406D">
      <w:pPr>
        <w:pStyle w:val="CodeBlock"/>
      </w:pPr>
      <w:r>
        <w:t xml:space="preserve">    // --------</w:t>
      </w:r>
    </w:p>
    <w:p w14:paraId="2B9B54E9" w14:textId="77777777" w:rsidR="0038406D" w:rsidRDefault="0038406D" w:rsidP="0038406D">
      <w:pPr>
        <w:pStyle w:val="CodeBlock"/>
      </w:pPr>
      <w:r>
        <w:t xml:space="preserve">    //</w:t>
      </w:r>
    </w:p>
    <w:p w14:paraId="01153E99" w14:textId="77777777" w:rsidR="0038406D" w:rsidRDefault="0038406D" w:rsidP="0038406D">
      <w:pPr>
        <w:pStyle w:val="CodeBlock"/>
      </w:pPr>
      <w:r>
        <w:t xml:space="preserve">    DMF_Registry_ATTRIBUTES_INIT(&amp;moduleAttributes);</w:t>
      </w:r>
    </w:p>
    <w:p w14:paraId="270F1FCB" w14:textId="77777777" w:rsidR="0038406D" w:rsidRDefault="0038406D" w:rsidP="0038406D">
      <w:pPr>
        <w:pStyle w:val="CodeBlock"/>
      </w:pPr>
      <w:r>
        <w:t xml:space="preserve">    ntStatus = DMF_Registry_Create(Device,</w:t>
      </w:r>
    </w:p>
    <w:p w14:paraId="0A4368AC" w14:textId="77777777" w:rsidR="0038406D" w:rsidRDefault="0038406D" w:rsidP="0038406D">
      <w:pPr>
        <w:pStyle w:val="CodeBlock"/>
      </w:pPr>
      <w:r>
        <w:t xml:space="preserve">                                   &amp;moduleAttributes,</w:t>
      </w:r>
    </w:p>
    <w:p w14:paraId="571336C2" w14:textId="77777777" w:rsidR="0038406D" w:rsidRDefault="0038406D" w:rsidP="0038406D">
      <w:pPr>
        <w:pStyle w:val="CodeBlock"/>
      </w:pPr>
      <w:r>
        <w:t xml:space="preserve">                                   &amp;attributes,</w:t>
      </w:r>
    </w:p>
    <w:p w14:paraId="17288F60" w14:textId="77777777" w:rsidR="0038406D" w:rsidRDefault="0038406D" w:rsidP="0038406D">
      <w:pPr>
        <w:pStyle w:val="CodeBlock"/>
      </w:pPr>
      <w:r>
        <w:t xml:space="preserve">                                   &amp;moduleContext-&gt;DmfModuleRegistry);</w:t>
      </w:r>
    </w:p>
    <w:p w14:paraId="0A111E69" w14:textId="77777777" w:rsidR="0038406D" w:rsidRDefault="0038406D" w:rsidP="0038406D">
      <w:pPr>
        <w:pStyle w:val="CodeBlock"/>
      </w:pPr>
      <w:r>
        <w:t xml:space="preserve">    if (!NT_SUCCESS(ntStatus))</w:t>
      </w:r>
    </w:p>
    <w:p w14:paraId="4DC84F07" w14:textId="77777777" w:rsidR="0038406D" w:rsidRDefault="0038406D" w:rsidP="0038406D">
      <w:pPr>
        <w:pStyle w:val="CodeBlock"/>
      </w:pPr>
      <w:r>
        <w:t xml:space="preserve">    {</w:t>
      </w:r>
    </w:p>
    <w:p w14:paraId="188C91D1" w14:textId="77777777" w:rsidR="0038406D" w:rsidRDefault="0038406D" w:rsidP="0038406D">
      <w:pPr>
        <w:pStyle w:val="CodeBlock"/>
      </w:pPr>
      <w:r>
        <w:t xml:space="preserve">        TraceEvents(TRACE_LEVEL_ERROR, DMF_TRACE_GenericRequest, "DMF_Registry_Create fails: ntStatus=%!STATUS!", ntStatus);</w:t>
      </w:r>
    </w:p>
    <w:p w14:paraId="63C2C355" w14:textId="77777777" w:rsidR="0038406D" w:rsidRDefault="0038406D" w:rsidP="0038406D">
      <w:pPr>
        <w:pStyle w:val="CodeBlock"/>
      </w:pPr>
      <w:r>
        <w:t xml:space="preserve">        DMF_ModuleDestroy(dmfModule);</w:t>
      </w:r>
    </w:p>
    <w:p w14:paraId="41CC8DDD" w14:textId="77777777" w:rsidR="0038406D" w:rsidRDefault="0038406D" w:rsidP="0038406D">
      <w:pPr>
        <w:pStyle w:val="CodeBlock"/>
      </w:pPr>
      <w:r>
        <w:t xml:space="preserve">        dmfModule = NULL;</w:t>
      </w:r>
    </w:p>
    <w:p w14:paraId="5F6B2608" w14:textId="77777777" w:rsidR="0038406D" w:rsidRDefault="0038406D" w:rsidP="0038406D">
      <w:pPr>
        <w:pStyle w:val="CodeBlock"/>
      </w:pPr>
      <w:r>
        <w:t xml:space="preserve">        goto Exit;</w:t>
      </w:r>
    </w:p>
    <w:p w14:paraId="2C9EFD70" w14:textId="77777777" w:rsidR="0038406D" w:rsidRDefault="0038406D" w:rsidP="0038406D">
      <w:pPr>
        <w:pStyle w:val="CodeBlock"/>
      </w:pPr>
      <w:r>
        <w:t xml:space="preserve">    }</w:t>
      </w:r>
    </w:p>
    <w:p w14:paraId="6A6D872E" w14:textId="77777777" w:rsidR="0038406D" w:rsidRDefault="0038406D" w:rsidP="0038406D">
      <w:pPr>
        <w:pStyle w:val="CodeBlock"/>
      </w:pPr>
    </w:p>
    <w:p w14:paraId="06E7D338" w14:textId="77777777" w:rsidR="0038406D" w:rsidRDefault="0038406D" w:rsidP="0038406D">
      <w:pPr>
        <w:pStyle w:val="CodeBlock"/>
      </w:pPr>
      <w:r>
        <w:t xml:space="preserve">    // NotifierViaAcpi</w:t>
      </w:r>
    </w:p>
    <w:p w14:paraId="069EC737" w14:textId="77777777" w:rsidR="0038406D" w:rsidRDefault="0038406D" w:rsidP="0038406D">
      <w:pPr>
        <w:pStyle w:val="CodeBlock"/>
      </w:pPr>
      <w:r>
        <w:t xml:space="preserve">    // ---------------</w:t>
      </w:r>
    </w:p>
    <w:p w14:paraId="144D417B" w14:textId="77777777" w:rsidR="0038406D" w:rsidRDefault="0038406D" w:rsidP="0038406D">
      <w:pPr>
        <w:pStyle w:val="CodeBlock"/>
      </w:pPr>
      <w:r>
        <w:t xml:space="preserve">    //</w:t>
      </w:r>
    </w:p>
    <w:p w14:paraId="72D5BD82" w14:textId="77777777" w:rsidR="0038406D" w:rsidRDefault="0038406D" w:rsidP="0038406D">
      <w:pPr>
        <w:pStyle w:val="CodeBlock"/>
      </w:pPr>
      <w:r>
        <w:t xml:space="preserve">    DMF_NotifierViaAcpi_ATTRIBUTES_INIT(&amp;moduleAttributes);</w:t>
      </w:r>
    </w:p>
    <w:p w14:paraId="0CD41C6A" w14:textId="77777777" w:rsidR="0038406D" w:rsidRDefault="0038406D" w:rsidP="0038406D">
      <w:pPr>
        <w:pStyle w:val="CodeBlock"/>
      </w:pPr>
      <w:r>
        <w:t xml:space="preserve">    moduleAttributes.ModuleConfigPointer = &amp;moduleConfig-&gt;NotifierViaAcpiModuleConfig;</w:t>
      </w:r>
    </w:p>
    <w:p w14:paraId="4052CF79" w14:textId="77777777" w:rsidR="0038406D" w:rsidRDefault="0038406D" w:rsidP="0038406D">
      <w:pPr>
        <w:pStyle w:val="CodeBlock"/>
      </w:pPr>
      <w:r>
        <w:t xml:space="preserve">    moduleAttributes.SizeOfModuleSpecificConfig = sizeof(moduleConfig-&gt;NotifierViaAcpiModuleConfig);</w:t>
      </w:r>
    </w:p>
    <w:p w14:paraId="43EE1AF1" w14:textId="77777777" w:rsidR="0038406D" w:rsidRDefault="0038406D" w:rsidP="0038406D">
      <w:pPr>
        <w:pStyle w:val="CodeBlock"/>
      </w:pPr>
      <w:r>
        <w:t xml:space="preserve">    ntStatus = DMF_NotifierViaAcpi_Create(Device,</w:t>
      </w:r>
    </w:p>
    <w:p w14:paraId="208C5C0E" w14:textId="77777777" w:rsidR="0038406D" w:rsidRDefault="0038406D" w:rsidP="0038406D">
      <w:pPr>
        <w:pStyle w:val="CodeBlock"/>
      </w:pPr>
      <w:r>
        <w:t xml:space="preserve">                                          &amp;moduleAttributes,</w:t>
      </w:r>
    </w:p>
    <w:p w14:paraId="43B44A05" w14:textId="77777777" w:rsidR="0038406D" w:rsidRDefault="0038406D" w:rsidP="0038406D">
      <w:pPr>
        <w:pStyle w:val="CodeBlock"/>
      </w:pPr>
      <w:r>
        <w:t xml:space="preserve">                                          &amp;attributes,</w:t>
      </w:r>
    </w:p>
    <w:p w14:paraId="76887FD9" w14:textId="77777777" w:rsidR="0038406D" w:rsidRDefault="0038406D" w:rsidP="0038406D">
      <w:pPr>
        <w:pStyle w:val="CodeBlock"/>
      </w:pPr>
      <w:r>
        <w:t xml:space="preserve">                                          &amp;moduleContext-&gt;DmfModuleNotifierViaAcpi);</w:t>
      </w:r>
    </w:p>
    <w:p w14:paraId="6D9DA675" w14:textId="77777777" w:rsidR="0038406D" w:rsidRDefault="0038406D" w:rsidP="0038406D">
      <w:pPr>
        <w:pStyle w:val="CodeBlock"/>
      </w:pPr>
      <w:r>
        <w:t xml:space="preserve">    if (!NT_SUCCESS(ntStatus))</w:t>
      </w:r>
    </w:p>
    <w:p w14:paraId="5407D5CE" w14:textId="77777777" w:rsidR="0038406D" w:rsidRDefault="0038406D" w:rsidP="0038406D">
      <w:pPr>
        <w:pStyle w:val="CodeBlock"/>
      </w:pPr>
      <w:r>
        <w:t xml:space="preserve">    {</w:t>
      </w:r>
    </w:p>
    <w:p w14:paraId="4BA2310D" w14:textId="77777777" w:rsidR="0038406D" w:rsidRDefault="0038406D" w:rsidP="0038406D">
      <w:pPr>
        <w:pStyle w:val="CodeBlock"/>
      </w:pPr>
      <w:r>
        <w:t xml:space="preserve">        TraceEvents(TRACE_LEVEL_ERROR, DMF_TRACE_GenericRequest, "DMF_NotifierViaAcpi_Create fails: ntStatus=%!STATUS!", ntStatus);</w:t>
      </w:r>
    </w:p>
    <w:p w14:paraId="2840AB2C" w14:textId="77777777" w:rsidR="0038406D" w:rsidRDefault="0038406D" w:rsidP="0038406D">
      <w:pPr>
        <w:pStyle w:val="CodeBlock"/>
      </w:pPr>
      <w:r>
        <w:t xml:space="preserve">        DMF_ModuleDestroy(dmfModule);</w:t>
      </w:r>
    </w:p>
    <w:p w14:paraId="53F37C98" w14:textId="77777777" w:rsidR="0038406D" w:rsidRDefault="0038406D" w:rsidP="0038406D">
      <w:pPr>
        <w:pStyle w:val="CodeBlock"/>
      </w:pPr>
      <w:r>
        <w:t xml:space="preserve">        dmfModule = NULL;</w:t>
      </w:r>
    </w:p>
    <w:p w14:paraId="3EFFA33E" w14:textId="77777777" w:rsidR="0038406D" w:rsidRDefault="0038406D" w:rsidP="0038406D">
      <w:pPr>
        <w:pStyle w:val="CodeBlock"/>
      </w:pPr>
      <w:r>
        <w:t xml:space="preserve">        goto Exit;</w:t>
      </w:r>
    </w:p>
    <w:p w14:paraId="70265B0F" w14:textId="77777777" w:rsidR="0038406D" w:rsidRDefault="0038406D" w:rsidP="0038406D">
      <w:pPr>
        <w:pStyle w:val="CodeBlock"/>
      </w:pPr>
      <w:r>
        <w:t xml:space="preserve">    }</w:t>
      </w:r>
    </w:p>
    <w:p w14:paraId="0A8050FA" w14:textId="77777777" w:rsidR="0038406D" w:rsidRDefault="0038406D" w:rsidP="0038406D">
      <w:pPr>
        <w:pStyle w:val="CodeBlock"/>
      </w:pPr>
    </w:p>
    <w:p w14:paraId="77AF4A7A" w14:textId="77777777" w:rsidR="0038406D" w:rsidRDefault="0038406D" w:rsidP="0038406D">
      <w:pPr>
        <w:pStyle w:val="CodeBlock"/>
      </w:pPr>
      <w:r>
        <w:lastRenderedPageBreak/>
        <w:t>Exit:</w:t>
      </w:r>
    </w:p>
    <w:p w14:paraId="1AC92B59" w14:textId="77777777" w:rsidR="0038406D" w:rsidRDefault="0038406D" w:rsidP="0038406D">
      <w:pPr>
        <w:pStyle w:val="CodeBlock"/>
      </w:pPr>
    </w:p>
    <w:p w14:paraId="3290C714" w14:textId="77777777" w:rsidR="0038406D" w:rsidRDefault="0038406D" w:rsidP="0038406D">
      <w:pPr>
        <w:pStyle w:val="CodeBlock"/>
      </w:pPr>
      <w:r>
        <w:t xml:space="preserve">    FuncExit(DMF_TRACE_GenericRequest, "ntStatus=%!STATUS!", ntStatus);</w:t>
      </w:r>
    </w:p>
    <w:p w14:paraId="77322A9F" w14:textId="77777777" w:rsidR="0038406D" w:rsidRDefault="0038406D" w:rsidP="0038406D">
      <w:pPr>
        <w:pStyle w:val="CodeBlock"/>
      </w:pPr>
    </w:p>
    <w:p w14:paraId="5A9A063A" w14:textId="77777777" w:rsidR="0038406D" w:rsidRDefault="0038406D" w:rsidP="0038406D">
      <w:pPr>
        <w:pStyle w:val="CodeBlock"/>
      </w:pPr>
      <w:r>
        <w:t xml:space="preserve">    return(ntStatus);</w:t>
      </w:r>
    </w:p>
    <w:p w14:paraId="61EDD1A2" w14:textId="77777777" w:rsidR="0038406D" w:rsidRDefault="0038406D" w:rsidP="0038406D">
      <w:pPr>
        <w:pStyle w:val="CodeBlock"/>
      </w:pPr>
      <w:r>
        <w:t>}</w:t>
      </w:r>
    </w:p>
    <w:p w14:paraId="7B9029A3" w14:textId="77777777" w:rsidR="0038406D" w:rsidRDefault="0038406D" w:rsidP="0038406D">
      <w:pPr>
        <w:pStyle w:val="CodeBlock"/>
      </w:pPr>
      <w:r>
        <w:t>#pragma code_seg()</w:t>
      </w:r>
    </w:p>
    <w:p w14:paraId="649A40BB" w14:textId="77777777" w:rsidR="0038406D" w:rsidRDefault="0038406D" w:rsidP="0038406D">
      <w:pPr>
        <w:pStyle w:val="CodeBlock"/>
      </w:pPr>
    </w:p>
    <w:p w14:paraId="0CB24324" w14:textId="77777777" w:rsidR="0038406D" w:rsidRDefault="0038406D" w:rsidP="0038406D">
      <w:pPr>
        <w:pStyle w:val="CodeBlock"/>
      </w:pPr>
      <w:r>
        <w:t>// Module Methods</w:t>
      </w:r>
    </w:p>
    <w:p w14:paraId="2DC68390" w14:textId="77777777" w:rsidR="0038406D" w:rsidRDefault="0038406D" w:rsidP="0038406D">
      <w:pPr>
        <w:pStyle w:val="CodeBlock"/>
      </w:pPr>
      <w:r>
        <w:t>//</w:t>
      </w:r>
    </w:p>
    <w:p w14:paraId="33B1E9BB" w14:textId="77777777" w:rsidR="0038406D" w:rsidRDefault="0038406D" w:rsidP="0038406D">
      <w:pPr>
        <w:pStyle w:val="CodeBlock"/>
      </w:pPr>
    </w:p>
    <w:p w14:paraId="4B606A2C" w14:textId="77777777" w:rsidR="0038406D" w:rsidRDefault="0038406D" w:rsidP="0038406D">
      <w:pPr>
        <w:pStyle w:val="CodeBlock"/>
      </w:pPr>
      <w:r>
        <w:t>(None shown.)</w:t>
      </w:r>
    </w:p>
    <w:p w14:paraId="4CD5FF83" w14:textId="77777777" w:rsidR="0038406D" w:rsidRDefault="0038406D" w:rsidP="0038406D">
      <w:pPr>
        <w:pStyle w:val="CodeBlock"/>
      </w:pPr>
    </w:p>
    <w:p w14:paraId="48B82326" w14:textId="77777777" w:rsidR="0038406D" w:rsidRDefault="0038406D" w:rsidP="0038406D">
      <w:pPr>
        <w:pStyle w:val="CodeBlock"/>
      </w:pPr>
      <w:r>
        <w:t>// eof: Dmf_GenericRequest.c</w:t>
      </w:r>
    </w:p>
    <w:p w14:paraId="5B294B7C" w14:textId="77777777" w:rsidR="0038406D" w:rsidRPr="005753AC" w:rsidRDefault="0038406D" w:rsidP="0038406D">
      <w:pPr>
        <w:pStyle w:val="CodeBlock"/>
      </w:pPr>
      <w:r>
        <w:t>//</w:t>
      </w:r>
    </w:p>
    <w:p w14:paraId="5A41B65A" w14:textId="77777777" w:rsidR="0038406D" w:rsidRDefault="0038406D" w:rsidP="0038406D">
      <w:r>
        <w:br w:type="page"/>
      </w:r>
    </w:p>
    <w:p w14:paraId="25FD8086" w14:textId="77777777" w:rsidR="0038406D" w:rsidRDefault="0038406D" w:rsidP="0038406D">
      <w:pPr>
        <w:pStyle w:val="Heading2"/>
      </w:pPr>
      <w:bookmarkStart w:id="64" w:name="_Toc500407352"/>
      <w:bookmarkStart w:id="65" w:name="_Toc520125435"/>
      <w:r>
        <w:lastRenderedPageBreak/>
        <w:t>The Module _Public.h File</w:t>
      </w:r>
      <w:bookmarkEnd w:id="64"/>
      <w:bookmarkEnd w:id="65"/>
    </w:p>
    <w:p w14:paraId="093868C1" w14:textId="41CF118D" w:rsidR="0038406D" w:rsidRDefault="0038406D" w:rsidP="0038406D">
      <w:r>
        <w:t xml:space="preserve">This file contains only definitions necessary for </w:t>
      </w:r>
      <w:r w:rsidR="00A0064F">
        <w:t>user-mode</w:t>
      </w:r>
      <w:r>
        <w:t xml:space="preserve"> programs </w:t>
      </w:r>
      <w:r w:rsidR="00F470D8">
        <w:t xml:space="preserve">or other kernel-mode drivers </w:t>
      </w:r>
      <w:r>
        <w:t>to interact with the Module. Specifically, this file contains the IOCTL definitions and any enumerations and structures that are transferred to/from the Module.</w:t>
      </w:r>
    </w:p>
    <w:p w14:paraId="54175FF2" w14:textId="77777777" w:rsidR="0038406D" w:rsidRDefault="0038406D" w:rsidP="0038406D">
      <w:r>
        <w:t>Usually this file has:</w:t>
      </w:r>
    </w:p>
    <w:p w14:paraId="1FC8AAB9" w14:textId="632D460C" w:rsidR="0038406D" w:rsidRDefault="0038406D" w:rsidP="004A459D">
      <w:pPr>
        <w:pStyle w:val="ListParagraph"/>
        <w:numPr>
          <w:ilvl w:val="0"/>
          <w:numId w:val="22"/>
        </w:numPr>
      </w:pPr>
      <w:r>
        <w:t>The device interface GUID</w:t>
      </w:r>
      <w:r w:rsidR="004B7D8A">
        <w:t xml:space="preserve"> or the symbolic link name</w:t>
      </w:r>
      <w:r>
        <w:t xml:space="preserve"> that the Module exposes.</w:t>
      </w:r>
    </w:p>
    <w:p w14:paraId="704A2C95" w14:textId="77777777" w:rsidR="0038406D" w:rsidRDefault="0038406D" w:rsidP="004A459D">
      <w:pPr>
        <w:pStyle w:val="ListParagraph"/>
        <w:numPr>
          <w:ilvl w:val="0"/>
          <w:numId w:val="22"/>
        </w:numPr>
      </w:pPr>
      <w:r>
        <w:t>The IOCTL definitions for the IOCTLs that the Module supports.</w:t>
      </w:r>
    </w:p>
    <w:p w14:paraId="689D44DD" w14:textId="77777777" w:rsidR="0038406D" w:rsidRDefault="0038406D" w:rsidP="004A459D">
      <w:pPr>
        <w:pStyle w:val="ListParagraph"/>
        <w:numPr>
          <w:ilvl w:val="0"/>
          <w:numId w:val="22"/>
        </w:numPr>
      </w:pPr>
      <w:r>
        <w:t>Enumerations and data structures transferred to/from the Module via IOCTLs.</w:t>
      </w:r>
    </w:p>
    <w:p w14:paraId="7467D27C" w14:textId="28C6741D" w:rsidR="0038406D" w:rsidRDefault="0038406D" w:rsidP="0038406D">
      <w:r>
        <w:t xml:space="preserve">This file must not contain any DMF specific references because this file may be used in environments where DMF is not available. For example, a </w:t>
      </w:r>
      <w:r w:rsidR="00A0064F">
        <w:t>user-mode</w:t>
      </w:r>
      <w:r>
        <w:t xml:space="preserve"> application may include this file and try to compile it using only the Windows SDK. </w:t>
      </w:r>
    </w:p>
    <w:p w14:paraId="4E02D715" w14:textId="4E2C3765" w:rsidR="0038406D" w:rsidRDefault="0038406D" w:rsidP="0038406D">
      <w:r>
        <w:t xml:space="preserve">If a Module does not expose </w:t>
      </w:r>
      <w:r w:rsidR="004B7D8A">
        <w:t>a device interface or a symbolic link</w:t>
      </w:r>
      <w:r>
        <w:t>, then this file is not necessary.</w:t>
      </w:r>
    </w:p>
    <w:p w14:paraId="5E021A2B" w14:textId="77777777" w:rsidR="0038406D" w:rsidRDefault="0038406D" w:rsidP="0038406D"/>
    <w:p w14:paraId="11B2BFC9" w14:textId="77777777" w:rsidR="0038406D" w:rsidRDefault="0038406D" w:rsidP="0038406D"/>
    <w:p w14:paraId="11744588" w14:textId="77777777" w:rsidR="0038406D" w:rsidRDefault="0038406D" w:rsidP="0038406D">
      <w:pPr>
        <w:rPr>
          <w:rFonts w:asciiTheme="majorHAnsi" w:eastAsiaTheme="majorEastAsia" w:hAnsiTheme="majorHAnsi" w:cstheme="majorBidi"/>
          <w:color w:val="2F5496" w:themeColor="accent1" w:themeShade="BF"/>
          <w:sz w:val="26"/>
          <w:szCs w:val="26"/>
        </w:rPr>
      </w:pPr>
      <w:r>
        <w:br w:type="page"/>
      </w:r>
    </w:p>
    <w:p w14:paraId="349C3F22" w14:textId="77777777" w:rsidR="0038406D" w:rsidRDefault="0038406D" w:rsidP="0038406D">
      <w:pPr>
        <w:pStyle w:val="Heading2"/>
      </w:pPr>
      <w:bookmarkStart w:id="66" w:name="_Toc500407353"/>
      <w:bookmarkStart w:id="67" w:name="_Toc520125436"/>
      <w:r>
        <w:lastRenderedPageBreak/>
        <w:t>The Module .txt File</w:t>
      </w:r>
      <w:bookmarkEnd w:id="66"/>
      <w:bookmarkEnd w:id="67"/>
    </w:p>
    <w:p w14:paraId="692ED530" w14:textId="77777777" w:rsidR="0038406D" w:rsidRDefault="0038406D" w:rsidP="0038406D">
      <w:r>
        <w:t>This file contains the documentation for the Module. Like the Module code, this file has a specific format so that all Modules are documented in a consistent manner.</w:t>
      </w:r>
    </w:p>
    <w:p w14:paraId="44B58A79" w14:textId="77777777" w:rsidR="0038406D" w:rsidRDefault="0038406D" w:rsidP="0038406D">
      <w:r>
        <w:t>This file is included in the DMF library’s project file. It is stored as plain text to make it easy to review in code reviews to make sure it is always up to date with the code.</w:t>
      </w:r>
    </w:p>
    <w:p w14:paraId="038E1D5A" w14:textId="77603E09" w:rsidR="0038406D" w:rsidRPr="00A27317" w:rsidRDefault="0038406D" w:rsidP="0038406D">
      <w:r>
        <w:t>Note that the exact length of the “=” which divide the sections is 132 characters. Please make sure all the text fits within 132 colum</w:t>
      </w:r>
      <w:r w:rsidR="00665BD2">
        <w:t>n</w:t>
      </w:r>
      <w:r>
        <w:t>s.</w:t>
      </w:r>
    </w:p>
    <w:p w14:paraId="7E08AD8E" w14:textId="77777777" w:rsidR="0038406D" w:rsidRDefault="0038406D" w:rsidP="0038406D">
      <w:pPr>
        <w:pStyle w:val="CodeBlock"/>
      </w:pPr>
      <w:r>
        <w:t>====[Module]=======================================================================================================================</w:t>
      </w:r>
    </w:p>
    <w:p w14:paraId="2DF712B4" w14:textId="77777777" w:rsidR="0038406D" w:rsidRDefault="0038406D" w:rsidP="0038406D">
      <w:pPr>
        <w:pStyle w:val="CodeBlock"/>
      </w:pPr>
    </w:p>
    <w:p w14:paraId="7A954F71" w14:textId="77777777" w:rsidR="0038406D" w:rsidRDefault="0038406D" w:rsidP="0038406D">
      <w:pPr>
        <w:pStyle w:val="CodeBlock"/>
      </w:pPr>
      <w:r>
        <w:t>GenericRequest</w:t>
      </w:r>
    </w:p>
    <w:p w14:paraId="4D1589E7" w14:textId="77777777" w:rsidR="0038406D" w:rsidRDefault="0038406D" w:rsidP="0038406D">
      <w:pPr>
        <w:pStyle w:val="CodeBlock"/>
      </w:pPr>
    </w:p>
    <w:p w14:paraId="4E583377" w14:textId="77777777" w:rsidR="0038406D" w:rsidRDefault="0038406D" w:rsidP="0038406D">
      <w:pPr>
        <w:pStyle w:val="CodeBlock"/>
      </w:pPr>
      <w:r>
        <w:t>====[Module Category]==============================================================================================================</w:t>
      </w:r>
    </w:p>
    <w:p w14:paraId="28BB4030" w14:textId="77777777" w:rsidR="0038406D" w:rsidRDefault="0038406D" w:rsidP="0038406D">
      <w:pPr>
        <w:pStyle w:val="CodeBlock"/>
      </w:pPr>
    </w:p>
    <w:p w14:paraId="329A30C1" w14:textId="77777777" w:rsidR="0038406D" w:rsidRDefault="0038406D" w:rsidP="0038406D">
      <w:pPr>
        <w:pStyle w:val="CodeBlock"/>
      </w:pPr>
      <w:r>
        <w:t>Hardware</w:t>
      </w:r>
    </w:p>
    <w:p w14:paraId="604D223F" w14:textId="77777777" w:rsidR="0038406D" w:rsidRDefault="0038406D" w:rsidP="0038406D">
      <w:pPr>
        <w:pStyle w:val="CodeBlock"/>
      </w:pPr>
    </w:p>
    <w:p w14:paraId="0A27A554" w14:textId="77777777" w:rsidR="0038406D" w:rsidRDefault="0038406D" w:rsidP="0038406D">
      <w:pPr>
        <w:pStyle w:val="CodeBlock"/>
      </w:pPr>
      <w:r>
        <w:t>====[Module Summary]===============================================================================================================</w:t>
      </w:r>
    </w:p>
    <w:p w14:paraId="2DFE4435" w14:textId="77777777" w:rsidR="0038406D" w:rsidRDefault="0038406D" w:rsidP="0038406D">
      <w:pPr>
        <w:pStyle w:val="CodeBlock"/>
      </w:pPr>
    </w:p>
    <w:p w14:paraId="0E8B840B" w14:textId="77777777" w:rsidR="0038406D" w:rsidRDefault="0038406D" w:rsidP="0038406D">
      <w:pPr>
        <w:pStyle w:val="CodeBlock"/>
      </w:pPr>
      <w:r>
        <w:t>This Module gives the Client access firmware settings.</w:t>
      </w:r>
    </w:p>
    <w:p w14:paraId="195544DC" w14:textId="77777777" w:rsidR="0038406D" w:rsidRDefault="0038406D" w:rsidP="0038406D">
      <w:pPr>
        <w:pStyle w:val="CodeBlock"/>
      </w:pPr>
      <w:r>
        <w:t>TODO: Raja</w:t>
      </w:r>
    </w:p>
    <w:p w14:paraId="773F5B80" w14:textId="77777777" w:rsidR="0038406D" w:rsidRDefault="0038406D" w:rsidP="0038406D">
      <w:pPr>
        <w:pStyle w:val="CodeBlock"/>
      </w:pPr>
    </w:p>
    <w:p w14:paraId="54A62473" w14:textId="77777777" w:rsidR="0038406D" w:rsidRDefault="0038406D" w:rsidP="0038406D">
      <w:pPr>
        <w:pStyle w:val="CodeBlock"/>
      </w:pPr>
      <w:r>
        <w:t>====[Module Configuration]=========================================================================================================</w:t>
      </w:r>
    </w:p>
    <w:p w14:paraId="04D13FCD" w14:textId="77777777" w:rsidR="0038406D" w:rsidRDefault="0038406D" w:rsidP="0038406D">
      <w:pPr>
        <w:pStyle w:val="CodeBlock"/>
      </w:pPr>
    </w:p>
    <w:p w14:paraId="6A893DCA" w14:textId="7A70F3FC" w:rsidR="0038406D" w:rsidRDefault="0038406D" w:rsidP="0038406D">
      <w:pPr>
        <w:pStyle w:val="CodeBlock"/>
      </w:pPr>
      <w:r>
        <w:t xml:space="preserve">// Public context for Generic Request </w:t>
      </w:r>
      <w:r w:rsidR="008228BE">
        <w:t>DMF Module</w:t>
      </w:r>
    </w:p>
    <w:p w14:paraId="2E144F91" w14:textId="77777777" w:rsidR="0038406D" w:rsidRDefault="0038406D" w:rsidP="0038406D">
      <w:pPr>
        <w:pStyle w:val="CodeBlock"/>
      </w:pPr>
      <w:r>
        <w:t>//</w:t>
      </w:r>
    </w:p>
    <w:p w14:paraId="5C3D37B4" w14:textId="77777777" w:rsidR="0038406D" w:rsidRDefault="0038406D" w:rsidP="0038406D">
      <w:pPr>
        <w:pStyle w:val="CodeBlock"/>
      </w:pPr>
      <w:r>
        <w:t>typedef struct</w:t>
      </w:r>
    </w:p>
    <w:p w14:paraId="338EDFEA" w14:textId="77777777" w:rsidR="0038406D" w:rsidRDefault="0038406D" w:rsidP="0038406D">
      <w:pPr>
        <w:pStyle w:val="CodeBlock"/>
      </w:pPr>
      <w:r>
        <w:t>{</w:t>
      </w:r>
    </w:p>
    <w:p w14:paraId="0B30E097" w14:textId="77777777" w:rsidR="0038406D" w:rsidRDefault="0038406D" w:rsidP="0038406D">
      <w:pPr>
        <w:pStyle w:val="CodeBlock"/>
      </w:pPr>
      <w:r>
        <w:t xml:space="preserve">    // Slider State DSM Function Index</w:t>
      </w:r>
    </w:p>
    <w:p w14:paraId="6D24A664" w14:textId="77777777" w:rsidR="0038406D" w:rsidRDefault="0038406D" w:rsidP="0038406D">
      <w:pPr>
        <w:pStyle w:val="CodeBlock"/>
      </w:pPr>
      <w:r>
        <w:t xml:space="preserve">    //</w:t>
      </w:r>
    </w:p>
    <w:p w14:paraId="32104A9B" w14:textId="77777777" w:rsidR="0038406D" w:rsidRDefault="0038406D" w:rsidP="0038406D">
      <w:pPr>
        <w:pStyle w:val="CodeBlock"/>
      </w:pPr>
      <w:r>
        <w:t xml:space="preserve">    DWORD SliderStateDsmFunctionIndex;</w:t>
      </w:r>
    </w:p>
    <w:p w14:paraId="360AF4F3" w14:textId="77777777" w:rsidR="0038406D" w:rsidRDefault="0038406D" w:rsidP="0038406D">
      <w:pPr>
        <w:pStyle w:val="CodeBlock"/>
      </w:pPr>
    </w:p>
    <w:p w14:paraId="5D63E38B" w14:textId="77777777" w:rsidR="0038406D" w:rsidRDefault="0038406D" w:rsidP="0038406D">
      <w:pPr>
        <w:pStyle w:val="CodeBlock"/>
      </w:pPr>
      <w:r>
        <w:t xml:space="preserve">    // Slider State DSM Function Index</w:t>
      </w:r>
    </w:p>
    <w:p w14:paraId="5C1D4075" w14:textId="77777777" w:rsidR="0038406D" w:rsidRDefault="0038406D" w:rsidP="0038406D">
      <w:pPr>
        <w:pStyle w:val="CodeBlock"/>
      </w:pPr>
      <w:r>
        <w:t xml:space="preserve">    //</w:t>
      </w:r>
    </w:p>
    <w:p w14:paraId="693EB719" w14:textId="77777777" w:rsidR="0038406D" w:rsidRDefault="0038406D" w:rsidP="0038406D">
      <w:pPr>
        <w:pStyle w:val="CodeBlock"/>
      </w:pPr>
      <w:r>
        <w:t xml:space="preserve">    DWORD QueryCpuFamilyDsmFunctionIndex;</w:t>
      </w:r>
    </w:p>
    <w:p w14:paraId="260317D2" w14:textId="77777777" w:rsidR="0038406D" w:rsidRDefault="0038406D" w:rsidP="0038406D">
      <w:pPr>
        <w:pStyle w:val="CodeBlock"/>
      </w:pPr>
    </w:p>
    <w:p w14:paraId="5FB58FAE" w14:textId="77777777" w:rsidR="0038406D" w:rsidRDefault="0038406D" w:rsidP="0038406D">
      <w:pPr>
        <w:pStyle w:val="CodeBlock"/>
      </w:pPr>
      <w:r>
        <w:t xml:space="preserve">    // Specifies how to open ACPI DSM.</w:t>
      </w:r>
    </w:p>
    <w:p w14:paraId="5355EF7C" w14:textId="77777777" w:rsidR="0038406D" w:rsidRDefault="0038406D" w:rsidP="0038406D">
      <w:pPr>
        <w:pStyle w:val="CodeBlock"/>
      </w:pPr>
      <w:r>
        <w:t xml:space="preserve">    //</w:t>
      </w:r>
    </w:p>
    <w:p w14:paraId="22D149C1" w14:textId="560A566B" w:rsidR="0038406D" w:rsidRDefault="0038406D" w:rsidP="0038406D">
      <w:pPr>
        <w:pStyle w:val="CodeBlock"/>
      </w:pPr>
      <w:r>
        <w:t xml:space="preserve">    </w:t>
      </w:r>
      <w:r w:rsidR="0001459D">
        <w:t>DMF_CONFIG_</w:t>
      </w:r>
      <w:r>
        <w:t>NotifierViaAcpi NotifierViaAcpiModuleConfig;</w:t>
      </w:r>
    </w:p>
    <w:p w14:paraId="5207458F" w14:textId="7A88470F" w:rsidR="0038406D" w:rsidRDefault="0038406D" w:rsidP="0038406D">
      <w:pPr>
        <w:pStyle w:val="CodeBlock"/>
      </w:pPr>
      <w:r>
        <w:t xml:space="preserve">} </w:t>
      </w:r>
      <w:r w:rsidR="0001459D">
        <w:t>DMF_CONFIG_</w:t>
      </w:r>
      <w:r>
        <w:t>GenericRequest, *P</w:t>
      </w:r>
      <w:r w:rsidR="0001459D">
        <w:t>DMF_CONFIG_</w:t>
      </w:r>
      <w:r>
        <w:t>GenericRequest;</w:t>
      </w:r>
    </w:p>
    <w:p w14:paraId="7C044D9F" w14:textId="77777777" w:rsidR="0038406D" w:rsidRDefault="0038406D" w:rsidP="0038406D">
      <w:pPr>
        <w:pStyle w:val="CodeBlock"/>
      </w:pPr>
    </w:p>
    <w:p w14:paraId="4C22C253" w14:textId="77777777" w:rsidR="0038406D" w:rsidRDefault="0038406D" w:rsidP="0038406D">
      <w:pPr>
        <w:pStyle w:val="CodeBlock"/>
      </w:pPr>
      <w:r>
        <w:t>SliderStateDsmFunctionIndex:</w:t>
      </w:r>
    </w:p>
    <w:p w14:paraId="6C85C3D7" w14:textId="77777777" w:rsidR="0038406D" w:rsidRDefault="0038406D" w:rsidP="0038406D">
      <w:pPr>
        <w:pStyle w:val="CodeBlock"/>
      </w:pPr>
      <w:r>
        <w:t>TODO: Raja</w:t>
      </w:r>
    </w:p>
    <w:p w14:paraId="62B6F934" w14:textId="77777777" w:rsidR="0038406D" w:rsidRDefault="0038406D" w:rsidP="0038406D">
      <w:pPr>
        <w:pStyle w:val="CodeBlock"/>
      </w:pPr>
    </w:p>
    <w:p w14:paraId="20832186" w14:textId="77777777" w:rsidR="0038406D" w:rsidRDefault="0038406D" w:rsidP="0038406D">
      <w:pPr>
        <w:pStyle w:val="CodeBlock"/>
      </w:pPr>
      <w:r>
        <w:t>QueryCpuFamilyDsmFunctionIndex:</w:t>
      </w:r>
    </w:p>
    <w:p w14:paraId="61A9DF27" w14:textId="77777777" w:rsidR="0038406D" w:rsidRDefault="0038406D" w:rsidP="0038406D">
      <w:pPr>
        <w:pStyle w:val="CodeBlock"/>
      </w:pPr>
      <w:r>
        <w:t>TODO: Raja</w:t>
      </w:r>
    </w:p>
    <w:p w14:paraId="4CE2D454" w14:textId="77777777" w:rsidR="0038406D" w:rsidRDefault="0038406D" w:rsidP="0038406D">
      <w:pPr>
        <w:pStyle w:val="CodeBlock"/>
      </w:pPr>
    </w:p>
    <w:p w14:paraId="34F86957" w14:textId="77777777" w:rsidR="0038406D" w:rsidRDefault="0038406D" w:rsidP="0038406D">
      <w:pPr>
        <w:pStyle w:val="CodeBlock"/>
      </w:pPr>
      <w:r>
        <w:t>====[Module Enumeration Types]======================================================================================================</w:t>
      </w:r>
    </w:p>
    <w:p w14:paraId="38EE0BBE" w14:textId="77777777" w:rsidR="0038406D" w:rsidRDefault="0038406D" w:rsidP="0038406D">
      <w:pPr>
        <w:pStyle w:val="CodeBlock"/>
      </w:pPr>
    </w:p>
    <w:p w14:paraId="1F454966" w14:textId="77777777" w:rsidR="0038406D" w:rsidRDefault="0038406D" w:rsidP="0038406D">
      <w:pPr>
        <w:pStyle w:val="CodeBlock"/>
      </w:pPr>
      <w:r>
        <w:t>====[Module Structures]============================================================================================================</w:t>
      </w:r>
    </w:p>
    <w:p w14:paraId="401D8B92" w14:textId="77777777" w:rsidR="0038406D" w:rsidRDefault="0038406D" w:rsidP="0038406D">
      <w:pPr>
        <w:pStyle w:val="CodeBlock"/>
      </w:pPr>
    </w:p>
    <w:p w14:paraId="48803EC0" w14:textId="77777777" w:rsidR="0038406D" w:rsidRDefault="0038406D" w:rsidP="0038406D">
      <w:pPr>
        <w:pStyle w:val="CodeBlock"/>
      </w:pPr>
      <w:r>
        <w:t>====[Module Callbacks]=============================================================================================================</w:t>
      </w:r>
    </w:p>
    <w:p w14:paraId="7AF41600" w14:textId="77777777" w:rsidR="0038406D" w:rsidRDefault="0038406D" w:rsidP="0038406D">
      <w:pPr>
        <w:pStyle w:val="CodeBlock"/>
      </w:pPr>
    </w:p>
    <w:p w14:paraId="00FCFE6E" w14:textId="77777777" w:rsidR="0038406D" w:rsidRDefault="0038406D" w:rsidP="0038406D">
      <w:pPr>
        <w:pStyle w:val="CodeBlock"/>
      </w:pPr>
      <w:r>
        <w:lastRenderedPageBreak/>
        <w:t>====[Module Methods]===============================================================================================================</w:t>
      </w:r>
    </w:p>
    <w:p w14:paraId="04B98254" w14:textId="77777777" w:rsidR="0038406D" w:rsidRDefault="0038406D" w:rsidP="0038406D">
      <w:pPr>
        <w:pStyle w:val="CodeBlock"/>
      </w:pPr>
    </w:p>
    <w:p w14:paraId="5BC9851D" w14:textId="77777777" w:rsidR="0038406D" w:rsidRDefault="0038406D" w:rsidP="0038406D">
      <w:pPr>
        <w:pStyle w:val="CodeBlock"/>
      </w:pPr>
      <w:r>
        <w:t>====[Module IOCTLs]================================================================================================================</w:t>
      </w:r>
    </w:p>
    <w:p w14:paraId="5D04A280" w14:textId="77777777" w:rsidR="0038406D" w:rsidRDefault="0038406D" w:rsidP="0038406D">
      <w:pPr>
        <w:pStyle w:val="CodeBlock"/>
      </w:pPr>
    </w:p>
    <w:p w14:paraId="15DAF7D9" w14:textId="77777777" w:rsidR="0038406D" w:rsidRDefault="0038406D" w:rsidP="0038406D">
      <w:pPr>
        <w:pStyle w:val="CodeBlock"/>
      </w:pPr>
      <w:r>
        <w:t xml:space="preserve">    * TODO: Raja (Please see format in NotifierViaGpu)</w:t>
      </w:r>
    </w:p>
    <w:p w14:paraId="0C62F02A" w14:textId="77777777" w:rsidR="0038406D" w:rsidRDefault="0038406D" w:rsidP="0038406D">
      <w:pPr>
        <w:pStyle w:val="CodeBlock"/>
      </w:pPr>
    </w:p>
    <w:p w14:paraId="4AA434CD" w14:textId="77777777" w:rsidR="0038406D" w:rsidRDefault="0038406D" w:rsidP="0038406D">
      <w:pPr>
        <w:pStyle w:val="CodeBlock"/>
      </w:pPr>
      <w:r>
        <w:t>====[Module Remarks]===============================================================================================================</w:t>
      </w:r>
    </w:p>
    <w:p w14:paraId="188A897F" w14:textId="77777777" w:rsidR="0038406D" w:rsidRDefault="0038406D" w:rsidP="0038406D">
      <w:pPr>
        <w:pStyle w:val="CodeBlock"/>
      </w:pPr>
    </w:p>
    <w:p w14:paraId="15C98BA1" w14:textId="77777777" w:rsidR="0038406D" w:rsidRDefault="0038406D" w:rsidP="0038406D">
      <w:pPr>
        <w:pStyle w:val="CodeBlock"/>
      </w:pPr>
      <w:r>
        <w:t xml:space="preserve">    * TODO: Raja</w:t>
      </w:r>
    </w:p>
    <w:p w14:paraId="6FFE65B2" w14:textId="77777777" w:rsidR="0038406D" w:rsidRDefault="0038406D" w:rsidP="0038406D">
      <w:pPr>
        <w:pStyle w:val="CodeBlock"/>
      </w:pPr>
    </w:p>
    <w:p w14:paraId="0D903F13" w14:textId="77777777" w:rsidR="0038406D" w:rsidRDefault="0038406D" w:rsidP="0038406D">
      <w:pPr>
        <w:pStyle w:val="CodeBlock"/>
      </w:pPr>
      <w:r>
        <w:t>====[Module Children]==============================================================================================================</w:t>
      </w:r>
    </w:p>
    <w:p w14:paraId="71D07478" w14:textId="77777777" w:rsidR="0038406D" w:rsidRDefault="0038406D" w:rsidP="0038406D">
      <w:pPr>
        <w:pStyle w:val="CodeBlock"/>
      </w:pPr>
    </w:p>
    <w:p w14:paraId="6511251D" w14:textId="77777777" w:rsidR="0038406D" w:rsidRDefault="0038406D" w:rsidP="0038406D">
      <w:pPr>
        <w:pStyle w:val="CodeBlock"/>
      </w:pPr>
      <w:r>
        <w:t xml:space="preserve">    * Dmf_NotifierViaAcpi</w:t>
      </w:r>
    </w:p>
    <w:p w14:paraId="5DC9BDBF" w14:textId="77777777" w:rsidR="0038406D" w:rsidRDefault="0038406D" w:rsidP="0038406D">
      <w:pPr>
        <w:pStyle w:val="CodeBlock"/>
      </w:pPr>
    </w:p>
    <w:p w14:paraId="1F813E07" w14:textId="77777777" w:rsidR="0038406D" w:rsidRDefault="0038406D" w:rsidP="0038406D">
      <w:pPr>
        <w:pStyle w:val="CodeBlock"/>
      </w:pPr>
      <w:r>
        <w:t>====[Module Implementation Details]================================================================================================</w:t>
      </w:r>
    </w:p>
    <w:p w14:paraId="3C354CC3" w14:textId="77777777" w:rsidR="0038406D" w:rsidRDefault="0038406D" w:rsidP="0038406D">
      <w:pPr>
        <w:pStyle w:val="CodeBlock"/>
      </w:pPr>
    </w:p>
    <w:p w14:paraId="63CEB3D9" w14:textId="77777777" w:rsidR="0038406D" w:rsidRDefault="0038406D" w:rsidP="0038406D">
      <w:pPr>
        <w:pStyle w:val="CodeBlock"/>
      </w:pPr>
      <w:r>
        <w:t>====[Examples]=====================================================================================================================</w:t>
      </w:r>
    </w:p>
    <w:p w14:paraId="0BD671F6" w14:textId="77777777" w:rsidR="0038406D" w:rsidRDefault="0038406D" w:rsidP="0038406D">
      <w:pPr>
        <w:pStyle w:val="CodeBlock"/>
      </w:pPr>
    </w:p>
    <w:p w14:paraId="3CDEB3F3" w14:textId="77777777" w:rsidR="0038406D" w:rsidRDefault="0038406D" w:rsidP="0038406D">
      <w:pPr>
        <w:pStyle w:val="CodeBlock"/>
      </w:pPr>
      <w:r>
        <w:t xml:space="preserve">    * SurfaceIntegrationDriver</w:t>
      </w:r>
    </w:p>
    <w:p w14:paraId="46AA32FD" w14:textId="77777777" w:rsidR="0038406D" w:rsidRDefault="0038406D" w:rsidP="0038406D">
      <w:pPr>
        <w:pStyle w:val="CodeBlock"/>
      </w:pPr>
    </w:p>
    <w:p w14:paraId="0A72F938" w14:textId="77777777" w:rsidR="0038406D" w:rsidRDefault="0038406D" w:rsidP="0038406D">
      <w:pPr>
        <w:pStyle w:val="CodeBlock"/>
      </w:pPr>
      <w:r>
        <w:t>====[To Do]========================================================================================================================</w:t>
      </w:r>
    </w:p>
    <w:p w14:paraId="77CF7CA2" w14:textId="77777777" w:rsidR="0038406D" w:rsidRDefault="0038406D" w:rsidP="0038406D">
      <w:pPr>
        <w:pStyle w:val="CodeBlock"/>
      </w:pPr>
    </w:p>
    <w:p w14:paraId="6DED41E5" w14:textId="77777777" w:rsidR="0038406D" w:rsidRDefault="0038406D" w:rsidP="0038406D">
      <w:pPr>
        <w:pStyle w:val="CodeBlock"/>
      </w:pPr>
      <w:r>
        <w:t xml:space="preserve">    * Change name to something more specific than Generic Request.</w:t>
      </w:r>
    </w:p>
    <w:p w14:paraId="4205CF86" w14:textId="77777777" w:rsidR="0038406D" w:rsidRDefault="0038406D" w:rsidP="0038406D">
      <w:pPr>
        <w:pStyle w:val="CodeBlock"/>
      </w:pPr>
    </w:p>
    <w:p w14:paraId="73F71FB8" w14:textId="77777777" w:rsidR="0038406D" w:rsidRDefault="0038406D" w:rsidP="0038406D">
      <w:pPr>
        <w:pStyle w:val="CodeBlock"/>
      </w:pPr>
      <w:r>
        <w:t>====[eof: GenericRequest]===================================================================================================</w:t>
      </w:r>
    </w:p>
    <w:p w14:paraId="6A88C017" w14:textId="77777777" w:rsidR="0038406D" w:rsidRDefault="0038406D" w:rsidP="0038406D">
      <w:pPr>
        <w:pStyle w:val="CodeBlock"/>
      </w:pPr>
    </w:p>
    <w:p w14:paraId="1B3E2213" w14:textId="77777777" w:rsidR="0038406D" w:rsidRDefault="0038406D" w:rsidP="0038406D">
      <w:pPr>
        <w:rPr>
          <w:rFonts w:asciiTheme="majorHAnsi" w:eastAsiaTheme="majorEastAsia" w:hAnsiTheme="majorHAnsi" w:cstheme="majorBidi"/>
          <w:color w:val="2F5496" w:themeColor="accent1" w:themeShade="BF"/>
          <w:sz w:val="32"/>
          <w:szCs w:val="32"/>
        </w:rPr>
      </w:pPr>
    </w:p>
    <w:p w14:paraId="39AE0613" w14:textId="77777777" w:rsidR="0038406D" w:rsidRDefault="0038406D" w:rsidP="0038406D">
      <w:pPr>
        <w:rPr>
          <w:rFonts w:asciiTheme="majorHAnsi" w:eastAsiaTheme="majorEastAsia" w:hAnsiTheme="majorHAnsi" w:cstheme="majorBidi"/>
          <w:color w:val="2F5496" w:themeColor="accent1" w:themeShade="BF"/>
          <w:sz w:val="32"/>
          <w:szCs w:val="32"/>
        </w:rPr>
      </w:pPr>
    </w:p>
    <w:p w14:paraId="642BD234" w14:textId="77777777" w:rsidR="0038406D" w:rsidRDefault="0038406D" w:rsidP="0038406D">
      <w:r>
        <w:br w:type="page"/>
      </w:r>
    </w:p>
    <w:p w14:paraId="002C03CA" w14:textId="77777777" w:rsidR="0038406D" w:rsidRDefault="0038406D" w:rsidP="0038406D">
      <w:pPr>
        <w:pStyle w:val="Heading2"/>
      </w:pPr>
      <w:bookmarkStart w:id="68" w:name="_Toc500407354"/>
      <w:bookmarkStart w:id="69" w:name="_Toc520125437"/>
      <w:r>
        <w:lastRenderedPageBreak/>
        <w:t>The Module .mc File</w:t>
      </w:r>
      <w:bookmarkEnd w:id="68"/>
      <w:bookmarkEnd w:id="69"/>
    </w:p>
    <w:p w14:paraId="339A0944" w14:textId="2C1CABB3" w:rsidR="0038406D" w:rsidRDefault="0038406D" w:rsidP="0038406D">
      <w:r>
        <w:t>Modules may write to the Event Log. (There are some DMF APIs that simplify writing to the Event Log).</w:t>
      </w:r>
    </w:p>
    <w:p w14:paraId="376247FA" w14:textId="77777777" w:rsidR="0038406D" w:rsidRDefault="0038406D" w:rsidP="0038406D">
      <w:r>
        <w:t xml:space="preserve">The .mc file contains definitions that must be copied into the Client Driver’s .mc file </w:t>
      </w:r>
      <w:proofErr w:type="gramStart"/>
      <w:r>
        <w:t>in order for</w:t>
      </w:r>
      <w:proofErr w:type="gramEnd"/>
      <w:r>
        <w:t xml:space="preserve"> the Event Log entries that the Module writes to appear properly formed in the Event Log.</w:t>
      </w:r>
    </w:p>
    <w:p w14:paraId="5070149E" w14:textId="77777777" w:rsidR="0038406D" w:rsidRDefault="0038406D" w:rsidP="0038406D">
      <w:r>
        <w:t>Due to how the compiler works, it is not possible to directly include the .mc file into the Client Driver project.</w:t>
      </w:r>
    </w:p>
    <w:p w14:paraId="76D3C038" w14:textId="77777777" w:rsidR="0038406D" w:rsidRDefault="0038406D" w:rsidP="0038406D">
      <w:r>
        <w:t>If a Module does not write to the Event Log, this file is not necessary.</w:t>
      </w:r>
    </w:p>
    <w:p w14:paraId="348227D8" w14:textId="77777777" w:rsidR="0038406D" w:rsidRDefault="0038406D" w:rsidP="0038406D">
      <w:pPr>
        <w:rPr>
          <w:rFonts w:asciiTheme="majorHAnsi" w:eastAsiaTheme="majorEastAsia" w:hAnsiTheme="majorHAnsi" w:cstheme="majorBidi"/>
          <w:color w:val="2F5496" w:themeColor="accent1" w:themeShade="BF"/>
          <w:sz w:val="32"/>
          <w:szCs w:val="32"/>
        </w:rPr>
      </w:pPr>
      <w:r>
        <w:br w:type="page"/>
      </w:r>
    </w:p>
    <w:p w14:paraId="6B2AB301" w14:textId="6F6AF5FF" w:rsidR="003B682B" w:rsidRDefault="003B682B" w:rsidP="006F0623">
      <w:pPr>
        <w:pStyle w:val="Heading2"/>
      </w:pPr>
      <w:bookmarkStart w:id="70" w:name="_Toc520125438"/>
      <w:r>
        <w:lastRenderedPageBreak/>
        <w:t>The Module’s Create Function</w:t>
      </w:r>
      <w:bookmarkEnd w:id="70"/>
    </w:p>
    <w:p w14:paraId="756C2362" w14:textId="2B95FD17" w:rsidR="003B682B" w:rsidRDefault="003B682B" w:rsidP="003B682B">
      <w:r>
        <w:t xml:space="preserve">Every Module has a Create function. This is the function that initializes the structures that are necessary for a Module to be instantiated. Every Module Create </w:t>
      </w:r>
      <w:r w:rsidR="00E56D6E">
        <w:t>function</w:t>
      </w:r>
      <w:r>
        <w:t xml:space="preserve"> contains code specific to the Module.</w:t>
      </w:r>
    </w:p>
    <w:p w14:paraId="400E8EBB" w14:textId="1CF0F26B" w:rsidR="003B682B" w:rsidRDefault="003B682B" w:rsidP="003B682B">
      <w:r>
        <w:t>The Module’s Create function optionally performs another important task: It instantiates the Module’s Child Module</w:t>
      </w:r>
      <w:r w:rsidR="00536F63">
        <w:t>s</w:t>
      </w:r>
      <w:r w:rsidR="00734107">
        <w:t xml:space="preserve"> (if any).</w:t>
      </w:r>
    </w:p>
    <w:p w14:paraId="1C367783" w14:textId="359CE7D5" w:rsidR="004F07CB" w:rsidRDefault="004F07CB" w:rsidP="003B682B">
      <w:r>
        <w:t xml:space="preserve">When a Module is created in a Client Driver via the </w:t>
      </w:r>
      <w:r w:rsidRPr="00957790">
        <w:rPr>
          <w:rStyle w:val="CodeText"/>
        </w:rPr>
        <w:t>DmfModulesAdd</w:t>
      </w:r>
      <w:r>
        <w:t xml:space="preserve"> callback, the Module’s Create </w:t>
      </w:r>
      <w:r w:rsidR="00E56D6E">
        <w:t>function</w:t>
      </w:r>
      <w:r>
        <w:t xml:space="preserve"> is called by DMF after </w:t>
      </w:r>
      <w:r w:rsidRPr="00957790">
        <w:rPr>
          <w:rStyle w:val="CodeText"/>
        </w:rPr>
        <w:t>DmfModulesAdd</w:t>
      </w:r>
      <w:r>
        <w:t xml:space="preserve"> returns control to DMF.</w:t>
      </w:r>
    </w:p>
    <w:p w14:paraId="4E193385" w14:textId="77777777" w:rsidR="004B7D8A" w:rsidRDefault="004F07CB" w:rsidP="003B682B">
      <w:r>
        <w:t xml:space="preserve">There are two cases when a Module’s Create </w:t>
      </w:r>
      <w:r w:rsidR="00E56D6E">
        <w:t>function</w:t>
      </w:r>
      <w:r>
        <w:t xml:space="preserve"> is called directly by a Client</w:t>
      </w:r>
      <w:r w:rsidR="004B7D8A">
        <w:t>:</w:t>
      </w:r>
    </w:p>
    <w:p w14:paraId="293B2B6A" w14:textId="48F2E603" w:rsidR="004B7D8A" w:rsidRDefault="004F07CB" w:rsidP="00072437">
      <w:pPr>
        <w:pStyle w:val="ListParagraph"/>
        <w:numPr>
          <w:ilvl w:val="0"/>
          <w:numId w:val="46"/>
        </w:numPr>
      </w:pPr>
      <w:r>
        <w:t>When a Client creates a Module dynamically.</w:t>
      </w:r>
    </w:p>
    <w:p w14:paraId="0D3906A4" w14:textId="066D46A0" w:rsidR="007601BA" w:rsidRDefault="004F07CB" w:rsidP="00072437">
      <w:pPr>
        <w:pStyle w:val="ListParagraph"/>
        <w:numPr>
          <w:ilvl w:val="0"/>
          <w:numId w:val="46"/>
        </w:numPr>
      </w:pPr>
      <w:r>
        <w:t>When a Module creates a Child Module.</w:t>
      </w:r>
    </w:p>
    <w:p w14:paraId="4976BE6F" w14:textId="24438055" w:rsidR="00A6541B" w:rsidRDefault="00A6541B" w:rsidP="003B682B">
      <w:r>
        <w:t xml:space="preserve">See </w:t>
      </w:r>
      <w:r w:rsidRPr="00053118">
        <w:rPr>
          <w:rStyle w:val="CodeText"/>
        </w:rPr>
        <w:t>DMF</w:t>
      </w:r>
      <w:r w:rsidR="001F48AA">
        <w:rPr>
          <w:rStyle w:val="CodeText"/>
        </w:rPr>
        <w:t>_[ModuleName]_</w:t>
      </w:r>
      <w:r w:rsidRPr="00053118">
        <w:rPr>
          <w:rStyle w:val="CodeText"/>
        </w:rPr>
        <w:t>Create</w:t>
      </w:r>
      <w:r>
        <w:t xml:space="preserve"> for more information about the Module’s Create function.</w:t>
      </w:r>
    </w:p>
    <w:p w14:paraId="5F17FF49" w14:textId="4FF1B9B8" w:rsidR="00536F63" w:rsidRDefault="00536F63" w:rsidP="006F0623">
      <w:pPr>
        <w:pStyle w:val="Heading3"/>
      </w:pPr>
      <w:bookmarkStart w:id="71" w:name="_Toc520125439"/>
      <w:r>
        <w:t>Contents of a Module’s Create Function</w:t>
      </w:r>
      <w:bookmarkEnd w:id="71"/>
    </w:p>
    <w:p w14:paraId="4947C21B" w14:textId="393499A1" w:rsidR="00536F63" w:rsidRDefault="00536F63" w:rsidP="003B682B">
      <w:r>
        <w:t>These are the steps a Module’s Create function should perform:</w:t>
      </w:r>
    </w:p>
    <w:p w14:paraId="31F67A6C" w14:textId="4A1136F5" w:rsidR="00536F63" w:rsidRDefault="00536F63" w:rsidP="004A459D">
      <w:pPr>
        <w:pStyle w:val="ListParagraph"/>
        <w:numPr>
          <w:ilvl w:val="0"/>
          <w:numId w:val="14"/>
        </w:numPr>
      </w:pPr>
      <w:r>
        <w:t xml:space="preserve">Define the Module’s DMF </w:t>
      </w:r>
      <w:r w:rsidR="00CC45B0">
        <w:t>callbacks</w:t>
      </w:r>
      <w:r>
        <w:t xml:space="preserve">. This step is optional if the Module does not support DMF </w:t>
      </w:r>
      <w:r w:rsidR="00CC45B0">
        <w:t>callbacks</w:t>
      </w:r>
      <w:r>
        <w:t>.</w:t>
      </w:r>
    </w:p>
    <w:p w14:paraId="74E965DC" w14:textId="2706B48D" w:rsidR="00536F63" w:rsidRDefault="00536F63" w:rsidP="004A459D">
      <w:pPr>
        <w:pStyle w:val="ListParagraph"/>
        <w:numPr>
          <w:ilvl w:val="0"/>
          <w:numId w:val="14"/>
        </w:numPr>
      </w:pPr>
      <w:r>
        <w:t xml:space="preserve">Define the Module’s WDF </w:t>
      </w:r>
      <w:r w:rsidR="00CC45B0">
        <w:t>callbacks</w:t>
      </w:r>
      <w:r>
        <w:t xml:space="preserve">. This step is optional if the Module does not support WDF </w:t>
      </w:r>
      <w:r w:rsidR="00CC45B0">
        <w:t>callbacks</w:t>
      </w:r>
      <w:r>
        <w:t>.</w:t>
      </w:r>
    </w:p>
    <w:p w14:paraId="388F1EC8" w14:textId="157BF87A" w:rsidR="00536F63" w:rsidRDefault="00536F63" w:rsidP="004A459D">
      <w:pPr>
        <w:pStyle w:val="ListParagraph"/>
        <w:numPr>
          <w:ilvl w:val="0"/>
          <w:numId w:val="14"/>
        </w:numPr>
      </w:pPr>
      <w:r>
        <w:t xml:space="preserve">Define the Module’s descriptor. This step is mandatory for all Modules. This descriptor also holds the DMF and WDF </w:t>
      </w:r>
      <w:r w:rsidR="00CC45B0">
        <w:t>callback</w:t>
      </w:r>
      <w:r>
        <w:t xml:space="preserve"> structures that are defined in the above steps.</w:t>
      </w:r>
    </w:p>
    <w:p w14:paraId="39DA0497" w14:textId="10E0D9C5" w:rsidR="00536F63" w:rsidRDefault="00536F63" w:rsidP="004A459D">
      <w:pPr>
        <w:pStyle w:val="ListParagraph"/>
        <w:numPr>
          <w:ilvl w:val="0"/>
          <w:numId w:val="14"/>
        </w:numPr>
      </w:pPr>
      <w:r>
        <w:t xml:space="preserve">Define the Module’s Private Context. This step is mandatory for all Modules even if the Module does not </w:t>
      </w:r>
      <w:proofErr w:type="gramStart"/>
      <w:r>
        <w:t>define</w:t>
      </w:r>
      <w:proofErr w:type="gramEnd"/>
      <w:r>
        <w:t xml:space="preserve"> a Private Context.</w:t>
      </w:r>
      <w:r w:rsidR="00771150">
        <w:t xml:space="preserve"> </w:t>
      </w:r>
      <w:r w:rsidR="00771150" w:rsidRPr="00771150">
        <w:t xml:space="preserve">Use </w:t>
      </w:r>
      <w:r w:rsidR="00771150" w:rsidRPr="00957790">
        <w:rPr>
          <w:rStyle w:val="CodeText"/>
        </w:rPr>
        <w:t>DMF_WDF_OBJECT_ATTRIBUTES_INIT_CONTEXT_TYPE</w:t>
      </w:r>
      <w:r w:rsidR="00771150" w:rsidRPr="00771150">
        <w:t xml:space="preserve"> if the Module has a Private Context. Use </w:t>
      </w:r>
      <w:r w:rsidR="00771150" w:rsidRPr="00957790">
        <w:rPr>
          <w:rStyle w:val="CodeText"/>
        </w:rPr>
        <w:t>DMF_WDF_OBJECT_ATTRIBUTES_INIT</w:t>
      </w:r>
      <w:r w:rsidR="00771150" w:rsidRPr="00771150">
        <w:t xml:space="preserve"> if the Module does not have a Private Context.</w:t>
      </w:r>
    </w:p>
    <w:p w14:paraId="48F0335F" w14:textId="5A41BD88" w:rsidR="00536F63" w:rsidRDefault="00536F63" w:rsidP="004A459D">
      <w:pPr>
        <w:pStyle w:val="ListParagraph"/>
        <w:numPr>
          <w:ilvl w:val="0"/>
          <w:numId w:val="14"/>
        </w:numPr>
      </w:pPr>
      <w:r>
        <w:t>Call the DMF API that creates an instance of the Module using all the definitions in the above steps.</w:t>
      </w:r>
    </w:p>
    <w:p w14:paraId="2710F089" w14:textId="02706D83" w:rsidR="00536F63" w:rsidRDefault="00536F63" w:rsidP="004A459D">
      <w:pPr>
        <w:pStyle w:val="ListParagraph"/>
        <w:numPr>
          <w:ilvl w:val="0"/>
          <w:numId w:val="14"/>
        </w:numPr>
      </w:pPr>
      <w:r>
        <w:t>Finally, the Create function instantiates Child Modules (if any).</w:t>
      </w:r>
    </w:p>
    <w:p w14:paraId="2E25DD82" w14:textId="4C9EFA05" w:rsidR="00536F63" w:rsidRDefault="00536F63" w:rsidP="00536F63">
      <w:r>
        <w:t xml:space="preserve">The Module’s Create function should </w:t>
      </w:r>
      <w:r w:rsidR="00771150" w:rsidRPr="00771150">
        <w:rPr>
          <w:u w:val="single"/>
        </w:rPr>
        <w:t>not</w:t>
      </w:r>
      <w:r w:rsidR="00771150">
        <w:t xml:space="preserve"> </w:t>
      </w:r>
      <w:r>
        <w:t xml:space="preserve">talk to hardware. </w:t>
      </w:r>
      <w:proofErr w:type="gramStart"/>
      <w:r>
        <w:t>Generally speaking, it</w:t>
      </w:r>
      <w:proofErr w:type="gramEnd"/>
      <w:r>
        <w:t xml:space="preserve"> should only perform the above steps. Allocation of </w:t>
      </w:r>
      <w:r w:rsidR="00957790">
        <w:t xml:space="preserve">Module specific </w:t>
      </w:r>
      <w:r>
        <w:t xml:space="preserve">resources such as memory and timers should be done in the Module’s </w:t>
      </w:r>
      <w:r w:rsidRPr="00053118">
        <w:rPr>
          <w:rStyle w:val="CodeText"/>
        </w:rPr>
        <w:t>DMF</w:t>
      </w:r>
      <w:r w:rsidR="001F48AA">
        <w:rPr>
          <w:rStyle w:val="CodeText"/>
        </w:rPr>
        <w:t>_[ModuleName]_</w:t>
      </w:r>
      <w:r w:rsidRPr="00053118">
        <w:rPr>
          <w:rStyle w:val="CodeText"/>
        </w:rPr>
        <w:t>Open</w:t>
      </w:r>
      <w:r>
        <w:t xml:space="preserve"> callback.</w:t>
      </w:r>
    </w:p>
    <w:p w14:paraId="11A7D8B6" w14:textId="086621F7" w:rsidR="00752072" w:rsidRDefault="00752072" w:rsidP="006F0623">
      <w:pPr>
        <w:pStyle w:val="Heading3"/>
      </w:pPr>
      <w:bookmarkStart w:id="72" w:name="_Toc520125440"/>
      <w:r>
        <w:t>How to Create a Child Module</w:t>
      </w:r>
      <w:bookmarkEnd w:id="72"/>
    </w:p>
    <w:p w14:paraId="5131B388" w14:textId="0DE6F3CE" w:rsidR="009B1784" w:rsidRPr="009B1784" w:rsidRDefault="009B1784" w:rsidP="009B1784">
      <w:r>
        <w:t>To create an instance of a Child Module, follow these steps:</w:t>
      </w:r>
    </w:p>
    <w:p w14:paraId="5426E064" w14:textId="56EEFF95" w:rsidR="00752072" w:rsidRDefault="00052448" w:rsidP="004A459D">
      <w:pPr>
        <w:pStyle w:val="ListParagraph"/>
        <w:numPr>
          <w:ilvl w:val="0"/>
          <w:numId w:val="14"/>
        </w:numPr>
      </w:pPr>
      <w:r>
        <w:t xml:space="preserve">Retrieve the </w:t>
      </w:r>
      <w:r w:rsidR="009B1784">
        <w:t xml:space="preserve">Parent Module’s </w:t>
      </w:r>
      <w:r w:rsidR="009B1784" w:rsidRPr="00957790">
        <w:rPr>
          <w:rStyle w:val="CodeText"/>
        </w:rPr>
        <w:t>DMFMODULE</w:t>
      </w:r>
      <w:r w:rsidR="009B1784">
        <w:t xml:space="preserve"> handle.</w:t>
      </w:r>
    </w:p>
    <w:p w14:paraId="29CFDC49" w14:textId="624DA058" w:rsidR="009B1784" w:rsidRDefault="009B1784" w:rsidP="004A459D">
      <w:pPr>
        <w:pStyle w:val="ListParagraph"/>
        <w:numPr>
          <w:ilvl w:val="0"/>
          <w:numId w:val="14"/>
        </w:numPr>
      </w:pPr>
      <w:r>
        <w:t xml:space="preserve">Declare and initialize a </w:t>
      </w:r>
      <w:r w:rsidRPr="00957790">
        <w:rPr>
          <w:rStyle w:val="CodeText"/>
        </w:rPr>
        <w:t>WDF_OBJECT_ATTRIBUTES</w:t>
      </w:r>
      <w:r>
        <w:t xml:space="preserve"> structure and set the ParentObject to be the Parent Module’s </w:t>
      </w:r>
      <w:r w:rsidRPr="00957790">
        <w:rPr>
          <w:rStyle w:val="CodeText"/>
        </w:rPr>
        <w:t>DMFMODULE</w:t>
      </w:r>
      <w:r>
        <w:t xml:space="preserve"> handle.</w:t>
      </w:r>
    </w:p>
    <w:p w14:paraId="17B9ED61" w14:textId="0EDF844D" w:rsidR="009B1784" w:rsidRDefault="009B1784" w:rsidP="004A459D">
      <w:pPr>
        <w:pStyle w:val="ListParagraph"/>
        <w:numPr>
          <w:ilvl w:val="0"/>
          <w:numId w:val="14"/>
        </w:numPr>
      </w:pPr>
      <w:r>
        <w:t xml:space="preserve">If applicable to the Child Module, declare and initialize the Child Module’s </w:t>
      </w:r>
      <w:r w:rsidR="00BD736D">
        <w:t>Config</w:t>
      </w:r>
      <w:r>
        <w:t xml:space="preserve"> structure.</w:t>
      </w:r>
    </w:p>
    <w:p w14:paraId="5563D243" w14:textId="3B400B30" w:rsidR="009B1784" w:rsidRDefault="009B1784" w:rsidP="004A459D">
      <w:pPr>
        <w:pStyle w:val="ListParagraph"/>
        <w:numPr>
          <w:ilvl w:val="0"/>
          <w:numId w:val="14"/>
        </w:numPr>
      </w:pPr>
      <w:r>
        <w:t xml:space="preserve">Declare and initialize a </w:t>
      </w:r>
      <w:r w:rsidRPr="00957790">
        <w:rPr>
          <w:rStyle w:val="CodeText"/>
        </w:rPr>
        <w:t>DMF_MODULE_ATTRIBUTES</w:t>
      </w:r>
      <w:r>
        <w:t xml:space="preserve"> structure using the Child Module’s specific Module Attributes function. Make sure to set the </w:t>
      </w:r>
      <w:r w:rsidRPr="00957790">
        <w:rPr>
          <w:rStyle w:val="CodeText"/>
        </w:rPr>
        <w:t>ModuleConfigPointer</w:t>
      </w:r>
      <w:r>
        <w:t xml:space="preserve"> and </w:t>
      </w:r>
      <w:r w:rsidRPr="00957790">
        <w:rPr>
          <w:rStyle w:val="CodeText"/>
        </w:rPr>
        <w:lastRenderedPageBreak/>
        <w:t>SizeOfModuleSpecificConfig</w:t>
      </w:r>
      <w:r>
        <w:t xml:space="preserve"> elements of the structure if the Child Module has a </w:t>
      </w:r>
      <w:r w:rsidR="00BD736D">
        <w:t>Config</w:t>
      </w:r>
      <w:r>
        <w:t xml:space="preserve"> structure (that is initialize</w:t>
      </w:r>
      <w:r w:rsidR="00771150">
        <w:t>d</w:t>
      </w:r>
      <w:r>
        <w:t xml:space="preserve"> in step 3).</w:t>
      </w:r>
    </w:p>
    <w:p w14:paraId="6241C44A" w14:textId="7E0D22B7" w:rsidR="009B1784" w:rsidRDefault="009B1784" w:rsidP="004A459D">
      <w:pPr>
        <w:pStyle w:val="ListParagraph"/>
        <w:numPr>
          <w:ilvl w:val="0"/>
          <w:numId w:val="14"/>
        </w:numPr>
      </w:pPr>
      <w:r>
        <w:t xml:space="preserve">Call the </w:t>
      </w:r>
      <w:r w:rsidR="004B7D8A">
        <w:t xml:space="preserve">Child </w:t>
      </w:r>
      <w:r>
        <w:t xml:space="preserve">Module’s Create function </w:t>
      </w:r>
      <w:r w:rsidR="00F254CB">
        <w:t xml:space="preserve">directly </w:t>
      </w:r>
      <w:r>
        <w:t>to create an instance of the Child Module and save the resultant handle in the Parent Module’s Private Context.</w:t>
      </w:r>
    </w:p>
    <w:p w14:paraId="2C97DC84" w14:textId="6CAD76E1" w:rsidR="00536F63" w:rsidRDefault="00BE7676" w:rsidP="006F0623">
      <w:pPr>
        <w:pStyle w:val="Heading3"/>
      </w:pPr>
      <w:bookmarkStart w:id="73" w:name="_Toc520125441"/>
      <w:r>
        <w:t>Annotated Module Create function</w:t>
      </w:r>
      <w:bookmarkEnd w:id="73"/>
    </w:p>
    <w:p w14:paraId="55B67690" w14:textId="3E8FA51A" w:rsidR="00BE7676" w:rsidRDefault="00BE7676" w:rsidP="00BE7676">
      <w:r>
        <w:t>Here is an example of a Module’s Create function that shows the above steps. All Modules follow this pattern omitting steps as needed.</w:t>
      </w:r>
    </w:p>
    <w:p w14:paraId="0FABE98A" w14:textId="77777777" w:rsidR="000F6051" w:rsidRDefault="000F6051" w:rsidP="000F6051">
      <w:pPr>
        <w:pStyle w:val="CodeBlock"/>
        <w:rPr>
          <w:color w:val="000000"/>
        </w:rPr>
      </w:pPr>
      <w:r>
        <w:t>#pragma</w:t>
      </w:r>
      <w:r>
        <w:rPr>
          <w:color w:val="000000"/>
        </w:rPr>
        <w:t xml:space="preserve"> </w:t>
      </w:r>
      <w:r>
        <w:t>code_seg</w:t>
      </w:r>
      <w:r>
        <w:rPr>
          <w:color w:val="000000"/>
        </w:rPr>
        <w:t>(</w:t>
      </w:r>
      <w:r>
        <w:rPr>
          <w:color w:val="A31515"/>
        </w:rPr>
        <w:t>"PAGED"</w:t>
      </w:r>
      <w:r>
        <w:rPr>
          <w:color w:val="000000"/>
        </w:rPr>
        <w:t>)</w:t>
      </w:r>
    </w:p>
    <w:p w14:paraId="512AFC58" w14:textId="77777777" w:rsidR="000F6051" w:rsidRDefault="000F6051" w:rsidP="000F6051">
      <w:pPr>
        <w:pStyle w:val="CodeBlock"/>
        <w:rPr>
          <w:color w:val="000000"/>
        </w:rPr>
      </w:pPr>
      <w:r>
        <w:rPr>
          <w:color w:val="6F008A"/>
        </w:rPr>
        <w:t>_IRQL_requires_max_</w:t>
      </w:r>
      <w:r>
        <w:rPr>
          <w:color w:val="000000"/>
        </w:rPr>
        <w:t>(</w:t>
      </w:r>
      <w:r>
        <w:rPr>
          <w:color w:val="6F008A"/>
        </w:rPr>
        <w:t>PASSIVE_LEVEL</w:t>
      </w:r>
      <w:r>
        <w:rPr>
          <w:color w:val="000000"/>
        </w:rPr>
        <w:t>)</w:t>
      </w:r>
    </w:p>
    <w:p w14:paraId="791F920F" w14:textId="77777777" w:rsidR="000F6051" w:rsidRDefault="000F6051" w:rsidP="000F6051">
      <w:pPr>
        <w:pStyle w:val="CodeBlock"/>
        <w:rPr>
          <w:color w:val="000000"/>
        </w:rPr>
      </w:pPr>
      <w:r>
        <w:rPr>
          <w:color w:val="6F008A"/>
        </w:rPr>
        <w:t>_Must_inspect_result_</w:t>
      </w:r>
      <w:r>
        <w:rPr>
          <w:color w:val="000000"/>
        </w:rPr>
        <w:t xml:space="preserve"> </w:t>
      </w:r>
    </w:p>
    <w:p w14:paraId="4B333E56" w14:textId="77777777" w:rsidR="000F6051" w:rsidRDefault="000F6051" w:rsidP="000F6051">
      <w:pPr>
        <w:pStyle w:val="CodeBlock"/>
        <w:rPr>
          <w:color w:val="000000"/>
        </w:rPr>
      </w:pPr>
      <w:r>
        <w:rPr>
          <w:color w:val="2B91AF"/>
        </w:rPr>
        <w:t>NTSTATUS</w:t>
      </w:r>
    </w:p>
    <w:p w14:paraId="07EB50DF" w14:textId="77777777" w:rsidR="000F6051" w:rsidRDefault="000F6051" w:rsidP="000F6051">
      <w:pPr>
        <w:pStyle w:val="CodeBlock"/>
        <w:rPr>
          <w:color w:val="000000"/>
        </w:rPr>
      </w:pPr>
      <w:r>
        <w:rPr>
          <w:color w:val="000000"/>
        </w:rPr>
        <w:t>DMF_PowerMeter_Create(</w:t>
      </w:r>
    </w:p>
    <w:p w14:paraId="698A3681" w14:textId="77777777" w:rsidR="000F6051" w:rsidRDefault="000F6051" w:rsidP="000F6051">
      <w:pPr>
        <w:pStyle w:val="CodeBlock"/>
        <w:rPr>
          <w:color w:val="000000"/>
        </w:rPr>
      </w:pPr>
      <w:r>
        <w:rPr>
          <w:color w:val="000000"/>
        </w:rPr>
        <w:t xml:space="preserve">    </w:t>
      </w:r>
      <w:r>
        <w:rPr>
          <w:color w:val="6F008A"/>
        </w:rPr>
        <w:t>_In_</w:t>
      </w:r>
      <w:r>
        <w:rPr>
          <w:color w:val="000000"/>
        </w:rPr>
        <w:t xml:space="preserve"> </w:t>
      </w:r>
      <w:r>
        <w:rPr>
          <w:color w:val="2B91AF"/>
        </w:rPr>
        <w:t>WDFDEVICE</w:t>
      </w:r>
      <w:r>
        <w:rPr>
          <w:color w:val="000000"/>
        </w:rPr>
        <w:t xml:space="preserve"> </w:t>
      </w:r>
      <w:r>
        <w:t>Device</w:t>
      </w:r>
      <w:r>
        <w:rPr>
          <w:color w:val="000000"/>
        </w:rPr>
        <w:t>,</w:t>
      </w:r>
    </w:p>
    <w:p w14:paraId="7659D53E" w14:textId="77777777" w:rsidR="000F6051" w:rsidRDefault="000F6051" w:rsidP="000F6051">
      <w:pPr>
        <w:pStyle w:val="CodeBlock"/>
        <w:rPr>
          <w:color w:val="000000"/>
        </w:rPr>
      </w:pPr>
      <w:r>
        <w:rPr>
          <w:color w:val="000000"/>
        </w:rPr>
        <w:t xml:space="preserve">    </w:t>
      </w:r>
      <w:r>
        <w:rPr>
          <w:color w:val="6F008A"/>
        </w:rPr>
        <w:t>_In_</w:t>
      </w:r>
      <w:r>
        <w:rPr>
          <w:color w:val="000000"/>
        </w:rPr>
        <w:t xml:space="preserve"> </w:t>
      </w:r>
      <w:r>
        <w:rPr>
          <w:color w:val="2B91AF"/>
        </w:rPr>
        <w:t>DMF_MODULE_ATTRIBUTES</w:t>
      </w:r>
      <w:r>
        <w:rPr>
          <w:color w:val="000000"/>
        </w:rPr>
        <w:t xml:space="preserve">* </w:t>
      </w:r>
      <w:r>
        <w:t>DmfModuleAttributes</w:t>
      </w:r>
      <w:r>
        <w:rPr>
          <w:color w:val="000000"/>
        </w:rPr>
        <w:t>,</w:t>
      </w:r>
    </w:p>
    <w:p w14:paraId="6F569851" w14:textId="77777777" w:rsidR="000F6051" w:rsidRDefault="000F6051" w:rsidP="000F6051">
      <w:pPr>
        <w:pStyle w:val="CodeBlock"/>
        <w:rPr>
          <w:color w:val="000000"/>
        </w:rPr>
      </w:pPr>
      <w:r>
        <w:rPr>
          <w:color w:val="000000"/>
        </w:rPr>
        <w:t xml:space="preserve">    </w:t>
      </w:r>
      <w:r>
        <w:rPr>
          <w:color w:val="6F008A"/>
        </w:rPr>
        <w:t>_In_</w:t>
      </w:r>
      <w:r>
        <w:rPr>
          <w:color w:val="000000"/>
        </w:rPr>
        <w:t xml:space="preserve"> </w:t>
      </w:r>
      <w:r>
        <w:rPr>
          <w:color w:val="2B91AF"/>
        </w:rPr>
        <w:t>WDF_OBJECT_ATTRIBUTES</w:t>
      </w:r>
      <w:r>
        <w:rPr>
          <w:color w:val="000000"/>
        </w:rPr>
        <w:t xml:space="preserve">* </w:t>
      </w:r>
      <w:r>
        <w:t>ObjectAttributes</w:t>
      </w:r>
      <w:r>
        <w:rPr>
          <w:color w:val="000000"/>
        </w:rPr>
        <w:t>,</w:t>
      </w:r>
    </w:p>
    <w:p w14:paraId="681E51BC" w14:textId="77777777" w:rsidR="000F6051" w:rsidRDefault="000F6051" w:rsidP="000F6051">
      <w:pPr>
        <w:pStyle w:val="CodeBlock"/>
        <w:rPr>
          <w:color w:val="000000"/>
        </w:rPr>
      </w:pPr>
      <w:r>
        <w:rPr>
          <w:color w:val="000000"/>
        </w:rPr>
        <w:t xml:space="preserve">    </w:t>
      </w:r>
      <w:r>
        <w:rPr>
          <w:color w:val="6F008A"/>
        </w:rPr>
        <w:t>_Out_</w:t>
      </w:r>
      <w:r>
        <w:rPr>
          <w:color w:val="000000"/>
        </w:rPr>
        <w:t xml:space="preserve"> </w:t>
      </w:r>
      <w:r>
        <w:rPr>
          <w:color w:val="2B91AF"/>
        </w:rPr>
        <w:t>DMFMODULE</w:t>
      </w:r>
      <w:r>
        <w:rPr>
          <w:color w:val="000000"/>
        </w:rPr>
        <w:t xml:space="preserve">* </w:t>
      </w:r>
      <w:r>
        <w:t>DmfModule</w:t>
      </w:r>
    </w:p>
    <w:p w14:paraId="6E32924E" w14:textId="77777777" w:rsidR="000F6051" w:rsidRDefault="000F6051" w:rsidP="000F6051">
      <w:pPr>
        <w:pStyle w:val="CodeBlock"/>
        <w:rPr>
          <w:color w:val="000000"/>
        </w:rPr>
      </w:pPr>
      <w:r>
        <w:rPr>
          <w:color w:val="000000"/>
        </w:rPr>
        <w:t xml:space="preserve">    )</w:t>
      </w:r>
    </w:p>
    <w:p w14:paraId="2523A197" w14:textId="77777777" w:rsidR="000F6051" w:rsidRDefault="000F6051" w:rsidP="000F6051">
      <w:pPr>
        <w:pStyle w:val="CodeBlock"/>
        <w:rPr>
          <w:color w:val="000000"/>
        </w:rPr>
      </w:pPr>
      <w:r>
        <w:rPr>
          <w:color w:val="008000"/>
        </w:rPr>
        <w:t>/*++</w:t>
      </w:r>
    </w:p>
    <w:p w14:paraId="62FADD05" w14:textId="77777777" w:rsidR="000F6051" w:rsidRDefault="000F6051" w:rsidP="000F6051">
      <w:pPr>
        <w:pStyle w:val="CodeBlock"/>
        <w:rPr>
          <w:color w:val="000000"/>
        </w:rPr>
      </w:pPr>
    </w:p>
    <w:p w14:paraId="4CFDE760" w14:textId="77777777" w:rsidR="000F6051" w:rsidRDefault="000F6051" w:rsidP="000F6051">
      <w:pPr>
        <w:pStyle w:val="CodeBlock"/>
        <w:rPr>
          <w:color w:val="000000"/>
        </w:rPr>
      </w:pPr>
      <w:r>
        <w:rPr>
          <w:color w:val="008000"/>
        </w:rPr>
        <w:t>Routine Description:</w:t>
      </w:r>
    </w:p>
    <w:p w14:paraId="43A2308E" w14:textId="77777777" w:rsidR="000F6051" w:rsidRDefault="000F6051" w:rsidP="000F6051">
      <w:pPr>
        <w:pStyle w:val="CodeBlock"/>
        <w:rPr>
          <w:color w:val="000000"/>
        </w:rPr>
      </w:pPr>
    </w:p>
    <w:p w14:paraId="402D99E4" w14:textId="77777777" w:rsidR="000F6051" w:rsidRDefault="000F6051" w:rsidP="000F6051">
      <w:pPr>
        <w:pStyle w:val="CodeBlock"/>
        <w:rPr>
          <w:color w:val="000000"/>
        </w:rPr>
      </w:pPr>
      <w:r>
        <w:rPr>
          <w:color w:val="008000"/>
        </w:rPr>
        <w:t xml:space="preserve">    Create an instance of a Dmf Module of type PowerMeter.</w:t>
      </w:r>
    </w:p>
    <w:p w14:paraId="3075A5A8" w14:textId="77777777" w:rsidR="000F6051" w:rsidRDefault="000F6051" w:rsidP="000F6051">
      <w:pPr>
        <w:pStyle w:val="CodeBlock"/>
        <w:rPr>
          <w:color w:val="000000"/>
        </w:rPr>
      </w:pPr>
    </w:p>
    <w:p w14:paraId="2C60F21A" w14:textId="77777777" w:rsidR="000F6051" w:rsidRDefault="000F6051" w:rsidP="000F6051">
      <w:pPr>
        <w:pStyle w:val="CodeBlock"/>
        <w:rPr>
          <w:color w:val="000000"/>
        </w:rPr>
      </w:pPr>
      <w:r>
        <w:rPr>
          <w:color w:val="008000"/>
        </w:rPr>
        <w:t>Arguments:</w:t>
      </w:r>
    </w:p>
    <w:p w14:paraId="1E34A1A5" w14:textId="77777777" w:rsidR="000F6051" w:rsidRDefault="000F6051" w:rsidP="000F6051">
      <w:pPr>
        <w:pStyle w:val="CodeBlock"/>
        <w:rPr>
          <w:color w:val="000000"/>
        </w:rPr>
      </w:pPr>
    </w:p>
    <w:p w14:paraId="6429F461" w14:textId="77777777" w:rsidR="000F6051" w:rsidRDefault="000F6051" w:rsidP="000F6051">
      <w:pPr>
        <w:pStyle w:val="CodeBlock"/>
        <w:rPr>
          <w:color w:val="000000"/>
        </w:rPr>
      </w:pPr>
      <w:r>
        <w:rPr>
          <w:color w:val="008000"/>
        </w:rPr>
        <w:t xml:space="preserve">    DmfModuleAttributes - Opaque structure that contains parameters DMF needs to initialize the Module.</w:t>
      </w:r>
    </w:p>
    <w:p w14:paraId="38912B58" w14:textId="77777777" w:rsidR="000F6051" w:rsidRDefault="000F6051" w:rsidP="000F6051">
      <w:pPr>
        <w:pStyle w:val="CodeBlock"/>
        <w:rPr>
          <w:color w:val="000000"/>
        </w:rPr>
      </w:pPr>
      <w:r>
        <w:rPr>
          <w:color w:val="008000"/>
        </w:rPr>
        <w:t xml:space="preserve">    ObjectAttributes - WDF object attributes for DMFMODULE.</w:t>
      </w:r>
    </w:p>
    <w:p w14:paraId="34389D58" w14:textId="77777777" w:rsidR="000F6051" w:rsidRDefault="000F6051" w:rsidP="000F6051">
      <w:pPr>
        <w:pStyle w:val="CodeBlock"/>
        <w:rPr>
          <w:color w:val="000000"/>
        </w:rPr>
      </w:pPr>
      <w:r>
        <w:rPr>
          <w:color w:val="008000"/>
        </w:rPr>
        <w:t xml:space="preserve">    DmfModule - Address of the location where we return the created DMFMODULE handle.</w:t>
      </w:r>
    </w:p>
    <w:p w14:paraId="7AF912A8" w14:textId="77777777" w:rsidR="000F6051" w:rsidRDefault="000F6051" w:rsidP="000F6051">
      <w:pPr>
        <w:pStyle w:val="CodeBlock"/>
        <w:rPr>
          <w:color w:val="000000"/>
        </w:rPr>
      </w:pPr>
    </w:p>
    <w:p w14:paraId="404DA121" w14:textId="77777777" w:rsidR="000F6051" w:rsidRDefault="000F6051" w:rsidP="000F6051">
      <w:pPr>
        <w:pStyle w:val="CodeBlock"/>
        <w:rPr>
          <w:color w:val="000000"/>
        </w:rPr>
      </w:pPr>
      <w:r>
        <w:rPr>
          <w:color w:val="008000"/>
        </w:rPr>
        <w:t>Return Value:</w:t>
      </w:r>
    </w:p>
    <w:p w14:paraId="7D2B509E" w14:textId="77777777" w:rsidR="000F6051" w:rsidRDefault="000F6051" w:rsidP="000F6051">
      <w:pPr>
        <w:pStyle w:val="CodeBlock"/>
        <w:rPr>
          <w:color w:val="000000"/>
        </w:rPr>
      </w:pPr>
    </w:p>
    <w:p w14:paraId="01C0B13E" w14:textId="77777777" w:rsidR="000F6051" w:rsidRDefault="000F6051" w:rsidP="000F6051">
      <w:pPr>
        <w:pStyle w:val="CodeBlock"/>
        <w:rPr>
          <w:color w:val="000000"/>
        </w:rPr>
      </w:pPr>
      <w:r>
        <w:rPr>
          <w:color w:val="008000"/>
        </w:rPr>
        <w:t xml:space="preserve">    NTSTATUS</w:t>
      </w:r>
    </w:p>
    <w:p w14:paraId="585C441B" w14:textId="77777777" w:rsidR="000F6051" w:rsidRDefault="000F6051" w:rsidP="000F6051">
      <w:pPr>
        <w:pStyle w:val="CodeBlock"/>
        <w:rPr>
          <w:color w:val="000000"/>
        </w:rPr>
      </w:pPr>
    </w:p>
    <w:p w14:paraId="66AD9C92" w14:textId="77777777" w:rsidR="000F6051" w:rsidRDefault="000F6051" w:rsidP="000F6051">
      <w:pPr>
        <w:pStyle w:val="CodeBlock"/>
        <w:rPr>
          <w:color w:val="000000"/>
        </w:rPr>
      </w:pPr>
      <w:r>
        <w:rPr>
          <w:color w:val="008000"/>
        </w:rPr>
        <w:t>--*/</w:t>
      </w:r>
    </w:p>
    <w:p w14:paraId="2D5C78F0" w14:textId="77777777" w:rsidR="000F6051" w:rsidRDefault="000F6051" w:rsidP="000F6051">
      <w:pPr>
        <w:pStyle w:val="CodeBlock"/>
        <w:rPr>
          <w:color w:val="000000"/>
        </w:rPr>
      </w:pPr>
      <w:r>
        <w:rPr>
          <w:color w:val="000000"/>
        </w:rPr>
        <w:t>{</w:t>
      </w:r>
    </w:p>
    <w:p w14:paraId="4F98583E" w14:textId="77777777" w:rsidR="000F6051" w:rsidRDefault="000F6051" w:rsidP="000F6051">
      <w:pPr>
        <w:pStyle w:val="CodeBlock"/>
        <w:rPr>
          <w:color w:val="000000"/>
        </w:rPr>
      </w:pPr>
      <w:r>
        <w:rPr>
          <w:color w:val="000000"/>
        </w:rPr>
        <w:t xml:space="preserve">    </w:t>
      </w:r>
      <w:r>
        <w:rPr>
          <w:color w:val="2B91AF"/>
        </w:rPr>
        <w:t>DMFMODULE</w:t>
      </w:r>
      <w:r>
        <w:rPr>
          <w:color w:val="000000"/>
        </w:rPr>
        <w:t xml:space="preserve"> dmfModule;</w:t>
      </w:r>
    </w:p>
    <w:p w14:paraId="227E2030" w14:textId="77777777" w:rsidR="000F6051" w:rsidRDefault="000F6051" w:rsidP="000F6051">
      <w:pPr>
        <w:pStyle w:val="CodeBlock"/>
        <w:rPr>
          <w:color w:val="000000"/>
        </w:rPr>
      </w:pPr>
      <w:r>
        <w:rPr>
          <w:color w:val="000000"/>
        </w:rPr>
        <w:t xml:space="preserve">    </w:t>
      </w:r>
      <w:r>
        <w:rPr>
          <w:color w:val="2B91AF"/>
        </w:rPr>
        <w:t>DMF_CONTEXT_PowerMeter</w:t>
      </w:r>
      <w:r>
        <w:rPr>
          <w:color w:val="000000"/>
        </w:rPr>
        <w:t>* moduleContext;</w:t>
      </w:r>
    </w:p>
    <w:p w14:paraId="5BA586DC" w14:textId="77777777" w:rsidR="000F6051" w:rsidRDefault="000F6051" w:rsidP="000F6051">
      <w:pPr>
        <w:pStyle w:val="CodeBlock"/>
        <w:rPr>
          <w:color w:val="000000"/>
        </w:rPr>
      </w:pPr>
      <w:r>
        <w:rPr>
          <w:color w:val="000000"/>
        </w:rPr>
        <w:t xml:space="preserve">    </w:t>
      </w:r>
      <w:r>
        <w:rPr>
          <w:color w:val="2B91AF"/>
        </w:rPr>
        <w:t>DMF_CONFIG_PowerMeter</w:t>
      </w:r>
      <w:r>
        <w:rPr>
          <w:color w:val="000000"/>
        </w:rPr>
        <w:t>* moduleConfig;</w:t>
      </w:r>
    </w:p>
    <w:p w14:paraId="78339350" w14:textId="77777777" w:rsidR="000F6051" w:rsidRDefault="000F6051" w:rsidP="000F6051">
      <w:pPr>
        <w:pStyle w:val="CodeBlock"/>
        <w:rPr>
          <w:color w:val="000000"/>
        </w:rPr>
      </w:pPr>
      <w:r>
        <w:rPr>
          <w:color w:val="000000"/>
        </w:rPr>
        <w:t xml:space="preserve">    </w:t>
      </w:r>
      <w:r>
        <w:rPr>
          <w:color w:val="2B91AF"/>
        </w:rPr>
        <w:t>DMF_CONFIG_IoctlHandler</w:t>
      </w:r>
      <w:r>
        <w:rPr>
          <w:color w:val="000000"/>
        </w:rPr>
        <w:t xml:space="preserve"> moduleConfigIoctlHandler;</w:t>
      </w:r>
    </w:p>
    <w:p w14:paraId="6DA76BC1" w14:textId="77777777" w:rsidR="000F6051" w:rsidRDefault="000F6051" w:rsidP="000F6051">
      <w:pPr>
        <w:pStyle w:val="CodeBlock"/>
        <w:rPr>
          <w:color w:val="000000"/>
        </w:rPr>
      </w:pPr>
      <w:r>
        <w:rPr>
          <w:color w:val="000000"/>
        </w:rPr>
        <w:t xml:space="preserve">    </w:t>
      </w:r>
      <w:r>
        <w:rPr>
          <w:color w:val="2B91AF"/>
        </w:rPr>
        <w:t>NTSTATUS</w:t>
      </w:r>
      <w:r>
        <w:rPr>
          <w:color w:val="000000"/>
        </w:rPr>
        <w:t xml:space="preserve"> ntStatus;</w:t>
      </w:r>
    </w:p>
    <w:p w14:paraId="4ADDC984" w14:textId="77777777" w:rsidR="000F6051" w:rsidRDefault="000F6051" w:rsidP="000F6051">
      <w:pPr>
        <w:pStyle w:val="CodeBlock"/>
        <w:rPr>
          <w:color w:val="000000"/>
        </w:rPr>
      </w:pPr>
      <w:r>
        <w:rPr>
          <w:color w:val="000000"/>
        </w:rPr>
        <w:t xml:space="preserve">    </w:t>
      </w:r>
      <w:r>
        <w:rPr>
          <w:color w:val="2B91AF"/>
        </w:rPr>
        <w:t>WDF_OBJECT_ATTRIBUTES</w:t>
      </w:r>
      <w:r>
        <w:rPr>
          <w:color w:val="000000"/>
        </w:rPr>
        <w:t xml:space="preserve"> attributes;</w:t>
      </w:r>
    </w:p>
    <w:p w14:paraId="3988B747" w14:textId="77777777" w:rsidR="000F6051" w:rsidRDefault="000F6051" w:rsidP="000F6051">
      <w:pPr>
        <w:pStyle w:val="CodeBlock"/>
        <w:rPr>
          <w:color w:val="000000"/>
        </w:rPr>
      </w:pPr>
      <w:r>
        <w:rPr>
          <w:color w:val="000000"/>
        </w:rPr>
        <w:t xml:space="preserve">    </w:t>
      </w:r>
      <w:r>
        <w:rPr>
          <w:color w:val="2B91AF"/>
        </w:rPr>
        <w:t>DMF_MODULE_ATTRIBUTES</w:t>
      </w:r>
      <w:r>
        <w:rPr>
          <w:color w:val="000000"/>
        </w:rPr>
        <w:t xml:space="preserve"> moduleAttributes;</w:t>
      </w:r>
    </w:p>
    <w:p w14:paraId="4CEBEEF7" w14:textId="77777777" w:rsidR="000F6051" w:rsidRDefault="000F6051" w:rsidP="000F6051">
      <w:pPr>
        <w:pStyle w:val="CodeBlock"/>
        <w:rPr>
          <w:color w:val="000000"/>
        </w:rPr>
      </w:pPr>
    </w:p>
    <w:p w14:paraId="123B6136" w14:textId="77777777" w:rsidR="000F6051" w:rsidRDefault="000F6051" w:rsidP="000F6051">
      <w:pPr>
        <w:pStyle w:val="CodeBlock"/>
        <w:rPr>
          <w:color w:val="000000"/>
        </w:rPr>
      </w:pPr>
      <w:r>
        <w:rPr>
          <w:color w:val="000000"/>
        </w:rPr>
        <w:t xml:space="preserve">    </w:t>
      </w:r>
      <w:r>
        <w:rPr>
          <w:color w:val="6F008A"/>
        </w:rPr>
        <w:t>PAGED_CODE</w:t>
      </w:r>
      <w:r>
        <w:rPr>
          <w:color w:val="000000"/>
        </w:rPr>
        <w:t>();</w:t>
      </w:r>
    </w:p>
    <w:p w14:paraId="0B0D022D" w14:textId="77777777" w:rsidR="000F6051" w:rsidRDefault="000F6051" w:rsidP="000F6051">
      <w:pPr>
        <w:pStyle w:val="CodeBlock"/>
        <w:rPr>
          <w:color w:val="000000"/>
        </w:rPr>
      </w:pPr>
    </w:p>
    <w:p w14:paraId="0D193C9C" w14:textId="77777777" w:rsidR="000F6051" w:rsidRDefault="000F6051" w:rsidP="000F6051">
      <w:pPr>
        <w:pStyle w:val="CodeBlock"/>
        <w:rPr>
          <w:color w:val="000000"/>
        </w:rPr>
      </w:pPr>
      <w:r>
        <w:rPr>
          <w:color w:val="000000"/>
        </w:rPr>
        <w:t xml:space="preserve">    </w:t>
      </w:r>
      <w:r>
        <w:rPr>
          <w:color w:val="6F008A"/>
        </w:rPr>
        <w:t>FuncEntry</w:t>
      </w:r>
      <w:r>
        <w:rPr>
          <w:color w:val="000000"/>
        </w:rPr>
        <w:t>(DMF_TRACE_PowerMeter);</w:t>
      </w:r>
    </w:p>
    <w:p w14:paraId="1C36F25C" w14:textId="3135A6EE" w:rsidR="000F6051" w:rsidRDefault="000F6051" w:rsidP="000F6051">
      <w:pPr>
        <w:pStyle w:val="CodeBlock"/>
        <w:rPr>
          <w:color w:val="000000"/>
        </w:rPr>
      </w:pPr>
    </w:p>
    <w:p w14:paraId="7251D3A5" w14:textId="4EEE3553" w:rsidR="000F6051" w:rsidRDefault="000F6051" w:rsidP="000F6051">
      <w:pPr>
        <w:pStyle w:val="CodeBlock"/>
        <w:rPr>
          <w:color w:val="000000"/>
        </w:rPr>
      </w:pPr>
      <w:r>
        <w:rPr>
          <w:color w:val="000000"/>
        </w:rPr>
        <w:t xml:space="preserve">    // </w:t>
      </w:r>
      <w:r w:rsidRPr="000F6051">
        <w:rPr>
          <w:color w:val="000000"/>
          <w:highlight w:val="yellow"/>
        </w:rPr>
        <w:t>Step 1</w:t>
      </w:r>
    </w:p>
    <w:p w14:paraId="238083A7" w14:textId="69C4191D" w:rsidR="000F6051" w:rsidRDefault="000F6051" w:rsidP="000F6051">
      <w:pPr>
        <w:pStyle w:val="CodeBlock"/>
        <w:rPr>
          <w:color w:val="000000"/>
        </w:rPr>
      </w:pPr>
      <w:r>
        <w:rPr>
          <w:color w:val="000000"/>
        </w:rPr>
        <w:t xml:space="preserve">    //</w:t>
      </w:r>
    </w:p>
    <w:p w14:paraId="02FC640E" w14:textId="77777777" w:rsidR="000F6051" w:rsidRDefault="000F6051" w:rsidP="000F6051">
      <w:pPr>
        <w:pStyle w:val="CodeBlock"/>
        <w:rPr>
          <w:color w:val="000000"/>
        </w:rPr>
      </w:pPr>
      <w:r>
        <w:rPr>
          <w:color w:val="000000"/>
        </w:rPr>
        <w:t xml:space="preserve">    DMF_ENTRYPOINTS_DMF_INIT(&amp;DmfEntrypointsDmf_PowerMeter);</w:t>
      </w:r>
    </w:p>
    <w:p w14:paraId="27971C25" w14:textId="77777777" w:rsidR="000F6051" w:rsidRDefault="000F6051" w:rsidP="000F6051">
      <w:pPr>
        <w:pStyle w:val="CodeBlock"/>
        <w:rPr>
          <w:color w:val="000000"/>
        </w:rPr>
      </w:pPr>
      <w:r>
        <w:rPr>
          <w:color w:val="000000"/>
        </w:rPr>
        <w:t xml:space="preserve">    DmfEntrypointsDmf_PowerMeter.DeviceOpen = DMF_PowerMeter_Open;</w:t>
      </w:r>
    </w:p>
    <w:p w14:paraId="6B1F6D9D" w14:textId="77777777" w:rsidR="000F6051" w:rsidRDefault="000F6051" w:rsidP="000F6051">
      <w:pPr>
        <w:pStyle w:val="CodeBlock"/>
        <w:rPr>
          <w:color w:val="000000"/>
        </w:rPr>
      </w:pPr>
      <w:r>
        <w:rPr>
          <w:color w:val="000000"/>
        </w:rPr>
        <w:t xml:space="preserve">    DmfEntrypointsDmf_PowerMeter.DeviceClose = DMF_PowerMeter_Close;</w:t>
      </w:r>
    </w:p>
    <w:p w14:paraId="2FBD1D64" w14:textId="77777777" w:rsidR="000F6051" w:rsidRDefault="000F6051" w:rsidP="000F6051">
      <w:pPr>
        <w:pStyle w:val="CodeBlock"/>
        <w:rPr>
          <w:color w:val="000000"/>
        </w:rPr>
      </w:pPr>
      <w:r>
        <w:rPr>
          <w:color w:val="000000"/>
        </w:rPr>
        <w:t xml:space="preserve">    DmfEntrypointsDmf_PowerMeter.DeviceNotificationRegister = DMF_PowerMeter_NotificationRegister;</w:t>
      </w:r>
    </w:p>
    <w:p w14:paraId="051D5AD3" w14:textId="77777777" w:rsidR="000F6051" w:rsidRDefault="000F6051" w:rsidP="000F6051">
      <w:pPr>
        <w:pStyle w:val="CodeBlock"/>
        <w:rPr>
          <w:color w:val="000000"/>
        </w:rPr>
      </w:pPr>
      <w:r>
        <w:rPr>
          <w:color w:val="000000"/>
        </w:rPr>
        <w:t xml:space="preserve">    DmfEntrypointsDmf_PowerMeter.DeviceNotificationUnregister = DMF_PowerMeter_NotificationUnregister;</w:t>
      </w:r>
    </w:p>
    <w:p w14:paraId="47CB1B69" w14:textId="6BBA1C62" w:rsidR="000F6051" w:rsidRDefault="000F6051" w:rsidP="000F6051">
      <w:pPr>
        <w:pStyle w:val="CodeBlock"/>
        <w:rPr>
          <w:color w:val="000000"/>
        </w:rPr>
      </w:pPr>
    </w:p>
    <w:p w14:paraId="5DDFB9C9" w14:textId="4E2E7973" w:rsidR="000F6051" w:rsidRDefault="000F6051" w:rsidP="000F6051">
      <w:pPr>
        <w:pStyle w:val="CodeBlock"/>
        <w:rPr>
          <w:color w:val="000000"/>
        </w:rPr>
      </w:pPr>
      <w:r>
        <w:rPr>
          <w:color w:val="000000"/>
        </w:rPr>
        <w:t xml:space="preserve">    // </w:t>
      </w:r>
      <w:r w:rsidRPr="000F6051">
        <w:rPr>
          <w:color w:val="000000"/>
          <w:highlight w:val="yellow"/>
        </w:rPr>
        <w:t>Step 2</w:t>
      </w:r>
      <w:r>
        <w:rPr>
          <w:color w:val="000000"/>
        </w:rPr>
        <w:t xml:space="preserve"> (Omitted because it is not needed).</w:t>
      </w:r>
    </w:p>
    <w:p w14:paraId="67F6206B" w14:textId="4992647C" w:rsidR="000F6051" w:rsidRDefault="000F6051" w:rsidP="000F6051">
      <w:pPr>
        <w:pStyle w:val="CodeBlock"/>
        <w:rPr>
          <w:color w:val="000000"/>
        </w:rPr>
      </w:pPr>
      <w:r>
        <w:rPr>
          <w:color w:val="000000"/>
        </w:rPr>
        <w:t xml:space="preserve">    //</w:t>
      </w:r>
    </w:p>
    <w:p w14:paraId="1025BF38" w14:textId="18BCD3F7" w:rsidR="000F6051" w:rsidRDefault="000F6051" w:rsidP="000F6051">
      <w:pPr>
        <w:pStyle w:val="CodeBlock"/>
        <w:rPr>
          <w:color w:val="000000"/>
        </w:rPr>
      </w:pPr>
    </w:p>
    <w:p w14:paraId="1F1C6DDE" w14:textId="6DB70296" w:rsidR="000F6051" w:rsidRDefault="000F6051" w:rsidP="000F6051">
      <w:pPr>
        <w:pStyle w:val="CodeBlock"/>
        <w:rPr>
          <w:color w:val="000000"/>
        </w:rPr>
      </w:pPr>
      <w:r>
        <w:rPr>
          <w:color w:val="000000"/>
        </w:rPr>
        <w:t xml:space="preserve">    // </w:t>
      </w:r>
      <w:r w:rsidRPr="000F6051">
        <w:rPr>
          <w:color w:val="000000"/>
          <w:highlight w:val="yellow"/>
        </w:rPr>
        <w:t>Step 3</w:t>
      </w:r>
    </w:p>
    <w:p w14:paraId="20EB220A" w14:textId="0DCAA685" w:rsidR="000F6051" w:rsidRDefault="000F6051" w:rsidP="000F6051">
      <w:pPr>
        <w:pStyle w:val="CodeBlock"/>
        <w:rPr>
          <w:color w:val="000000"/>
        </w:rPr>
      </w:pPr>
      <w:r>
        <w:rPr>
          <w:color w:val="000000"/>
        </w:rPr>
        <w:t xml:space="preserve">    //</w:t>
      </w:r>
    </w:p>
    <w:p w14:paraId="654806FA" w14:textId="77777777" w:rsidR="000F6051" w:rsidRDefault="000F6051" w:rsidP="000F6051">
      <w:pPr>
        <w:pStyle w:val="CodeBlock"/>
        <w:rPr>
          <w:color w:val="000000"/>
        </w:rPr>
      </w:pPr>
      <w:r>
        <w:rPr>
          <w:color w:val="000000"/>
        </w:rPr>
        <w:t xml:space="preserve">    DMF_MODULE_DESCRIPTOR_INIT(&amp;DmfModuleDescriptor_PowerMeter,</w:t>
      </w:r>
    </w:p>
    <w:p w14:paraId="174083AF" w14:textId="77777777" w:rsidR="000F6051" w:rsidRDefault="000F6051" w:rsidP="000F6051">
      <w:pPr>
        <w:pStyle w:val="CodeBlock"/>
        <w:rPr>
          <w:color w:val="000000"/>
        </w:rPr>
      </w:pPr>
      <w:r>
        <w:rPr>
          <w:color w:val="000000"/>
        </w:rPr>
        <w:t xml:space="preserve">                               </w:t>
      </w:r>
      <w:r>
        <w:rPr>
          <w:color w:val="A31515"/>
        </w:rPr>
        <w:t>"PowerMeter"</w:t>
      </w:r>
      <w:r>
        <w:rPr>
          <w:color w:val="000000"/>
        </w:rPr>
        <w:t>,</w:t>
      </w:r>
    </w:p>
    <w:p w14:paraId="21088267" w14:textId="77777777" w:rsidR="000F6051" w:rsidRDefault="000F6051" w:rsidP="000F6051">
      <w:pPr>
        <w:pStyle w:val="CodeBlock"/>
        <w:rPr>
          <w:color w:val="000000"/>
        </w:rPr>
      </w:pPr>
      <w:r>
        <w:rPr>
          <w:color w:val="000000"/>
        </w:rPr>
        <w:lastRenderedPageBreak/>
        <w:t xml:space="preserve">                               </w:t>
      </w:r>
      <w:r>
        <w:rPr>
          <w:color w:val="6F008A"/>
        </w:rPr>
        <w:t>DMF_MODULE_OPTIONS_PASSIVE</w:t>
      </w:r>
      <w:r>
        <w:rPr>
          <w:color w:val="000000"/>
        </w:rPr>
        <w:t>,</w:t>
      </w:r>
    </w:p>
    <w:p w14:paraId="5E7F7B3D" w14:textId="77777777" w:rsidR="000F6051" w:rsidRDefault="000F6051" w:rsidP="000F6051">
      <w:pPr>
        <w:pStyle w:val="CodeBlock"/>
        <w:rPr>
          <w:color w:val="000000"/>
        </w:rPr>
      </w:pPr>
      <w:r>
        <w:rPr>
          <w:color w:val="000000"/>
        </w:rPr>
        <w:t xml:space="preserve">                               </w:t>
      </w:r>
      <w:r>
        <w:rPr>
          <w:color w:val="2F4F4F"/>
        </w:rPr>
        <w:t>DMF_MODULE_OPEN_OPTION_OPEN_PrepareHardware</w:t>
      </w:r>
      <w:r>
        <w:rPr>
          <w:color w:val="000000"/>
        </w:rPr>
        <w:t>);</w:t>
      </w:r>
    </w:p>
    <w:p w14:paraId="5BA7BA7C" w14:textId="77777777" w:rsidR="000F6051" w:rsidRDefault="000F6051" w:rsidP="000F6051">
      <w:pPr>
        <w:pStyle w:val="CodeBlock"/>
        <w:rPr>
          <w:color w:val="000000"/>
        </w:rPr>
      </w:pPr>
    </w:p>
    <w:p w14:paraId="4CAA1365" w14:textId="77777777" w:rsidR="000F6051" w:rsidRDefault="000F6051" w:rsidP="000F6051">
      <w:pPr>
        <w:pStyle w:val="CodeBlock"/>
        <w:rPr>
          <w:color w:val="000000"/>
        </w:rPr>
      </w:pPr>
      <w:r>
        <w:rPr>
          <w:color w:val="000000"/>
        </w:rPr>
        <w:t xml:space="preserve">    DmfModuleDescriptor_PowerMeter.EntrypointsDmf = &amp;DmfEntrypointsDmf_PowerMeter;</w:t>
      </w:r>
    </w:p>
    <w:p w14:paraId="33B6D632" w14:textId="77777777" w:rsidR="000F6051" w:rsidRDefault="000F6051" w:rsidP="000F6051">
      <w:pPr>
        <w:pStyle w:val="CodeBlock"/>
        <w:rPr>
          <w:color w:val="000000"/>
        </w:rPr>
      </w:pPr>
      <w:r>
        <w:rPr>
          <w:color w:val="000000"/>
        </w:rPr>
        <w:t xml:space="preserve">    DmfModuleDescriptor_PowerMeter.ModuleConfigSize = </w:t>
      </w:r>
      <w:r>
        <w:rPr>
          <w:color w:val="0000FF"/>
        </w:rPr>
        <w:t>sizeof</w:t>
      </w:r>
      <w:r>
        <w:rPr>
          <w:color w:val="000000"/>
        </w:rPr>
        <w:t>(</w:t>
      </w:r>
      <w:r>
        <w:rPr>
          <w:color w:val="2B91AF"/>
        </w:rPr>
        <w:t>DMF_CONFIG_PowerMeter</w:t>
      </w:r>
      <w:r>
        <w:rPr>
          <w:color w:val="000000"/>
        </w:rPr>
        <w:t>);</w:t>
      </w:r>
    </w:p>
    <w:p w14:paraId="0844011A" w14:textId="74203B62" w:rsidR="000F6051" w:rsidRDefault="000F6051" w:rsidP="000F6051">
      <w:pPr>
        <w:pStyle w:val="CodeBlock"/>
        <w:rPr>
          <w:color w:val="000000"/>
        </w:rPr>
      </w:pPr>
    </w:p>
    <w:p w14:paraId="13931FB5" w14:textId="06CA0D02" w:rsidR="000F6051" w:rsidRDefault="000F6051" w:rsidP="000F6051">
      <w:pPr>
        <w:pStyle w:val="CodeBlock"/>
        <w:rPr>
          <w:color w:val="000000"/>
        </w:rPr>
      </w:pPr>
      <w:r>
        <w:rPr>
          <w:color w:val="000000"/>
        </w:rPr>
        <w:t xml:space="preserve">    // </w:t>
      </w:r>
      <w:r w:rsidRPr="000F6051">
        <w:rPr>
          <w:color w:val="000000"/>
          <w:highlight w:val="yellow"/>
        </w:rPr>
        <w:t>Step 4</w:t>
      </w:r>
    </w:p>
    <w:p w14:paraId="1061AF2A" w14:textId="63F13076" w:rsidR="000F6051" w:rsidRDefault="000F6051" w:rsidP="000F6051">
      <w:pPr>
        <w:pStyle w:val="CodeBlock"/>
        <w:rPr>
          <w:color w:val="000000"/>
        </w:rPr>
      </w:pPr>
      <w:r>
        <w:rPr>
          <w:color w:val="000000"/>
        </w:rPr>
        <w:t xml:space="preserve">    //</w:t>
      </w:r>
    </w:p>
    <w:p w14:paraId="33EAFA1E" w14:textId="77777777" w:rsidR="000F6051" w:rsidRDefault="000F6051" w:rsidP="000F6051">
      <w:pPr>
        <w:pStyle w:val="CodeBlock"/>
        <w:rPr>
          <w:color w:val="000000"/>
        </w:rPr>
      </w:pPr>
      <w:r>
        <w:rPr>
          <w:color w:val="000000"/>
        </w:rPr>
        <w:t xml:space="preserve">    </w:t>
      </w:r>
      <w:r>
        <w:rPr>
          <w:color w:val="6F008A"/>
        </w:rPr>
        <w:t>DMF_WDF_OBJECT_ATTRIBUTES_INIT_CONTEXT_TYPE</w:t>
      </w:r>
      <w:r>
        <w:rPr>
          <w:color w:val="000000"/>
        </w:rPr>
        <w:t>(attributes,</w:t>
      </w:r>
    </w:p>
    <w:p w14:paraId="588A292A" w14:textId="77777777" w:rsidR="000F6051" w:rsidRDefault="000F6051" w:rsidP="000F6051">
      <w:pPr>
        <w:pStyle w:val="CodeBlock"/>
        <w:rPr>
          <w:color w:val="000000"/>
        </w:rPr>
      </w:pPr>
      <w:r>
        <w:rPr>
          <w:color w:val="000000"/>
        </w:rPr>
        <w:t xml:space="preserve">                                                </w:t>
      </w:r>
      <w:r>
        <w:t>ObjectAttributes</w:t>
      </w:r>
      <w:r>
        <w:rPr>
          <w:color w:val="000000"/>
        </w:rPr>
        <w:t>,</w:t>
      </w:r>
    </w:p>
    <w:p w14:paraId="475A090C" w14:textId="77777777" w:rsidR="000F6051" w:rsidRDefault="000F6051" w:rsidP="000F6051">
      <w:pPr>
        <w:pStyle w:val="CodeBlock"/>
        <w:rPr>
          <w:color w:val="000000"/>
        </w:rPr>
      </w:pPr>
      <w:r>
        <w:rPr>
          <w:color w:val="000000"/>
        </w:rPr>
        <w:t xml:space="preserve">                                                </w:t>
      </w:r>
      <w:r>
        <w:rPr>
          <w:color w:val="2B91AF"/>
        </w:rPr>
        <w:t>DMF_CONTEXT_PowerMeter</w:t>
      </w:r>
      <w:r>
        <w:rPr>
          <w:color w:val="000000"/>
        </w:rPr>
        <w:t>);</w:t>
      </w:r>
    </w:p>
    <w:p w14:paraId="6419F490" w14:textId="316A0769" w:rsidR="000F6051" w:rsidRDefault="000F6051" w:rsidP="000F6051">
      <w:pPr>
        <w:pStyle w:val="CodeBlock"/>
        <w:rPr>
          <w:color w:val="000000"/>
        </w:rPr>
      </w:pPr>
    </w:p>
    <w:p w14:paraId="4BAB26D4" w14:textId="34FB0678" w:rsidR="000F6051" w:rsidRDefault="000F6051" w:rsidP="000F6051">
      <w:pPr>
        <w:pStyle w:val="CodeBlock"/>
        <w:rPr>
          <w:color w:val="000000"/>
        </w:rPr>
      </w:pPr>
      <w:r>
        <w:rPr>
          <w:color w:val="000000"/>
        </w:rPr>
        <w:t xml:space="preserve">    // </w:t>
      </w:r>
      <w:r w:rsidRPr="000F6051">
        <w:rPr>
          <w:color w:val="000000"/>
          <w:highlight w:val="yellow"/>
        </w:rPr>
        <w:t>Step 5</w:t>
      </w:r>
    </w:p>
    <w:p w14:paraId="1D340994" w14:textId="25770FA1" w:rsidR="000F6051" w:rsidRDefault="000F6051" w:rsidP="000F6051">
      <w:pPr>
        <w:pStyle w:val="CodeBlock"/>
        <w:rPr>
          <w:color w:val="000000"/>
        </w:rPr>
      </w:pPr>
      <w:r>
        <w:rPr>
          <w:color w:val="000000"/>
        </w:rPr>
        <w:t xml:space="preserve">    //</w:t>
      </w:r>
    </w:p>
    <w:p w14:paraId="52C82508" w14:textId="77777777" w:rsidR="000F6051" w:rsidRDefault="000F6051" w:rsidP="000F6051">
      <w:pPr>
        <w:pStyle w:val="CodeBlock"/>
        <w:rPr>
          <w:color w:val="000000"/>
        </w:rPr>
      </w:pPr>
      <w:r>
        <w:rPr>
          <w:color w:val="000000"/>
        </w:rPr>
        <w:t xml:space="preserve">    ntStatus = DMF_ModuleCreate(</w:t>
      </w:r>
      <w:r>
        <w:t>Device</w:t>
      </w:r>
      <w:r>
        <w:rPr>
          <w:color w:val="000000"/>
        </w:rPr>
        <w:t>,</w:t>
      </w:r>
    </w:p>
    <w:p w14:paraId="6341933F" w14:textId="77777777" w:rsidR="000F6051" w:rsidRDefault="000F6051" w:rsidP="000F6051">
      <w:pPr>
        <w:pStyle w:val="CodeBlock"/>
        <w:rPr>
          <w:color w:val="000000"/>
        </w:rPr>
      </w:pPr>
      <w:r>
        <w:rPr>
          <w:color w:val="000000"/>
        </w:rPr>
        <w:t xml:space="preserve">                                </w:t>
      </w:r>
      <w:r>
        <w:t>DmfModuleAttributes</w:t>
      </w:r>
      <w:r>
        <w:rPr>
          <w:color w:val="000000"/>
        </w:rPr>
        <w:t>,</w:t>
      </w:r>
    </w:p>
    <w:p w14:paraId="65BAD4F1" w14:textId="77777777" w:rsidR="000F6051" w:rsidRDefault="000F6051" w:rsidP="000F6051">
      <w:pPr>
        <w:pStyle w:val="CodeBlock"/>
        <w:rPr>
          <w:color w:val="000000"/>
        </w:rPr>
      </w:pPr>
      <w:r>
        <w:rPr>
          <w:color w:val="000000"/>
        </w:rPr>
        <w:t xml:space="preserve">                                &amp;attributes,</w:t>
      </w:r>
    </w:p>
    <w:p w14:paraId="4B880175" w14:textId="77777777" w:rsidR="000F6051" w:rsidRDefault="000F6051" w:rsidP="000F6051">
      <w:pPr>
        <w:pStyle w:val="CodeBlock"/>
        <w:rPr>
          <w:color w:val="000000"/>
        </w:rPr>
      </w:pPr>
      <w:r>
        <w:rPr>
          <w:color w:val="000000"/>
        </w:rPr>
        <w:t xml:space="preserve">                                &amp;DmfModuleDescriptor_PowerMeter,</w:t>
      </w:r>
    </w:p>
    <w:p w14:paraId="3BACD286" w14:textId="77777777" w:rsidR="000F6051" w:rsidRDefault="000F6051" w:rsidP="000F6051">
      <w:pPr>
        <w:pStyle w:val="CodeBlock"/>
        <w:rPr>
          <w:color w:val="000000"/>
        </w:rPr>
      </w:pPr>
      <w:r>
        <w:rPr>
          <w:color w:val="000000"/>
        </w:rPr>
        <w:t xml:space="preserve">                                </w:t>
      </w:r>
      <w:r>
        <w:t>DmfModule</w:t>
      </w:r>
      <w:r>
        <w:rPr>
          <w:color w:val="000000"/>
        </w:rPr>
        <w:t>);</w:t>
      </w:r>
    </w:p>
    <w:p w14:paraId="70154388" w14:textId="77777777" w:rsidR="000F6051" w:rsidRDefault="000F6051" w:rsidP="000F6051">
      <w:pPr>
        <w:pStyle w:val="CodeBlock"/>
        <w:rPr>
          <w:color w:val="000000"/>
        </w:rPr>
      </w:pPr>
      <w:r>
        <w:rPr>
          <w:color w:val="000000"/>
        </w:rPr>
        <w:t xml:space="preserve">    </w:t>
      </w:r>
      <w:r>
        <w:rPr>
          <w:color w:val="0000FF"/>
        </w:rPr>
        <w:t>if</w:t>
      </w:r>
      <w:r>
        <w:rPr>
          <w:color w:val="000000"/>
        </w:rPr>
        <w:t xml:space="preserve"> (!</w:t>
      </w:r>
      <w:r>
        <w:rPr>
          <w:color w:val="6F008A"/>
        </w:rPr>
        <w:t>NT_SUCCESS</w:t>
      </w:r>
      <w:r>
        <w:rPr>
          <w:color w:val="000000"/>
        </w:rPr>
        <w:t>(ntStatus))</w:t>
      </w:r>
    </w:p>
    <w:p w14:paraId="7ACCA4F9" w14:textId="77777777" w:rsidR="000F6051" w:rsidRDefault="000F6051" w:rsidP="000F6051">
      <w:pPr>
        <w:pStyle w:val="CodeBlock"/>
        <w:rPr>
          <w:color w:val="000000"/>
        </w:rPr>
      </w:pPr>
      <w:r>
        <w:rPr>
          <w:color w:val="000000"/>
        </w:rPr>
        <w:t xml:space="preserve">    {</w:t>
      </w:r>
    </w:p>
    <w:p w14:paraId="17E1EC4E" w14:textId="77777777" w:rsidR="000F6051" w:rsidRDefault="000F6051" w:rsidP="000F6051">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PowerMeter, </w:t>
      </w:r>
      <w:r>
        <w:rPr>
          <w:color w:val="A31515"/>
        </w:rPr>
        <w:t>"DMF_ModuleCreate failed, ntStatus=%!STATUS!"</w:t>
      </w:r>
      <w:r>
        <w:rPr>
          <w:color w:val="000000"/>
        </w:rPr>
        <w:t>, ntStatus);</w:t>
      </w:r>
    </w:p>
    <w:p w14:paraId="51332BF3" w14:textId="77777777" w:rsidR="000F6051" w:rsidRDefault="000F6051" w:rsidP="000F6051">
      <w:pPr>
        <w:pStyle w:val="CodeBlock"/>
        <w:rPr>
          <w:color w:val="000000"/>
        </w:rPr>
      </w:pPr>
      <w:r>
        <w:rPr>
          <w:color w:val="000000"/>
        </w:rPr>
        <w:t xml:space="preserve">        </w:t>
      </w:r>
      <w:r>
        <w:rPr>
          <w:color w:val="0000FF"/>
        </w:rPr>
        <w:t>goto</w:t>
      </w:r>
      <w:r>
        <w:rPr>
          <w:color w:val="000000"/>
        </w:rPr>
        <w:t xml:space="preserve"> Exit;</w:t>
      </w:r>
    </w:p>
    <w:p w14:paraId="3329EB49" w14:textId="77777777" w:rsidR="000F6051" w:rsidRDefault="000F6051" w:rsidP="000F6051">
      <w:pPr>
        <w:pStyle w:val="CodeBlock"/>
        <w:rPr>
          <w:color w:val="000000"/>
        </w:rPr>
      </w:pPr>
      <w:r>
        <w:rPr>
          <w:color w:val="000000"/>
        </w:rPr>
        <w:t xml:space="preserve">    }</w:t>
      </w:r>
    </w:p>
    <w:p w14:paraId="6A341979" w14:textId="16572106" w:rsidR="000F6051" w:rsidRDefault="000F6051" w:rsidP="000F6051">
      <w:pPr>
        <w:pStyle w:val="CodeBlock"/>
        <w:rPr>
          <w:color w:val="000000"/>
        </w:rPr>
      </w:pPr>
    </w:p>
    <w:p w14:paraId="279A8DF7" w14:textId="288A4EDD" w:rsidR="00EF6627" w:rsidRDefault="00EF6627" w:rsidP="000F6051">
      <w:pPr>
        <w:pStyle w:val="CodeBlock"/>
        <w:rPr>
          <w:color w:val="000000"/>
        </w:rPr>
      </w:pPr>
      <w:r>
        <w:rPr>
          <w:color w:val="000000"/>
        </w:rPr>
        <w:t xml:space="preserve">    // </w:t>
      </w:r>
      <w:r w:rsidRPr="00EF6627">
        <w:rPr>
          <w:color w:val="000000"/>
          <w:highlight w:val="yellow"/>
        </w:rPr>
        <w:t>Step 6</w:t>
      </w:r>
      <w:r>
        <w:rPr>
          <w:color w:val="000000"/>
        </w:rPr>
        <w:t xml:space="preserve"> (The following steps show how to create a Child Module.)</w:t>
      </w:r>
    </w:p>
    <w:p w14:paraId="568180EB" w14:textId="00692775" w:rsidR="00EF6627" w:rsidRDefault="00EF6627" w:rsidP="000F6051">
      <w:pPr>
        <w:pStyle w:val="CodeBlock"/>
        <w:rPr>
          <w:color w:val="000000"/>
        </w:rPr>
      </w:pPr>
      <w:r>
        <w:rPr>
          <w:color w:val="000000"/>
        </w:rPr>
        <w:t xml:space="preserve">    //</w:t>
      </w:r>
    </w:p>
    <w:p w14:paraId="5D1B72BE" w14:textId="79012071" w:rsidR="00EF6627" w:rsidRDefault="00EF6627" w:rsidP="000F6051">
      <w:pPr>
        <w:pStyle w:val="CodeBlock"/>
        <w:rPr>
          <w:color w:val="000000"/>
        </w:rPr>
      </w:pPr>
    </w:p>
    <w:p w14:paraId="3B469938" w14:textId="44205BD1" w:rsidR="00EF6627" w:rsidRDefault="00EF6627" w:rsidP="000F6051">
      <w:pPr>
        <w:pStyle w:val="CodeBlock"/>
        <w:rPr>
          <w:color w:val="000000"/>
        </w:rPr>
      </w:pPr>
      <w:r>
        <w:rPr>
          <w:color w:val="000000"/>
        </w:rPr>
        <w:t xml:space="preserve">    // </w:t>
      </w:r>
      <w:r w:rsidRPr="00EF6627">
        <w:rPr>
          <w:color w:val="000000"/>
          <w:highlight w:val="yellow"/>
        </w:rPr>
        <w:t>Step 7</w:t>
      </w:r>
    </w:p>
    <w:p w14:paraId="286F282F" w14:textId="45CC1CC9" w:rsidR="00EF6627" w:rsidRDefault="00EF6627" w:rsidP="000F6051">
      <w:pPr>
        <w:pStyle w:val="CodeBlock"/>
        <w:rPr>
          <w:color w:val="000000"/>
        </w:rPr>
      </w:pPr>
      <w:r>
        <w:rPr>
          <w:color w:val="000000"/>
        </w:rPr>
        <w:t xml:space="preserve">    //</w:t>
      </w:r>
    </w:p>
    <w:p w14:paraId="6BC21B82" w14:textId="77777777" w:rsidR="000F6051" w:rsidRDefault="000F6051" w:rsidP="000F6051">
      <w:pPr>
        <w:pStyle w:val="CodeBlock"/>
        <w:rPr>
          <w:color w:val="000000"/>
        </w:rPr>
      </w:pPr>
      <w:r>
        <w:rPr>
          <w:color w:val="000000"/>
        </w:rPr>
        <w:t xml:space="preserve">    dmfModule = *</w:t>
      </w:r>
      <w:r>
        <w:t>DmfModule</w:t>
      </w:r>
      <w:r>
        <w:rPr>
          <w:color w:val="000000"/>
        </w:rPr>
        <w:t>;</w:t>
      </w:r>
    </w:p>
    <w:p w14:paraId="10A6414A" w14:textId="77777777" w:rsidR="000F6051" w:rsidRDefault="000F6051" w:rsidP="000F6051">
      <w:pPr>
        <w:pStyle w:val="CodeBlock"/>
        <w:rPr>
          <w:color w:val="000000"/>
        </w:rPr>
      </w:pPr>
    </w:p>
    <w:p w14:paraId="55237F7C" w14:textId="77777777" w:rsidR="000F6051" w:rsidRDefault="000F6051" w:rsidP="000F6051">
      <w:pPr>
        <w:pStyle w:val="CodeBlock"/>
        <w:rPr>
          <w:color w:val="000000"/>
        </w:rPr>
      </w:pPr>
      <w:r>
        <w:rPr>
          <w:color w:val="000000"/>
        </w:rPr>
        <w:t xml:space="preserve">    moduleContext = </w:t>
      </w:r>
      <w:r>
        <w:rPr>
          <w:color w:val="6F008A"/>
        </w:rPr>
        <w:t>DMF_CONTEXT_GET</w:t>
      </w:r>
      <w:r>
        <w:rPr>
          <w:color w:val="000000"/>
        </w:rPr>
        <w:t>(dmfModule);</w:t>
      </w:r>
    </w:p>
    <w:p w14:paraId="4DDE9C73" w14:textId="77777777" w:rsidR="000F6051" w:rsidRDefault="000F6051" w:rsidP="000F6051">
      <w:pPr>
        <w:pStyle w:val="CodeBlock"/>
        <w:rPr>
          <w:color w:val="000000"/>
        </w:rPr>
      </w:pPr>
      <w:r>
        <w:rPr>
          <w:color w:val="000000"/>
        </w:rPr>
        <w:t xml:space="preserve">    </w:t>
      </w:r>
      <w:r>
        <w:rPr>
          <w:color w:val="6F008A"/>
        </w:rPr>
        <w:t>ASSERT</w:t>
      </w:r>
      <w:r>
        <w:rPr>
          <w:color w:val="000000"/>
        </w:rPr>
        <w:t xml:space="preserve">(moduleContext != </w:t>
      </w:r>
      <w:r>
        <w:rPr>
          <w:color w:val="6F008A"/>
        </w:rPr>
        <w:t>NULL</w:t>
      </w:r>
      <w:r>
        <w:rPr>
          <w:color w:val="000000"/>
        </w:rPr>
        <w:t>);</w:t>
      </w:r>
    </w:p>
    <w:p w14:paraId="7024D0E6" w14:textId="77777777" w:rsidR="000F6051" w:rsidRDefault="000F6051" w:rsidP="000F6051">
      <w:pPr>
        <w:pStyle w:val="CodeBlock"/>
        <w:rPr>
          <w:color w:val="000000"/>
        </w:rPr>
      </w:pPr>
    </w:p>
    <w:p w14:paraId="4F6F01B0" w14:textId="77777777" w:rsidR="000F6051" w:rsidRDefault="000F6051" w:rsidP="000F6051">
      <w:pPr>
        <w:pStyle w:val="CodeBlock"/>
        <w:rPr>
          <w:color w:val="000000"/>
        </w:rPr>
      </w:pPr>
      <w:r>
        <w:rPr>
          <w:color w:val="000000"/>
        </w:rPr>
        <w:t xml:space="preserve">    moduleConfig = </w:t>
      </w:r>
      <w:r>
        <w:rPr>
          <w:color w:val="6F008A"/>
        </w:rPr>
        <w:t>DMF_CONFIG_GET</w:t>
      </w:r>
      <w:r>
        <w:rPr>
          <w:color w:val="000000"/>
        </w:rPr>
        <w:t>(dmfModule);</w:t>
      </w:r>
    </w:p>
    <w:p w14:paraId="70A099C5" w14:textId="77777777" w:rsidR="000F6051" w:rsidRDefault="000F6051" w:rsidP="000F6051">
      <w:pPr>
        <w:pStyle w:val="CodeBlock"/>
        <w:rPr>
          <w:color w:val="000000"/>
        </w:rPr>
      </w:pPr>
      <w:r>
        <w:rPr>
          <w:color w:val="000000"/>
        </w:rPr>
        <w:t xml:space="preserve">    </w:t>
      </w:r>
      <w:r>
        <w:rPr>
          <w:color w:val="6F008A"/>
        </w:rPr>
        <w:t>ASSERT</w:t>
      </w:r>
      <w:r>
        <w:rPr>
          <w:color w:val="000000"/>
        </w:rPr>
        <w:t xml:space="preserve">(moduleConfig != </w:t>
      </w:r>
      <w:r>
        <w:rPr>
          <w:color w:val="6F008A"/>
        </w:rPr>
        <w:t>NULL</w:t>
      </w:r>
      <w:r>
        <w:rPr>
          <w:color w:val="000000"/>
        </w:rPr>
        <w:t>);</w:t>
      </w:r>
    </w:p>
    <w:p w14:paraId="5C381CCA" w14:textId="73557A70" w:rsidR="000F6051" w:rsidRDefault="000F6051" w:rsidP="000F6051">
      <w:pPr>
        <w:pStyle w:val="CodeBlock"/>
        <w:rPr>
          <w:color w:val="000000"/>
        </w:rPr>
      </w:pPr>
    </w:p>
    <w:p w14:paraId="6FB565E5" w14:textId="77777777" w:rsidR="000F6051" w:rsidRDefault="000F6051" w:rsidP="000F6051">
      <w:pPr>
        <w:pStyle w:val="CodeBlock"/>
        <w:rPr>
          <w:color w:val="000000"/>
        </w:rPr>
      </w:pPr>
      <w:r>
        <w:rPr>
          <w:color w:val="000000"/>
        </w:rPr>
        <w:t xml:space="preserve">    </w:t>
      </w:r>
      <w:r>
        <w:rPr>
          <w:color w:val="008000"/>
        </w:rPr>
        <w:t>// dmfModule will be set as ParentObject for all child modules.</w:t>
      </w:r>
    </w:p>
    <w:p w14:paraId="1D12ED57" w14:textId="77777777" w:rsidR="000F6051" w:rsidRDefault="000F6051" w:rsidP="000F6051">
      <w:pPr>
        <w:pStyle w:val="CodeBlock"/>
        <w:rPr>
          <w:color w:val="000000"/>
        </w:rPr>
      </w:pPr>
      <w:r>
        <w:rPr>
          <w:color w:val="000000"/>
        </w:rPr>
        <w:t xml:space="preserve">    </w:t>
      </w:r>
      <w:r>
        <w:rPr>
          <w:color w:val="008000"/>
        </w:rPr>
        <w:t>//</w:t>
      </w:r>
    </w:p>
    <w:p w14:paraId="7A27F2DA" w14:textId="77777777" w:rsidR="000F6051" w:rsidRDefault="000F6051" w:rsidP="000F6051">
      <w:pPr>
        <w:pStyle w:val="CodeBlock"/>
        <w:rPr>
          <w:color w:val="000000"/>
        </w:rPr>
      </w:pPr>
      <w:r>
        <w:rPr>
          <w:color w:val="000000"/>
        </w:rPr>
        <w:t xml:space="preserve">    WDF_OBJECT_ATTRIBUTES_INIT(&amp;attributes);</w:t>
      </w:r>
    </w:p>
    <w:p w14:paraId="699C83A3" w14:textId="77777777" w:rsidR="000F6051" w:rsidRDefault="000F6051" w:rsidP="000F6051">
      <w:pPr>
        <w:pStyle w:val="CodeBlock"/>
        <w:rPr>
          <w:color w:val="000000"/>
        </w:rPr>
      </w:pPr>
      <w:r>
        <w:rPr>
          <w:color w:val="000000"/>
        </w:rPr>
        <w:t xml:space="preserve">    attributes.ParentObject = dmfModule;</w:t>
      </w:r>
    </w:p>
    <w:p w14:paraId="3472FA87" w14:textId="77777777" w:rsidR="000F6051" w:rsidRDefault="000F6051" w:rsidP="000F6051">
      <w:pPr>
        <w:pStyle w:val="CodeBlock"/>
        <w:rPr>
          <w:color w:val="000000"/>
        </w:rPr>
      </w:pPr>
    </w:p>
    <w:p w14:paraId="3A01DF9D" w14:textId="77777777" w:rsidR="000F6051" w:rsidRDefault="000F6051" w:rsidP="000F6051">
      <w:pPr>
        <w:pStyle w:val="CodeBlock"/>
        <w:rPr>
          <w:color w:val="000000"/>
        </w:rPr>
      </w:pPr>
      <w:r>
        <w:rPr>
          <w:color w:val="000000"/>
        </w:rPr>
        <w:t xml:space="preserve">    </w:t>
      </w:r>
      <w:r>
        <w:rPr>
          <w:color w:val="008000"/>
        </w:rPr>
        <w:t>// Hid</w:t>
      </w:r>
    </w:p>
    <w:p w14:paraId="74EC6A51" w14:textId="77777777" w:rsidR="000F6051" w:rsidRDefault="000F6051" w:rsidP="000F6051">
      <w:pPr>
        <w:pStyle w:val="CodeBlock"/>
        <w:rPr>
          <w:color w:val="000000"/>
        </w:rPr>
      </w:pPr>
      <w:r>
        <w:rPr>
          <w:color w:val="000000"/>
        </w:rPr>
        <w:t xml:space="preserve">    </w:t>
      </w:r>
      <w:r>
        <w:rPr>
          <w:color w:val="008000"/>
        </w:rPr>
        <w:t>// ---</w:t>
      </w:r>
    </w:p>
    <w:p w14:paraId="2CB78EED" w14:textId="77777777" w:rsidR="000F6051" w:rsidRDefault="000F6051" w:rsidP="000F6051">
      <w:pPr>
        <w:pStyle w:val="CodeBlock"/>
        <w:rPr>
          <w:color w:val="000000"/>
        </w:rPr>
      </w:pPr>
      <w:r>
        <w:rPr>
          <w:color w:val="000000"/>
        </w:rPr>
        <w:t xml:space="preserve">    </w:t>
      </w:r>
      <w:r>
        <w:rPr>
          <w:color w:val="008000"/>
        </w:rPr>
        <w:t>//</w:t>
      </w:r>
    </w:p>
    <w:p w14:paraId="5C6B7BC4" w14:textId="77777777" w:rsidR="00FC5D9D" w:rsidRDefault="00FC5D9D" w:rsidP="00FC5D9D">
      <w:pPr>
        <w:pStyle w:val="CodeBlock"/>
        <w:rPr>
          <w:color w:val="000000"/>
        </w:rPr>
      </w:pPr>
      <w:r>
        <w:rPr>
          <w:color w:val="000000"/>
        </w:rPr>
        <w:t xml:space="preserve">    // </w:t>
      </w:r>
      <w:r w:rsidRPr="00EF6627">
        <w:rPr>
          <w:color w:val="000000"/>
          <w:highlight w:val="yellow"/>
        </w:rPr>
        <w:t>Step 8</w:t>
      </w:r>
    </w:p>
    <w:p w14:paraId="2277EEDD" w14:textId="77777777" w:rsidR="00FC5D9D" w:rsidRDefault="00FC5D9D" w:rsidP="00FC5D9D">
      <w:pPr>
        <w:pStyle w:val="CodeBlock"/>
        <w:rPr>
          <w:color w:val="000000"/>
        </w:rPr>
      </w:pPr>
      <w:r>
        <w:rPr>
          <w:color w:val="000000"/>
        </w:rPr>
        <w:t xml:space="preserve">    //</w:t>
      </w:r>
    </w:p>
    <w:p w14:paraId="18F2EA59" w14:textId="67018911" w:rsidR="000F6051" w:rsidRDefault="000F6051" w:rsidP="000F6051">
      <w:pPr>
        <w:pStyle w:val="CodeBlock"/>
        <w:rPr>
          <w:color w:val="000000"/>
        </w:rPr>
      </w:pPr>
      <w:r>
        <w:rPr>
          <w:color w:val="000000"/>
        </w:rPr>
        <w:t xml:space="preserve">    DMF_Hid_ATTRIBUTES_INIT(&amp;moduleAttributes);</w:t>
      </w:r>
    </w:p>
    <w:p w14:paraId="40F4404B" w14:textId="5273CFBB" w:rsidR="00EF6627" w:rsidRDefault="00EF6627" w:rsidP="000F6051">
      <w:pPr>
        <w:pStyle w:val="CodeBlock"/>
        <w:rPr>
          <w:color w:val="000000"/>
        </w:rPr>
      </w:pPr>
      <w:r>
        <w:rPr>
          <w:color w:val="000000"/>
        </w:rPr>
        <w:t xml:space="preserve">    // </w:t>
      </w:r>
      <w:r w:rsidRPr="00EF6627">
        <w:rPr>
          <w:color w:val="000000"/>
          <w:highlight w:val="yellow"/>
        </w:rPr>
        <w:t>Step 9</w:t>
      </w:r>
      <w:r>
        <w:rPr>
          <w:color w:val="000000"/>
        </w:rPr>
        <w:t xml:space="preserve"> (In this case, use Config from Parent Module).</w:t>
      </w:r>
    </w:p>
    <w:p w14:paraId="3FF51638" w14:textId="2A56A968" w:rsidR="00EF6627" w:rsidRDefault="00EF6627" w:rsidP="000F6051">
      <w:pPr>
        <w:pStyle w:val="CodeBlock"/>
        <w:rPr>
          <w:color w:val="000000"/>
        </w:rPr>
      </w:pPr>
      <w:r>
        <w:rPr>
          <w:color w:val="000000"/>
        </w:rPr>
        <w:t xml:space="preserve">    //</w:t>
      </w:r>
    </w:p>
    <w:p w14:paraId="3A15206A" w14:textId="77777777" w:rsidR="000F6051" w:rsidRDefault="000F6051" w:rsidP="000F6051">
      <w:pPr>
        <w:pStyle w:val="CodeBlock"/>
        <w:rPr>
          <w:color w:val="000000"/>
        </w:rPr>
      </w:pPr>
      <w:r>
        <w:rPr>
          <w:color w:val="000000"/>
        </w:rPr>
        <w:t xml:space="preserve">    moduleAttributes.ModuleConfigPointer = &amp;moduleConfig-&gt;HidModuleConfig;</w:t>
      </w:r>
    </w:p>
    <w:p w14:paraId="5789524E" w14:textId="492AD3C8" w:rsidR="000F6051" w:rsidRDefault="000F6051" w:rsidP="000F6051">
      <w:pPr>
        <w:pStyle w:val="CodeBlock"/>
        <w:rPr>
          <w:color w:val="000000"/>
        </w:rPr>
      </w:pPr>
      <w:r>
        <w:rPr>
          <w:color w:val="000000"/>
        </w:rPr>
        <w:t xml:space="preserve">    moduleAttributes.SizeOfModuleSpecificConfig = </w:t>
      </w:r>
      <w:r>
        <w:rPr>
          <w:color w:val="0000FF"/>
        </w:rPr>
        <w:t>sizeof</w:t>
      </w:r>
      <w:r>
        <w:rPr>
          <w:color w:val="000000"/>
        </w:rPr>
        <w:t>(moduleConfig-&gt;HidModuleConfig);</w:t>
      </w:r>
    </w:p>
    <w:p w14:paraId="0B0B6F15" w14:textId="7016D826" w:rsidR="00EF6627" w:rsidRDefault="00EF6627" w:rsidP="000F6051">
      <w:pPr>
        <w:pStyle w:val="CodeBlock"/>
        <w:rPr>
          <w:color w:val="000000"/>
        </w:rPr>
      </w:pPr>
      <w:r>
        <w:rPr>
          <w:color w:val="000000"/>
        </w:rPr>
        <w:t xml:space="preserve">    // </w:t>
      </w:r>
      <w:r w:rsidRPr="00EF6627">
        <w:rPr>
          <w:color w:val="000000"/>
          <w:highlight w:val="yellow"/>
        </w:rPr>
        <w:t>Step 10</w:t>
      </w:r>
    </w:p>
    <w:p w14:paraId="376F2C8E" w14:textId="20EC2EEC" w:rsidR="00EF6627" w:rsidRDefault="00EF6627" w:rsidP="000F6051">
      <w:pPr>
        <w:pStyle w:val="CodeBlock"/>
        <w:rPr>
          <w:color w:val="000000"/>
        </w:rPr>
      </w:pPr>
      <w:r>
        <w:rPr>
          <w:color w:val="000000"/>
        </w:rPr>
        <w:t xml:space="preserve">    //</w:t>
      </w:r>
    </w:p>
    <w:p w14:paraId="4A276555" w14:textId="77777777" w:rsidR="000F6051" w:rsidRDefault="000F6051" w:rsidP="000F6051">
      <w:pPr>
        <w:pStyle w:val="CodeBlock"/>
        <w:rPr>
          <w:color w:val="000000"/>
        </w:rPr>
      </w:pPr>
      <w:r>
        <w:rPr>
          <w:color w:val="000000"/>
        </w:rPr>
        <w:t xml:space="preserve">    ntStatus = DMF_Hid_Create(</w:t>
      </w:r>
      <w:r>
        <w:t>Device</w:t>
      </w:r>
      <w:r>
        <w:rPr>
          <w:color w:val="000000"/>
        </w:rPr>
        <w:t>,</w:t>
      </w:r>
    </w:p>
    <w:p w14:paraId="64675667" w14:textId="77777777" w:rsidR="000F6051" w:rsidRDefault="000F6051" w:rsidP="000F6051">
      <w:pPr>
        <w:pStyle w:val="CodeBlock"/>
        <w:rPr>
          <w:color w:val="000000"/>
        </w:rPr>
      </w:pPr>
      <w:r>
        <w:rPr>
          <w:color w:val="000000"/>
        </w:rPr>
        <w:t xml:space="preserve">                              &amp;moduleAttributes,</w:t>
      </w:r>
    </w:p>
    <w:p w14:paraId="6B6A962A" w14:textId="77777777" w:rsidR="000F6051" w:rsidRDefault="000F6051" w:rsidP="000F6051">
      <w:pPr>
        <w:pStyle w:val="CodeBlock"/>
        <w:rPr>
          <w:color w:val="000000"/>
        </w:rPr>
      </w:pPr>
      <w:r>
        <w:rPr>
          <w:color w:val="000000"/>
        </w:rPr>
        <w:t xml:space="preserve">                              &amp;attributes,</w:t>
      </w:r>
    </w:p>
    <w:p w14:paraId="730FC6E9" w14:textId="77777777" w:rsidR="000F6051" w:rsidRDefault="000F6051" w:rsidP="000F6051">
      <w:pPr>
        <w:pStyle w:val="CodeBlock"/>
        <w:rPr>
          <w:color w:val="000000"/>
        </w:rPr>
      </w:pPr>
      <w:r>
        <w:rPr>
          <w:color w:val="000000"/>
        </w:rPr>
        <w:t xml:space="preserve">                              &amp;moduleContext-&gt;DmfModuleHid);</w:t>
      </w:r>
    </w:p>
    <w:p w14:paraId="3F4ECA03" w14:textId="77777777" w:rsidR="000F6051" w:rsidRDefault="000F6051" w:rsidP="000F6051">
      <w:pPr>
        <w:pStyle w:val="CodeBlock"/>
        <w:rPr>
          <w:color w:val="000000"/>
        </w:rPr>
      </w:pPr>
      <w:r>
        <w:rPr>
          <w:color w:val="000000"/>
        </w:rPr>
        <w:t xml:space="preserve">    </w:t>
      </w:r>
      <w:r>
        <w:rPr>
          <w:color w:val="0000FF"/>
        </w:rPr>
        <w:t>if</w:t>
      </w:r>
      <w:r>
        <w:rPr>
          <w:color w:val="000000"/>
        </w:rPr>
        <w:t xml:space="preserve"> (!</w:t>
      </w:r>
      <w:r>
        <w:rPr>
          <w:color w:val="6F008A"/>
        </w:rPr>
        <w:t>NT_SUCCESS</w:t>
      </w:r>
      <w:r>
        <w:rPr>
          <w:color w:val="000000"/>
        </w:rPr>
        <w:t>(ntStatus))</w:t>
      </w:r>
    </w:p>
    <w:p w14:paraId="4CA8A82F" w14:textId="77777777" w:rsidR="000F6051" w:rsidRDefault="000F6051" w:rsidP="000F6051">
      <w:pPr>
        <w:pStyle w:val="CodeBlock"/>
        <w:rPr>
          <w:color w:val="000000"/>
        </w:rPr>
      </w:pPr>
      <w:r>
        <w:rPr>
          <w:color w:val="000000"/>
        </w:rPr>
        <w:t xml:space="preserve">    {</w:t>
      </w:r>
    </w:p>
    <w:p w14:paraId="7D48FDC5" w14:textId="77777777" w:rsidR="000F6051" w:rsidRDefault="000F6051" w:rsidP="000F6051">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PowerMeter, </w:t>
      </w:r>
      <w:r>
        <w:rPr>
          <w:color w:val="A31515"/>
        </w:rPr>
        <w:t>"DMF_Hid_Create fails: ntStatus=%!STATUS!"</w:t>
      </w:r>
      <w:r>
        <w:rPr>
          <w:color w:val="000000"/>
        </w:rPr>
        <w:t>, ntStatus);</w:t>
      </w:r>
    </w:p>
    <w:p w14:paraId="743C6194" w14:textId="77777777" w:rsidR="000F6051" w:rsidRDefault="000F6051" w:rsidP="000F6051">
      <w:pPr>
        <w:pStyle w:val="CodeBlock"/>
        <w:rPr>
          <w:color w:val="000000"/>
        </w:rPr>
      </w:pPr>
      <w:r>
        <w:rPr>
          <w:color w:val="000000"/>
        </w:rPr>
        <w:t xml:space="preserve">        DMF_ModuleDestroy(dmfModule);</w:t>
      </w:r>
    </w:p>
    <w:p w14:paraId="4B786413" w14:textId="77777777" w:rsidR="000F6051" w:rsidRDefault="000F6051" w:rsidP="000F6051">
      <w:pPr>
        <w:pStyle w:val="CodeBlock"/>
        <w:rPr>
          <w:color w:val="000000"/>
        </w:rPr>
      </w:pPr>
      <w:r>
        <w:rPr>
          <w:color w:val="000000"/>
        </w:rPr>
        <w:t xml:space="preserve">        dmfModule = </w:t>
      </w:r>
      <w:r>
        <w:rPr>
          <w:color w:val="6F008A"/>
        </w:rPr>
        <w:t>NULL</w:t>
      </w:r>
      <w:r>
        <w:rPr>
          <w:color w:val="000000"/>
        </w:rPr>
        <w:t>;</w:t>
      </w:r>
    </w:p>
    <w:p w14:paraId="64A409BD" w14:textId="77777777" w:rsidR="000F6051" w:rsidRDefault="000F6051" w:rsidP="000F6051">
      <w:pPr>
        <w:pStyle w:val="CodeBlock"/>
        <w:rPr>
          <w:color w:val="000000"/>
        </w:rPr>
      </w:pPr>
      <w:r>
        <w:rPr>
          <w:color w:val="000000"/>
        </w:rPr>
        <w:t xml:space="preserve">        </w:t>
      </w:r>
      <w:r>
        <w:rPr>
          <w:color w:val="0000FF"/>
        </w:rPr>
        <w:t>goto</w:t>
      </w:r>
      <w:r>
        <w:rPr>
          <w:color w:val="000000"/>
        </w:rPr>
        <w:t xml:space="preserve"> Exit;</w:t>
      </w:r>
    </w:p>
    <w:p w14:paraId="04167387" w14:textId="77777777" w:rsidR="000F6051" w:rsidRDefault="000F6051" w:rsidP="000F6051">
      <w:pPr>
        <w:pStyle w:val="CodeBlock"/>
        <w:rPr>
          <w:color w:val="000000"/>
        </w:rPr>
      </w:pPr>
      <w:r>
        <w:rPr>
          <w:color w:val="000000"/>
        </w:rPr>
        <w:t xml:space="preserve">    }</w:t>
      </w:r>
    </w:p>
    <w:p w14:paraId="6C5AA9AD" w14:textId="77777777" w:rsidR="000F6051" w:rsidRDefault="000F6051" w:rsidP="000F6051">
      <w:pPr>
        <w:pStyle w:val="CodeBlock"/>
        <w:rPr>
          <w:color w:val="000000"/>
        </w:rPr>
      </w:pPr>
    </w:p>
    <w:p w14:paraId="73E02707" w14:textId="77777777" w:rsidR="00EF6627" w:rsidRDefault="00EF6627">
      <w:pPr>
        <w:rPr>
          <w:rFonts w:ascii="Courier New" w:hAnsi="Courier New"/>
          <w:b/>
          <w:noProof/>
          <w:color w:val="000000"/>
          <w:sz w:val="16"/>
        </w:rPr>
      </w:pPr>
      <w:r>
        <w:rPr>
          <w:color w:val="000000"/>
        </w:rPr>
        <w:br w:type="page"/>
      </w:r>
    </w:p>
    <w:p w14:paraId="6D2C556B" w14:textId="7A2EE3A5" w:rsidR="000F6051" w:rsidRDefault="000F6051" w:rsidP="000F6051">
      <w:pPr>
        <w:pStyle w:val="CodeBlock"/>
        <w:rPr>
          <w:color w:val="000000"/>
        </w:rPr>
      </w:pPr>
      <w:r>
        <w:rPr>
          <w:color w:val="000000"/>
        </w:rPr>
        <w:lastRenderedPageBreak/>
        <w:t xml:space="preserve">    </w:t>
      </w:r>
      <w:r>
        <w:rPr>
          <w:color w:val="008000"/>
        </w:rPr>
        <w:t>// IoctlHandler</w:t>
      </w:r>
    </w:p>
    <w:p w14:paraId="58D5E893" w14:textId="77777777" w:rsidR="000F6051" w:rsidRDefault="000F6051" w:rsidP="000F6051">
      <w:pPr>
        <w:pStyle w:val="CodeBlock"/>
        <w:rPr>
          <w:color w:val="000000"/>
        </w:rPr>
      </w:pPr>
      <w:r>
        <w:rPr>
          <w:color w:val="000000"/>
        </w:rPr>
        <w:t xml:space="preserve">    </w:t>
      </w:r>
      <w:r>
        <w:rPr>
          <w:color w:val="008000"/>
        </w:rPr>
        <w:t>// ------------</w:t>
      </w:r>
    </w:p>
    <w:p w14:paraId="21482F3D" w14:textId="6CE9FCA3" w:rsidR="000F6051" w:rsidRDefault="000F6051" w:rsidP="000F6051">
      <w:pPr>
        <w:pStyle w:val="CodeBlock"/>
        <w:rPr>
          <w:color w:val="008000"/>
        </w:rPr>
      </w:pPr>
      <w:r>
        <w:rPr>
          <w:color w:val="000000"/>
        </w:rPr>
        <w:t xml:space="preserve">    </w:t>
      </w:r>
      <w:r>
        <w:rPr>
          <w:color w:val="008000"/>
        </w:rPr>
        <w:t>//</w:t>
      </w:r>
    </w:p>
    <w:p w14:paraId="678DD959" w14:textId="77777777" w:rsidR="00EF6627" w:rsidRDefault="00EF6627" w:rsidP="000F6051">
      <w:pPr>
        <w:pStyle w:val="CodeBlock"/>
        <w:rPr>
          <w:color w:val="000000"/>
        </w:rPr>
      </w:pPr>
    </w:p>
    <w:p w14:paraId="3B8273F3" w14:textId="19CF3B05" w:rsidR="00FC5D9D" w:rsidRDefault="00FC5D9D" w:rsidP="00FC5D9D">
      <w:pPr>
        <w:pStyle w:val="CodeBlock"/>
        <w:rPr>
          <w:color w:val="000000"/>
        </w:rPr>
      </w:pPr>
      <w:r>
        <w:rPr>
          <w:color w:val="000000"/>
        </w:rPr>
        <w:t xml:space="preserve">    // </w:t>
      </w:r>
      <w:r w:rsidRPr="00EF6627">
        <w:rPr>
          <w:color w:val="000000"/>
          <w:highlight w:val="yellow"/>
        </w:rPr>
        <w:t>Step 8</w:t>
      </w:r>
      <w:r>
        <w:rPr>
          <w:color w:val="000000"/>
          <w:highlight w:val="yellow"/>
        </w:rPr>
        <w:t xml:space="preserve"> (for second Child Module)</w:t>
      </w:r>
    </w:p>
    <w:p w14:paraId="16A6FA2F" w14:textId="77777777" w:rsidR="00FC5D9D" w:rsidRDefault="00FC5D9D" w:rsidP="00FC5D9D">
      <w:pPr>
        <w:pStyle w:val="CodeBlock"/>
        <w:rPr>
          <w:color w:val="000000"/>
        </w:rPr>
      </w:pPr>
      <w:r>
        <w:rPr>
          <w:color w:val="000000"/>
        </w:rPr>
        <w:t xml:space="preserve">    //</w:t>
      </w:r>
    </w:p>
    <w:p w14:paraId="6948F6D9" w14:textId="77777777" w:rsidR="000F6051" w:rsidRDefault="000F6051" w:rsidP="000F6051">
      <w:pPr>
        <w:pStyle w:val="CodeBlock"/>
        <w:rPr>
          <w:color w:val="000000"/>
        </w:rPr>
      </w:pPr>
      <w:r>
        <w:rPr>
          <w:color w:val="000000"/>
        </w:rPr>
        <w:t xml:space="preserve">    DMF_CONFIG_IoctlHandler_AND_ATTRIBUTES_INIT(&amp;moduleConfigIoctlHandler,</w:t>
      </w:r>
    </w:p>
    <w:p w14:paraId="2F32CBCF" w14:textId="77777777" w:rsidR="000F6051" w:rsidRDefault="000F6051" w:rsidP="000F6051">
      <w:pPr>
        <w:pStyle w:val="CodeBlock"/>
        <w:rPr>
          <w:color w:val="000000"/>
        </w:rPr>
      </w:pPr>
      <w:r>
        <w:rPr>
          <w:color w:val="000000"/>
        </w:rPr>
        <w:t xml:space="preserve">                                                &amp;moduleAttributes);</w:t>
      </w:r>
    </w:p>
    <w:p w14:paraId="42648AB7" w14:textId="4C1697C4" w:rsidR="00FC5D9D" w:rsidRDefault="00FC5D9D" w:rsidP="00FC5D9D">
      <w:pPr>
        <w:pStyle w:val="CodeBlock"/>
        <w:rPr>
          <w:color w:val="000000"/>
        </w:rPr>
      </w:pPr>
      <w:r>
        <w:rPr>
          <w:color w:val="000000"/>
        </w:rPr>
        <w:t xml:space="preserve">    // </w:t>
      </w:r>
      <w:r w:rsidRPr="00EF6627">
        <w:rPr>
          <w:color w:val="000000"/>
          <w:highlight w:val="yellow"/>
        </w:rPr>
        <w:t xml:space="preserve">Step </w:t>
      </w:r>
      <w:r>
        <w:rPr>
          <w:color w:val="000000"/>
          <w:highlight w:val="yellow"/>
        </w:rPr>
        <w:t>9 (for second Child Module)</w:t>
      </w:r>
    </w:p>
    <w:p w14:paraId="262A6C84" w14:textId="77777777" w:rsidR="00FC5D9D" w:rsidRDefault="00FC5D9D" w:rsidP="00FC5D9D">
      <w:pPr>
        <w:pStyle w:val="CodeBlock"/>
        <w:rPr>
          <w:color w:val="000000"/>
        </w:rPr>
      </w:pPr>
      <w:r>
        <w:rPr>
          <w:color w:val="000000"/>
        </w:rPr>
        <w:t xml:space="preserve">    //</w:t>
      </w:r>
    </w:p>
    <w:p w14:paraId="4AC18A08" w14:textId="77777777" w:rsidR="000F6051" w:rsidRDefault="000F6051" w:rsidP="000F6051">
      <w:pPr>
        <w:pStyle w:val="CodeBlock"/>
        <w:rPr>
          <w:color w:val="000000"/>
        </w:rPr>
      </w:pPr>
      <w:r>
        <w:rPr>
          <w:color w:val="000000"/>
        </w:rPr>
        <w:t xml:space="preserve">    moduleConfigIoctlHandler.IoctlRecords = ioctlRecords;</w:t>
      </w:r>
    </w:p>
    <w:p w14:paraId="7DD939D5" w14:textId="77777777" w:rsidR="000F6051" w:rsidRDefault="000F6051" w:rsidP="000F6051">
      <w:pPr>
        <w:pStyle w:val="CodeBlock"/>
        <w:rPr>
          <w:color w:val="000000"/>
        </w:rPr>
      </w:pPr>
      <w:r>
        <w:rPr>
          <w:color w:val="000000"/>
        </w:rPr>
        <w:t xml:space="preserve">    moduleConfigIoctlHandler.NumberOfIoctlRecords = </w:t>
      </w:r>
      <w:r>
        <w:rPr>
          <w:color w:val="6F008A"/>
        </w:rPr>
        <w:t>ARRAYSIZE</w:t>
      </w:r>
      <w:r>
        <w:rPr>
          <w:color w:val="000000"/>
        </w:rPr>
        <w:t>(ioctlRecords);</w:t>
      </w:r>
    </w:p>
    <w:p w14:paraId="118C93EC" w14:textId="77777777" w:rsidR="000F6051" w:rsidRDefault="000F6051" w:rsidP="000F6051">
      <w:pPr>
        <w:pStyle w:val="CodeBlock"/>
        <w:rPr>
          <w:color w:val="000000"/>
        </w:rPr>
      </w:pPr>
      <w:r>
        <w:rPr>
          <w:color w:val="000000"/>
        </w:rPr>
        <w:t xml:space="preserve">    moduleConfigIoctlHandler.AccessModeFilter = </w:t>
      </w:r>
      <w:r>
        <w:rPr>
          <w:color w:val="2F4F4F"/>
        </w:rPr>
        <w:t>IoctlHandler_AccessModeDefault</w:t>
      </w:r>
      <w:r>
        <w:rPr>
          <w:color w:val="000000"/>
        </w:rPr>
        <w:t>;</w:t>
      </w:r>
    </w:p>
    <w:p w14:paraId="59137BCE" w14:textId="77777777" w:rsidR="000F6051" w:rsidRDefault="000F6051" w:rsidP="000F6051">
      <w:pPr>
        <w:pStyle w:val="CodeBlock"/>
        <w:rPr>
          <w:color w:val="000000"/>
        </w:rPr>
      </w:pPr>
      <w:r>
        <w:rPr>
          <w:color w:val="000000"/>
        </w:rPr>
        <w:t xml:space="preserve">    moduleConfigIoctlHandler.DeviceInterfaceGuid </w:t>
      </w:r>
      <w:r>
        <w:rPr>
          <w:color w:val="008080"/>
        </w:rPr>
        <w:t>=</w:t>
      </w:r>
      <w:r>
        <w:rPr>
          <w:color w:val="000000"/>
        </w:rPr>
        <w:t xml:space="preserve"> GUID_DEVINTERFACE_PowerMeter;</w:t>
      </w:r>
    </w:p>
    <w:p w14:paraId="298AEDA0" w14:textId="5D36F84E" w:rsidR="00FC5D9D" w:rsidRDefault="00FC5D9D" w:rsidP="00FC5D9D">
      <w:pPr>
        <w:pStyle w:val="CodeBlock"/>
        <w:rPr>
          <w:color w:val="000000"/>
        </w:rPr>
      </w:pPr>
      <w:r>
        <w:rPr>
          <w:color w:val="000000"/>
        </w:rPr>
        <w:t xml:space="preserve">    // </w:t>
      </w:r>
      <w:r w:rsidRPr="00EF6627">
        <w:rPr>
          <w:color w:val="000000"/>
          <w:highlight w:val="yellow"/>
        </w:rPr>
        <w:t xml:space="preserve">Step </w:t>
      </w:r>
      <w:r>
        <w:rPr>
          <w:color w:val="000000"/>
          <w:highlight w:val="yellow"/>
        </w:rPr>
        <w:t>10 (for second Child Module)</w:t>
      </w:r>
    </w:p>
    <w:p w14:paraId="51CACF24" w14:textId="77777777" w:rsidR="00FC5D9D" w:rsidRDefault="00FC5D9D" w:rsidP="00FC5D9D">
      <w:pPr>
        <w:pStyle w:val="CodeBlock"/>
        <w:rPr>
          <w:color w:val="000000"/>
        </w:rPr>
      </w:pPr>
      <w:r>
        <w:rPr>
          <w:color w:val="000000"/>
        </w:rPr>
        <w:t xml:space="preserve">    //</w:t>
      </w:r>
    </w:p>
    <w:p w14:paraId="5B817B14" w14:textId="77777777" w:rsidR="000F6051" w:rsidRDefault="000F6051" w:rsidP="000F6051">
      <w:pPr>
        <w:pStyle w:val="CodeBlock"/>
        <w:rPr>
          <w:color w:val="000000"/>
        </w:rPr>
      </w:pPr>
      <w:r>
        <w:rPr>
          <w:color w:val="000000"/>
        </w:rPr>
        <w:t xml:space="preserve">    ntStatus = DMF_IoctlHandler_Create(</w:t>
      </w:r>
      <w:r>
        <w:t>Device</w:t>
      </w:r>
      <w:r>
        <w:rPr>
          <w:color w:val="000000"/>
        </w:rPr>
        <w:t>,</w:t>
      </w:r>
    </w:p>
    <w:p w14:paraId="115BA807" w14:textId="77777777" w:rsidR="000F6051" w:rsidRDefault="000F6051" w:rsidP="000F6051">
      <w:pPr>
        <w:pStyle w:val="CodeBlock"/>
        <w:rPr>
          <w:color w:val="000000"/>
        </w:rPr>
      </w:pPr>
      <w:r>
        <w:rPr>
          <w:color w:val="000000"/>
        </w:rPr>
        <w:t xml:space="preserve">                                       &amp;moduleAttributes,</w:t>
      </w:r>
    </w:p>
    <w:p w14:paraId="0449CE64" w14:textId="77777777" w:rsidR="000F6051" w:rsidRDefault="000F6051" w:rsidP="000F6051">
      <w:pPr>
        <w:pStyle w:val="CodeBlock"/>
        <w:rPr>
          <w:color w:val="000000"/>
        </w:rPr>
      </w:pPr>
      <w:r>
        <w:rPr>
          <w:color w:val="000000"/>
        </w:rPr>
        <w:t xml:space="preserve">                                       &amp;attributes,</w:t>
      </w:r>
    </w:p>
    <w:p w14:paraId="1E7F8E7F" w14:textId="77777777" w:rsidR="000F6051" w:rsidRDefault="000F6051" w:rsidP="000F6051">
      <w:pPr>
        <w:pStyle w:val="CodeBlock"/>
        <w:rPr>
          <w:color w:val="000000"/>
        </w:rPr>
      </w:pPr>
      <w:r>
        <w:rPr>
          <w:color w:val="000000"/>
        </w:rPr>
        <w:t xml:space="preserve">                                       &amp;moduleContext-&gt;DmfModuleIoctlHandler);</w:t>
      </w:r>
    </w:p>
    <w:p w14:paraId="1E8A7282" w14:textId="77777777" w:rsidR="000F6051" w:rsidRDefault="000F6051" w:rsidP="000F6051">
      <w:pPr>
        <w:pStyle w:val="CodeBlock"/>
        <w:rPr>
          <w:color w:val="000000"/>
        </w:rPr>
      </w:pPr>
      <w:r>
        <w:rPr>
          <w:color w:val="000000"/>
        </w:rPr>
        <w:t xml:space="preserve">    </w:t>
      </w:r>
      <w:r>
        <w:rPr>
          <w:color w:val="0000FF"/>
        </w:rPr>
        <w:t>if</w:t>
      </w:r>
      <w:r>
        <w:rPr>
          <w:color w:val="000000"/>
        </w:rPr>
        <w:t xml:space="preserve"> (!</w:t>
      </w:r>
      <w:r>
        <w:rPr>
          <w:color w:val="6F008A"/>
        </w:rPr>
        <w:t>NT_SUCCESS</w:t>
      </w:r>
      <w:r>
        <w:rPr>
          <w:color w:val="000000"/>
        </w:rPr>
        <w:t>(ntStatus))</w:t>
      </w:r>
    </w:p>
    <w:p w14:paraId="4057ACEF" w14:textId="77777777" w:rsidR="000F6051" w:rsidRDefault="000F6051" w:rsidP="000F6051">
      <w:pPr>
        <w:pStyle w:val="CodeBlock"/>
        <w:rPr>
          <w:color w:val="000000"/>
        </w:rPr>
      </w:pPr>
      <w:r>
        <w:rPr>
          <w:color w:val="000000"/>
        </w:rPr>
        <w:t xml:space="preserve">    {</w:t>
      </w:r>
    </w:p>
    <w:p w14:paraId="7E922024" w14:textId="77777777" w:rsidR="000F6051" w:rsidRDefault="000F6051" w:rsidP="000F6051">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PowerMeter, </w:t>
      </w:r>
      <w:r>
        <w:rPr>
          <w:color w:val="A31515"/>
        </w:rPr>
        <w:t>"DMF_IoctlHandler_Create fails: ntStatus=%!STATUS!"</w:t>
      </w:r>
      <w:r>
        <w:rPr>
          <w:color w:val="000000"/>
        </w:rPr>
        <w:t>, ntStatus);</w:t>
      </w:r>
    </w:p>
    <w:p w14:paraId="46E804AE" w14:textId="77777777" w:rsidR="000F6051" w:rsidRDefault="000F6051" w:rsidP="000F6051">
      <w:pPr>
        <w:pStyle w:val="CodeBlock"/>
        <w:rPr>
          <w:color w:val="000000"/>
        </w:rPr>
      </w:pPr>
      <w:r>
        <w:rPr>
          <w:color w:val="000000"/>
        </w:rPr>
        <w:t xml:space="preserve">        DMF_ModuleDestroy(dmfModule);</w:t>
      </w:r>
    </w:p>
    <w:p w14:paraId="4E086DF0" w14:textId="77777777" w:rsidR="000F6051" w:rsidRDefault="000F6051" w:rsidP="000F6051">
      <w:pPr>
        <w:pStyle w:val="CodeBlock"/>
        <w:rPr>
          <w:color w:val="000000"/>
        </w:rPr>
      </w:pPr>
      <w:r>
        <w:rPr>
          <w:color w:val="000000"/>
        </w:rPr>
        <w:t xml:space="preserve">        dmfModule = </w:t>
      </w:r>
      <w:r>
        <w:rPr>
          <w:color w:val="6F008A"/>
        </w:rPr>
        <w:t>NULL</w:t>
      </w:r>
      <w:r>
        <w:rPr>
          <w:color w:val="000000"/>
        </w:rPr>
        <w:t>;</w:t>
      </w:r>
    </w:p>
    <w:p w14:paraId="346E6B27" w14:textId="77777777" w:rsidR="000F6051" w:rsidRDefault="000F6051" w:rsidP="000F6051">
      <w:pPr>
        <w:pStyle w:val="CodeBlock"/>
        <w:rPr>
          <w:color w:val="000000"/>
        </w:rPr>
      </w:pPr>
      <w:r>
        <w:rPr>
          <w:color w:val="000000"/>
        </w:rPr>
        <w:t xml:space="preserve">        </w:t>
      </w:r>
      <w:r>
        <w:rPr>
          <w:color w:val="0000FF"/>
        </w:rPr>
        <w:t>goto</w:t>
      </w:r>
      <w:r>
        <w:rPr>
          <w:color w:val="000000"/>
        </w:rPr>
        <w:t xml:space="preserve"> Exit;</w:t>
      </w:r>
    </w:p>
    <w:p w14:paraId="0B117E47" w14:textId="77777777" w:rsidR="000F6051" w:rsidRDefault="000F6051" w:rsidP="000F6051">
      <w:pPr>
        <w:pStyle w:val="CodeBlock"/>
        <w:rPr>
          <w:color w:val="000000"/>
        </w:rPr>
      </w:pPr>
      <w:r>
        <w:rPr>
          <w:color w:val="000000"/>
        </w:rPr>
        <w:t xml:space="preserve">    }</w:t>
      </w:r>
    </w:p>
    <w:p w14:paraId="39262BBB" w14:textId="77777777" w:rsidR="000F6051" w:rsidRDefault="000F6051" w:rsidP="000F6051">
      <w:pPr>
        <w:pStyle w:val="CodeBlock"/>
        <w:rPr>
          <w:color w:val="000000"/>
        </w:rPr>
      </w:pPr>
    </w:p>
    <w:p w14:paraId="086878C8" w14:textId="77777777" w:rsidR="000F6051" w:rsidRDefault="000F6051" w:rsidP="000F6051">
      <w:pPr>
        <w:pStyle w:val="CodeBlock"/>
        <w:rPr>
          <w:color w:val="000000"/>
        </w:rPr>
      </w:pPr>
      <w:r>
        <w:rPr>
          <w:color w:val="000000"/>
        </w:rPr>
        <w:t>Exit:</w:t>
      </w:r>
    </w:p>
    <w:p w14:paraId="2AEE4DF3" w14:textId="77777777" w:rsidR="000F6051" w:rsidRDefault="000F6051" w:rsidP="000F6051">
      <w:pPr>
        <w:pStyle w:val="CodeBlock"/>
        <w:rPr>
          <w:color w:val="000000"/>
        </w:rPr>
      </w:pPr>
    </w:p>
    <w:p w14:paraId="13312D16" w14:textId="77777777" w:rsidR="000F6051" w:rsidRDefault="000F6051" w:rsidP="000F6051">
      <w:pPr>
        <w:pStyle w:val="CodeBlock"/>
        <w:rPr>
          <w:color w:val="000000"/>
        </w:rPr>
      </w:pPr>
      <w:r>
        <w:rPr>
          <w:color w:val="000000"/>
        </w:rPr>
        <w:t xml:space="preserve">    </w:t>
      </w:r>
      <w:r>
        <w:rPr>
          <w:color w:val="6F008A"/>
        </w:rPr>
        <w:t>FuncExit</w:t>
      </w:r>
      <w:r>
        <w:rPr>
          <w:color w:val="000000"/>
        </w:rPr>
        <w:t xml:space="preserve">(DMF_TRACE_PowerMeter, </w:t>
      </w:r>
      <w:r>
        <w:rPr>
          <w:color w:val="A31515"/>
        </w:rPr>
        <w:t>"ntStatus=%!STATUS!"</w:t>
      </w:r>
      <w:r>
        <w:rPr>
          <w:color w:val="000000"/>
        </w:rPr>
        <w:t>, ntStatus);</w:t>
      </w:r>
    </w:p>
    <w:p w14:paraId="609B553F" w14:textId="77777777" w:rsidR="000F6051" w:rsidRDefault="000F6051" w:rsidP="000F6051">
      <w:pPr>
        <w:pStyle w:val="CodeBlock"/>
        <w:rPr>
          <w:color w:val="000000"/>
        </w:rPr>
      </w:pPr>
    </w:p>
    <w:p w14:paraId="42222AD4" w14:textId="77777777" w:rsidR="000F6051" w:rsidRDefault="000F6051" w:rsidP="000F6051">
      <w:pPr>
        <w:pStyle w:val="CodeBlock"/>
        <w:rPr>
          <w:color w:val="000000"/>
        </w:rPr>
      </w:pPr>
      <w:r>
        <w:rPr>
          <w:color w:val="000000"/>
        </w:rPr>
        <w:t xml:space="preserve">    </w:t>
      </w:r>
      <w:r>
        <w:rPr>
          <w:color w:val="0000FF"/>
        </w:rPr>
        <w:t>return</w:t>
      </w:r>
      <w:r>
        <w:rPr>
          <w:color w:val="000000"/>
        </w:rPr>
        <w:t>(ntStatus);</w:t>
      </w:r>
    </w:p>
    <w:p w14:paraId="33D1D1CC" w14:textId="77777777" w:rsidR="000F6051" w:rsidRDefault="000F6051" w:rsidP="000F6051">
      <w:pPr>
        <w:pStyle w:val="CodeBlock"/>
        <w:rPr>
          <w:color w:val="000000"/>
        </w:rPr>
      </w:pPr>
      <w:r>
        <w:rPr>
          <w:color w:val="000000"/>
        </w:rPr>
        <w:t>}</w:t>
      </w:r>
    </w:p>
    <w:p w14:paraId="4B5C9B50" w14:textId="136A3D3A" w:rsidR="00A71720" w:rsidRDefault="000F6051" w:rsidP="000F6051">
      <w:pPr>
        <w:pStyle w:val="CodeBlock"/>
        <w:rPr>
          <w:rFonts w:asciiTheme="majorHAnsi" w:eastAsiaTheme="majorEastAsia" w:hAnsiTheme="majorHAnsi" w:cstheme="majorBidi"/>
          <w:bCs/>
          <w:smallCaps/>
          <w:color w:val="000000" w:themeColor="text1"/>
          <w:sz w:val="36"/>
          <w:szCs w:val="36"/>
        </w:rPr>
      </w:pPr>
      <w:r>
        <w:t>#pragma</w:t>
      </w:r>
      <w:r>
        <w:rPr>
          <w:color w:val="000000"/>
        </w:rPr>
        <w:t xml:space="preserve"> </w:t>
      </w:r>
      <w:r>
        <w:t>code_seg</w:t>
      </w:r>
      <w:r>
        <w:rPr>
          <w:color w:val="000000"/>
        </w:rPr>
        <w:t>()</w:t>
      </w:r>
      <w:r w:rsidR="00A71720">
        <w:br w:type="page"/>
      </w:r>
    </w:p>
    <w:p w14:paraId="63CD4FC2" w14:textId="77777777" w:rsidR="007C11B5" w:rsidRDefault="007C11B5" w:rsidP="007C11B5">
      <w:pPr>
        <w:pStyle w:val="Heading1"/>
      </w:pPr>
      <w:bookmarkStart w:id="74" w:name="_Toc520125442"/>
      <w:r>
        <w:lastRenderedPageBreak/>
        <w:t>DMF Library Include File</w:t>
      </w:r>
      <w:bookmarkEnd w:id="74"/>
    </w:p>
    <w:p w14:paraId="214B405A" w14:textId="77777777" w:rsidR="007C11B5" w:rsidRDefault="007C11B5" w:rsidP="007C11B5">
      <w:r>
        <w:t>DMF is designed so that Modules can be easily packaged and, optionally, distributed to external teams. DMF itself contains the core framework files, as well as a Library that contains Modules that are useful for many driver developers.</w:t>
      </w:r>
    </w:p>
    <w:p w14:paraId="0181D43A" w14:textId="77777777" w:rsidR="007C11B5" w:rsidRDefault="007C11B5" w:rsidP="007C11B5">
      <w:r>
        <w:t>Generally, speaking, a team that uses DMF will create their own Library of Modules that contain code that is specific for the device drivers they work on. These Modules, of course, can be built using preexisting Modules in DMF or, even Modules distributed by 3</w:t>
      </w:r>
      <w:r w:rsidRPr="007C11B5">
        <w:rPr>
          <w:vertAlign w:val="superscript"/>
        </w:rPr>
        <w:t>rd</w:t>
      </w:r>
      <w:r>
        <w:t xml:space="preserve"> parties.</w:t>
      </w:r>
    </w:p>
    <w:p w14:paraId="6AF46677" w14:textId="3E26E878" w:rsidR="007C11B5" w:rsidRDefault="007C11B5" w:rsidP="007C11B5">
      <w:r>
        <w:t>It is a best practice for each team to build their own Library of Modules. To do so is easy as a template Library exists. That template Library has a project file as well as a Library Include File that are copied to make the initial project for the new Library.</w:t>
      </w:r>
    </w:p>
    <w:p w14:paraId="79AD97ED" w14:textId="046D3A29" w:rsidR="007C11B5" w:rsidRDefault="007C11B5" w:rsidP="007C11B5">
      <w:pPr>
        <w:pStyle w:val="Heading2"/>
      </w:pPr>
      <w:bookmarkStart w:id="75" w:name="_Toc520125443"/>
      <w:r>
        <w:t>Library Include File</w:t>
      </w:r>
      <w:bookmarkEnd w:id="75"/>
    </w:p>
    <w:p w14:paraId="6D5CF05D" w14:textId="1BF1DE58" w:rsidR="007C11B5" w:rsidRDefault="007C11B5" w:rsidP="007C11B5">
      <w:r>
        <w:t xml:space="preserve">Every </w:t>
      </w:r>
      <w:r w:rsidR="00243ADF">
        <w:t>Library has a Library Include File. This is a crucial file that contains the following:</w:t>
      </w:r>
    </w:p>
    <w:p w14:paraId="28EB8C98" w14:textId="2D3BAAE4" w:rsidR="00243ADF" w:rsidRDefault="00243ADF" w:rsidP="00243ADF">
      <w:pPr>
        <w:pStyle w:val="ListParagraph"/>
        <w:numPr>
          <w:ilvl w:val="0"/>
          <w:numId w:val="56"/>
        </w:numPr>
      </w:pPr>
      <w:r>
        <w:t>DMF framework definitions.</w:t>
      </w:r>
    </w:p>
    <w:p w14:paraId="556A687D" w14:textId="79F4AC88" w:rsidR="00243ADF" w:rsidRDefault="00243ADF" w:rsidP="00243ADF">
      <w:pPr>
        <w:pStyle w:val="ListParagraph"/>
        <w:numPr>
          <w:ilvl w:val="0"/>
          <w:numId w:val="56"/>
        </w:numPr>
      </w:pPr>
      <w:r>
        <w:t>Definitions needed to use Modules that come with DMF.</w:t>
      </w:r>
    </w:p>
    <w:p w14:paraId="766547DD" w14:textId="5A873EE0" w:rsidR="00243ADF" w:rsidRDefault="00243ADF" w:rsidP="00243ADF">
      <w:pPr>
        <w:pStyle w:val="ListParagraph"/>
        <w:numPr>
          <w:ilvl w:val="0"/>
          <w:numId w:val="56"/>
        </w:numPr>
      </w:pPr>
      <w:r>
        <w:t>Definitions needed to use Modules in the (new) Library.</w:t>
      </w:r>
    </w:p>
    <w:p w14:paraId="1183F377" w14:textId="26642144" w:rsidR="00243ADF" w:rsidRDefault="00243ADF" w:rsidP="003E1585">
      <w:pPr>
        <w:pStyle w:val="ListParagraph"/>
        <w:numPr>
          <w:ilvl w:val="0"/>
          <w:numId w:val="56"/>
        </w:numPr>
        <w:spacing w:before="240"/>
      </w:pPr>
      <w:r>
        <w:t xml:space="preserve">Includes for every Module in the </w:t>
      </w:r>
      <w:r w:rsidR="003E1585">
        <w:t>(</w:t>
      </w:r>
      <w:r>
        <w:t>new</w:t>
      </w:r>
      <w:r w:rsidR="003E1585">
        <w:t>)</w:t>
      </w:r>
      <w:r>
        <w:t xml:space="preserve"> Library.</w:t>
      </w:r>
    </w:p>
    <w:p w14:paraId="4DEBCBEE" w14:textId="02D1C7C1" w:rsidR="00243ADF" w:rsidRDefault="00243ADF" w:rsidP="00243ADF">
      <w:r>
        <w:t xml:space="preserve">It is important to </w:t>
      </w:r>
      <w:proofErr w:type="spellStart"/>
      <w:r>
        <w:t>not</w:t>
      </w:r>
      <w:proofErr w:type="spellEnd"/>
      <w:r>
        <w:t xml:space="preserve"> that items one and two above are already included in </w:t>
      </w:r>
      <w:r w:rsidRPr="004771E5">
        <w:rPr>
          <w:rStyle w:val="CodeText"/>
        </w:rPr>
        <w:t>DmfModules.Library.h</w:t>
      </w:r>
      <w:r>
        <w:t>. So, a Library Include File generally includes that file to satisfy requirements one and two above.</w:t>
      </w:r>
    </w:p>
    <w:p w14:paraId="44E8D71C" w14:textId="3680450A" w:rsidR="00243ADF" w:rsidRDefault="00243ADF" w:rsidP="00243ADF">
      <w:pPr>
        <w:pStyle w:val="Heading3"/>
      </w:pPr>
      <w:bookmarkStart w:id="76" w:name="_Toc520125444"/>
      <w:r>
        <w:t>Using the Library Include File</w:t>
      </w:r>
      <w:bookmarkEnd w:id="76"/>
    </w:p>
    <w:p w14:paraId="71E5544A" w14:textId="64C929BF" w:rsidR="00243ADF" w:rsidRDefault="00243ADF" w:rsidP="00243ADF">
      <w:r>
        <w:t xml:space="preserve">Any Client that wants to use a Module in a </w:t>
      </w:r>
      <w:r w:rsidR="004771E5">
        <w:t>specific</w:t>
      </w:r>
      <w:r>
        <w:t xml:space="preserve"> Library needs to include that Library’s Library Include File. This is true for both Module authors writing Modules for that Library as well as Client drivers that want to use Modules in the </w:t>
      </w:r>
      <w:r w:rsidR="004771E5">
        <w:t>specific</w:t>
      </w:r>
      <w:r>
        <w:t xml:space="preserve"> Library. When any Client includes the Library Include File, </w:t>
      </w:r>
      <w:proofErr w:type="gramStart"/>
      <w:r>
        <w:t>all of</w:t>
      </w:r>
      <w:proofErr w:type="gramEnd"/>
      <w:r>
        <w:t xml:space="preserve"> DMF as well as the Modules that come with DMF are accessible.</w:t>
      </w:r>
    </w:p>
    <w:p w14:paraId="08B469E9" w14:textId="77777777" w:rsidR="00611C7B" w:rsidRDefault="00611C7B">
      <w:pPr>
        <w:rPr>
          <w:rFonts w:asciiTheme="majorHAnsi" w:eastAsiaTheme="majorEastAsia" w:hAnsiTheme="majorHAnsi" w:cstheme="majorBidi"/>
          <w:b/>
          <w:bCs/>
          <w:color w:val="000000" w:themeColor="text1"/>
        </w:rPr>
      </w:pPr>
      <w:r>
        <w:br w:type="page"/>
      </w:r>
    </w:p>
    <w:p w14:paraId="057A1E84" w14:textId="05577F1F" w:rsidR="00243ADF" w:rsidRDefault="00243ADF" w:rsidP="00243ADF">
      <w:pPr>
        <w:pStyle w:val="Heading3"/>
      </w:pPr>
      <w:bookmarkStart w:id="77" w:name="_Toc520125445"/>
      <w:r>
        <w:lastRenderedPageBreak/>
        <w:t>Sample Library Include File</w:t>
      </w:r>
      <w:bookmarkEnd w:id="77"/>
    </w:p>
    <w:p w14:paraId="5C4CB203" w14:textId="6870CB4A" w:rsidR="005C479E" w:rsidRDefault="00243ADF">
      <w:r>
        <w:t xml:space="preserve">It is critical that new Library Include Files contain </w:t>
      </w:r>
      <w:proofErr w:type="gramStart"/>
      <w:r>
        <w:t>exactly the same</w:t>
      </w:r>
      <w:proofErr w:type="gramEnd"/>
      <w:r>
        <w:t xml:space="preserve"> structure as other </w:t>
      </w:r>
      <w:r w:rsidR="005C479E">
        <w:t>Library Include Files in order to ensure that Modules in the new Library work seamlessly with various Clients, including both C and C++ Clients.</w:t>
      </w:r>
    </w:p>
    <w:p w14:paraId="3DD2659E" w14:textId="7C6C2823" w:rsidR="005C479E" w:rsidRDefault="005C479E" w:rsidP="00243ADF">
      <w:r>
        <w:t>Here is a sample:</w:t>
      </w:r>
    </w:p>
    <w:p w14:paraId="30F08FAE" w14:textId="77777777" w:rsidR="005C479E" w:rsidRDefault="005C479E" w:rsidP="005C479E">
      <w:pPr>
        <w:pStyle w:val="CodeBlock"/>
      </w:pPr>
      <w:r>
        <w:t>/*++</w:t>
      </w:r>
    </w:p>
    <w:p w14:paraId="17C4C980" w14:textId="77777777" w:rsidR="005C479E" w:rsidRDefault="005C479E" w:rsidP="005C479E">
      <w:pPr>
        <w:pStyle w:val="CodeBlock"/>
      </w:pPr>
    </w:p>
    <w:p w14:paraId="7372EB52" w14:textId="77777777" w:rsidR="005C479E" w:rsidRDefault="005C479E" w:rsidP="005C479E">
      <w:pPr>
        <w:pStyle w:val="CodeBlock"/>
      </w:pPr>
      <w:r>
        <w:t xml:space="preserve">    Copyright (c) Microsoft Corporation.  All rights reserved.</w:t>
      </w:r>
    </w:p>
    <w:p w14:paraId="1ABA8EFE" w14:textId="77777777" w:rsidR="005C479E" w:rsidRDefault="005C479E" w:rsidP="005C479E">
      <w:pPr>
        <w:pStyle w:val="CodeBlock"/>
      </w:pPr>
    </w:p>
    <w:p w14:paraId="020C76D3" w14:textId="77777777" w:rsidR="005C479E" w:rsidRDefault="005C479E" w:rsidP="005C479E">
      <w:pPr>
        <w:pStyle w:val="CodeBlock"/>
      </w:pPr>
      <w:r>
        <w:t>Module Name:</w:t>
      </w:r>
    </w:p>
    <w:p w14:paraId="33373A3F" w14:textId="77777777" w:rsidR="005C479E" w:rsidRDefault="005C479E" w:rsidP="005C479E">
      <w:pPr>
        <w:pStyle w:val="CodeBlock"/>
      </w:pPr>
    </w:p>
    <w:p w14:paraId="68C24234" w14:textId="5A3BA95A" w:rsidR="005C479E" w:rsidRDefault="005C479E" w:rsidP="005C479E">
      <w:pPr>
        <w:pStyle w:val="CodeBlock"/>
      </w:pPr>
      <w:r>
        <w:t xml:space="preserve">    DmfModules.NewLibrary.h</w:t>
      </w:r>
    </w:p>
    <w:p w14:paraId="7F72A206" w14:textId="77777777" w:rsidR="005C479E" w:rsidRDefault="005C479E" w:rsidP="005C479E">
      <w:pPr>
        <w:pStyle w:val="CodeBlock"/>
      </w:pPr>
    </w:p>
    <w:p w14:paraId="6BBEB7EA" w14:textId="77777777" w:rsidR="005C479E" w:rsidRDefault="005C479E" w:rsidP="005C479E">
      <w:pPr>
        <w:pStyle w:val="CodeBlock"/>
      </w:pPr>
      <w:r>
        <w:t>Abstract:</w:t>
      </w:r>
    </w:p>
    <w:p w14:paraId="0EA2700A" w14:textId="77777777" w:rsidR="005C479E" w:rsidRDefault="005C479E" w:rsidP="005C479E">
      <w:pPr>
        <w:pStyle w:val="CodeBlock"/>
      </w:pPr>
    </w:p>
    <w:p w14:paraId="08B0F5FF" w14:textId="3CE9EF4B" w:rsidR="005C479E" w:rsidRDefault="005C479E" w:rsidP="005C479E">
      <w:pPr>
        <w:pStyle w:val="CodeBlock"/>
      </w:pPr>
      <w:r>
        <w:t xml:space="preserve">    Definitions specific for the "NewLibrary" DMF Library.</w:t>
      </w:r>
    </w:p>
    <w:p w14:paraId="07D9DA42" w14:textId="77777777" w:rsidR="005C479E" w:rsidRDefault="005C479E" w:rsidP="005C479E">
      <w:pPr>
        <w:pStyle w:val="CodeBlock"/>
      </w:pPr>
    </w:p>
    <w:p w14:paraId="4B96C64E" w14:textId="77777777" w:rsidR="005C479E" w:rsidRDefault="005C479E" w:rsidP="005C479E">
      <w:pPr>
        <w:pStyle w:val="CodeBlock"/>
      </w:pPr>
      <w:r>
        <w:t>Environment:</w:t>
      </w:r>
    </w:p>
    <w:p w14:paraId="72427E3E" w14:textId="77777777" w:rsidR="005C479E" w:rsidRDefault="005C479E" w:rsidP="005C479E">
      <w:pPr>
        <w:pStyle w:val="CodeBlock"/>
      </w:pPr>
    </w:p>
    <w:p w14:paraId="7BF1FD8A" w14:textId="77777777" w:rsidR="005C479E" w:rsidRDefault="005C479E" w:rsidP="005C479E">
      <w:pPr>
        <w:pStyle w:val="CodeBlock"/>
      </w:pPr>
      <w:r>
        <w:t xml:space="preserve">    Kernel/User mode</w:t>
      </w:r>
    </w:p>
    <w:p w14:paraId="0D98A26E" w14:textId="77777777" w:rsidR="005C479E" w:rsidRDefault="005C479E" w:rsidP="005C479E">
      <w:pPr>
        <w:pStyle w:val="CodeBlock"/>
      </w:pPr>
    </w:p>
    <w:p w14:paraId="339BFCDA" w14:textId="77777777" w:rsidR="005C479E" w:rsidRDefault="005C479E" w:rsidP="005C479E">
      <w:pPr>
        <w:pStyle w:val="CodeBlock"/>
      </w:pPr>
      <w:r>
        <w:t>--*/</w:t>
      </w:r>
    </w:p>
    <w:p w14:paraId="023FF517" w14:textId="77777777" w:rsidR="005C479E" w:rsidRDefault="005C479E" w:rsidP="005C479E">
      <w:pPr>
        <w:pStyle w:val="CodeBlock"/>
      </w:pPr>
    </w:p>
    <w:p w14:paraId="6AAA282D" w14:textId="77777777" w:rsidR="005C479E" w:rsidRDefault="005C479E" w:rsidP="005C479E">
      <w:pPr>
        <w:pStyle w:val="CodeBlock"/>
      </w:pPr>
      <w:r>
        <w:t>#pragma once</w:t>
      </w:r>
    </w:p>
    <w:p w14:paraId="1CD448BA" w14:textId="77777777" w:rsidR="005C479E" w:rsidRDefault="005C479E" w:rsidP="005C479E">
      <w:pPr>
        <w:pStyle w:val="CodeBlock"/>
      </w:pPr>
    </w:p>
    <w:p w14:paraId="16F6D426" w14:textId="77777777" w:rsidR="005C479E" w:rsidRDefault="005C479E" w:rsidP="005C479E">
      <w:pPr>
        <w:pStyle w:val="CodeBlock"/>
      </w:pPr>
      <w:r>
        <w:t>// NOTE: The definitions in this file must be surrounded by this annotation to ensure</w:t>
      </w:r>
    </w:p>
    <w:p w14:paraId="163581B6" w14:textId="77777777" w:rsidR="005C479E" w:rsidRDefault="005C479E" w:rsidP="005C479E">
      <w:pPr>
        <w:pStyle w:val="CodeBlock"/>
      </w:pPr>
      <w:r>
        <w:t>//       that both C and C++ Clients can easily compile and link with Modules in this Library.</w:t>
      </w:r>
    </w:p>
    <w:p w14:paraId="1DBDD6AC" w14:textId="77777777" w:rsidR="005C479E" w:rsidRDefault="005C479E" w:rsidP="005C479E">
      <w:pPr>
        <w:pStyle w:val="CodeBlock"/>
      </w:pPr>
      <w:r>
        <w:t>//</w:t>
      </w:r>
    </w:p>
    <w:p w14:paraId="16E136C4" w14:textId="77777777" w:rsidR="005C479E" w:rsidRDefault="005C479E" w:rsidP="005C479E">
      <w:pPr>
        <w:pStyle w:val="CodeBlock"/>
      </w:pPr>
      <w:r>
        <w:t>#if defined(__cplusplus)</w:t>
      </w:r>
    </w:p>
    <w:p w14:paraId="58FEAC1B" w14:textId="77777777" w:rsidR="005C479E" w:rsidRDefault="005C479E" w:rsidP="005C479E">
      <w:pPr>
        <w:pStyle w:val="CodeBlock"/>
      </w:pPr>
      <w:r>
        <w:t>extern "C"</w:t>
      </w:r>
    </w:p>
    <w:p w14:paraId="3D1D7CC6" w14:textId="77777777" w:rsidR="005C479E" w:rsidRDefault="005C479E" w:rsidP="005C479E">
      <w:pPr>
        <w:pStyle w:val="CodeBlock"/>
      </w:pPr>
      <w:r>
        <w:t>{</w:t>
      </w:r>
    </w:p>
    <w:p w14:paraId="2F488029" w14:textId="77777777" w:rsidR="005C479E" w:rsidRDefault="005C479E" w:rsidP="005C479E">
      <w:pPr>
        <w:pStyle w:val="CodeBlock"/>
      </w:pPr>
      <w:r>
        <w:t>#endif</w:t>
      </w:r>
    </w:p>
    <w:p w14:paraId="0B6982A2" w14:textId="77777777" w:rsidR="005C479E" w:rsidRDefault="005C479E" w:rsidP="005C479E">
      <w:pPr>
        <w:pStyle w:val="CodeBlock"/>
      </w:pPr>
    </w:p>
    <w:p w14:paraId="69C53D3E" w14:textId="77777777" w:rsidR="005C479E" w:rsidRDefault="005C479E" w:rsidP="005C479E">
      <w:pPr>
        <w:pStyle w:val="CodeBlock"/>
      </w:pPr>
      <w:r>
        <w:t>// Include DMF Framework and Public Modules.</w:t>
      </w:r>
    </w:p>
    <w:p w14:paraId="4ECB5CCC" w14:textId="77777777" w:rsidR="005C479E" w:rsidRDefault="005C479E" w:rsidP="005C479E">
      <w:pPr>
        <w:pStyle w:val="CodeBlock"/>
      </w:pPr>
      <w:r>
        <w:t>//</w:t>
      </w:r>
    </w:p>
    <w:p w14:paraId="6AB3DFD0" w14:textId="77777777" w:rsidR="005C479E" w:rsidRDefault="005C479E" w:rsidP="005C479E">
      <w:pPr>
        <w:pStyle w:val="CodeBlock"/>
      </w:pPr>
      <w:r>
        <w:t>#include "..\Modules.Library\DmfModules.Library.h"</w:t>
      </w:r>
    </w:p>
    <w:p w14:paraId="119E2960" w14:textId="77777777" w:rsidR="005C479E" w:rsidRDefault="005C479E" w:rsidP="005C479E">
      <w:pPr>
        <w:pStyle w:val="CodeBlock"/>
      </w:pPr>
    </w:p>
    <w:p w14:paraId="7BA5F02F" w14:textId="43CA6097" w:rsidR="005C479E" w:rsidRDefault="005C479E" w:rsidP="005C479E">
      <w:pPr>
        <w:pStyle w:val="CodeBlock"/>
      </w:pPr>
      <w:r>
        <w:t xml:space="preserve">// NewLibrary specific Dmf Modules. </w:t>
      </w:r>
    </w:p>
    <w:p w14:paraId="27FC30A3" w14:textId="5A874055" w:rsidR="005C479E" w:rsidRDefault="005C479E" w:rsidP="005C479E">
      <w:pPr>
        <w:pStyle w:val="CodeBlock"/>
      </w:pPr>
      <w:r>
        <w:t>//</w:t>
      </w:r>
    </w:p>
    <w:p w14:paraId="10E2B6E8" w14:textId="5F926BEA" w:rsidR="005C479E" w:rsidRDefault="005C479E" w:rsidP="005C479E">
      <w:pPr>
        <w:pStyle w:val="CodeBlock"/>
      </w:pPr>
      <w:r>
        <w:t>#define DMF_ModuleId_ModulesNewLibrary                      3000</w:t>
      </w:r>
    </w:p>
    <w:p w14:paraId="648FA604" w14:textId="77777777" w:rsidR="005C479E" w:rsidRDefault="005C479E" w:rsidP="005C479E">
      <w:pPr>
        <w:pStyle w:val="CodeBlock"/>
      </w:pPr>
    </w:p>
    <w:p w14:paraId="75E0C915" w14:textId="77777777" w:rsidR="005C479E" w:rsidRDefault="005C479E" w:rsidP="005C479E">
      <w:pPr>
        <w:pStyle w:val="CodeBlock"/>
      </w:pPr>
      <w:r>
        <w:t>// Dmf Modules.</w:t>
      </w:r>
    </w:p>
    <w:p w14:paraId="4B8F1E78" w14:textId="77777777" w:rsidR="005C479E" w:rsidRDefault="005C479E" w:rsidP="005C479E">
      <w:pPr>
        <w:pStyle w:val="CodeBlock"/>
      </w:pPr>
      <w:r>
        <w:t>//</w:t>
      </w:r>
    </w:p>
    <w:p w14:paraId="4C90B48A" w14:textId="60157D75" w:rsidR="005C479E" w:rsidRDefault="005C479E" w:rsidP="005C479E">
      <w:pPr>
        <w:pStyle w:val="CodeBlock"/>
      </w:pPr>
      <w:r>
        <w:t>#define DMF_ModuleId_NewModule0                             DMF_ModuleId_ModulesNewLibrary + 0</w:t>
      </w:r>
    </w:p>
    <w:p w14:paraId="32E8E10B" w14:textId="5FF3BB24" w:rsidR="005C479E" w:rsidRDefault="005C479E" w:rsidP="005C479E">
      <w:pPr>
        <w:pStyle w:val="CodeBlock"/>
      </w:pPr>
      <w:r>
        <w:t>#define DMF_ModuleId_NewModule1                             DMF_ModuleId_ModulesNewLibrary + 1</w:t>
      </w:r>
    </w:p>
    <w:p w14:paraId="2B0E3857" w14:textId="7240843D" w:rsidR="005C479E" w:rsidRDefault="005C479E" w:rsidP="005C479E">
      <w:pPr>
        <w:pStyle w:val="CodeBlock"/>
      </w:pPr>
      <w:r>
        <w:t>#define DMF_ModuleId_NewModule2                             DMF_ModuleId_ModulesNewLibrary + 2</w:t>
      </w:r>
    </w:p>
    <w:p w14:paraId="666AEEE4" w14:textId="77777777" w:rsidR="005C479E" w:rsidRDefault="005C479E" w:rsidP="005C479E">
      <w:pPr>
        <w:pStyle w:val="CodeBlock"/>
      </w:pPr>
    </w:p>
    <w:p w14:paraId="2F5B9C16" w14:textId="77777777" w:rsidR="005C479E" w:rsidRDefault="005C479E" w:rsidP="005C479E">
      <w:pPr>
        <w:pStyle w:val="CodeBlock"/>
      </w:pPr>
      <w:r>
        <w:t>// Other library specific includes.</w:t>
      </w:r>
    </w:p>
    <w:p w14:paraId="687FCA1D" w14:textId="77777777" w:rsidR="005C479E" w:rsidRDefault="005C479E" w:rsidP="005C479E">
      <w:pPr>
        <w:pStyle w:val="CodeBlock"/>
      </w:pPr>
      <w:r>
        <w:t>//</w:t>
      </w:r>
    </w:p>
    <w:p w14:paraId="09799760" w14:textId="77777777" w:rsidR="005C479E" w:rsidRDefault="005C479E" w:rsidP="005C479E">
      <w:pPr>
        <w:pStyle w:val="CodeBlock"/>
      </w:pPr>
    </w:p>
    <w:p w14:paraId="18B0F360" w14:textId="77777777" w:rsidR="005C479E" w:rsidRDefault="005C479E" w:rsidP="005C479E">
      <w:pPr>
        <w:pStyle w:val="CodeBlock"/>
      </w:pPr>
      <w:r>
        <w:t>// All the Modules in this Library.</w:t>
      </w:r>
    </w:p>
    <w:p w14:paraId="577577E0" w14:textId="77777777" w:rsidR="005C479E" w:rsidRDefault="005C479E" w:rsidP="005C479E">
      <w:pPr>
        <w:pStyle w:val="CodeBlock"/>
      </w:pPr>
      <w:r>
        <w:t>//</w:t>
      </w:r>
    </w:p>
    <w:p w14:paraId="0C6AB7D6" w14:textId="47914DC2" w:rsidR="005C479E" w:rsidRDefault="005C479E" w:rsidP="005C479E">
      <w:pPr>
        <w:pStyle w:val="CodeBlock"/>
      </w:pPr>
      <w:r>
        <w:t>#include "Dmf_NewModule0.h"</w:t>
      </w:r>
    </w:p>
    <w:p w14:paraId="1D021DD3" w14:textId="6A88F471" w:rsidR="005C479E" w:rsidRDefault="005C479E" w:rsidP="005C479E">
      <w:pPr>
        <w:pStyle w:val="CodeBlock"/>
      </w:pPr>
      <w:r>
        <w:t>#include "Dmf_NewModule1.h"</w:t>
      </w:r>
    </w:p>
    <w:p w14:paraId="753EDF79" w14:textId="2FE0470B" w:rsidR="005C479E" w:rsidRDefault="005C479E" w:rsidP="005C479E">
      <w:pPr>
        <w:pStyle w:val="CodeBlock"/>
      </w:pPr>
      <w:r>
        <w:t>#include "Dmf_NewModule2.h"</w:t>
      </w:r>
    </w:p>
    <w:p w14:paraId="751B4622" w14:textId="77777777" w:rsidR="005C479E" w:rsidRDefault="005C479E" w:rsidP="005C479E">
      <w:pPr>
        <w:pStyle w:val="CodeBlock"/>
      </w:pPr>
    </w:p>
    <w:p w14:paraId="325E8BCD" w14:textId="77777777" w:rsidR="005C479E" w:rsidRDefault="005C479E" w:rsidP="005C479E">
      <w:pPr>
        <w:pStyle w:val="CodeBlock"/>
      </w:pPr>
      <w:r>
        <w:t>#if defined(__cplusplus)</w:t>
      </w:r>
    </w:p>
    <w:p w14:paraId="7025FE47" w14:textId="77777777" w:rsidR="005C479E" w:rsidRDefault="005C479E" w:rsidP="005C479E">
      <w:pPr>
        <w:pStyle w:val="CodeBlock"/>
      </w:pPr>
      <w:r>
        <w:t>}</w:t>
      </w:r>
    </w:p>
    <w:p w14:paraId="7C98DC94" w14:textId="77777777" w:rsidR="005C479E" w:rsidRDefault="005C479E" w:rsidP="005C479E">
      <w:pPr>
        <w:pStyle w:val="CodeBlock"/>
      </w:pPr>
      <w:r>
        <w:t>#endif</w:t>
      </w:r>
    </w:p>
    <w:p w14:paraId="0F532476" w14:textId="77777777" w:rsidR="005C479E" w:rsidRDefault="005C479E" w:rsidP="005C479E">
      <w:pPr>
        <w:pStyle w:val="CodeBlock"/>
      </w:pPr>
    </w:p>
    <w:p w14:paraId="03AA7EBD" w14:textId="0E4EEA5E" w:rsidR="005C479E" w:rsidRDefault="005C479E" w:rsidP="005C479E">
      <w:pPr>
        <w:pStyle w:val="CodeBlock"/>
      </w:pPr>
      <w:r>
        <w:t>// eof: DmfModules.NewLibrary.h</w:t>
      </w:r>
    </w:p>
    <w:p w14:paraId="7D5F3278" w14:textId="3ECCD128" w:rsidR="005C479E" w:rsidRPr="00243ADF" w:rsidRDefault="005C479E" w:rsidP="005C479E">
      <w:pPr>
        <w:pStyle w:val="CodeBlock"/>
      </w:pPr>
      <w:r>
        <w:t>//</w:t>
      </w:r>
    </w:p>
    <w:p w14:paraId="3F046B8F" w14:textId="77777777" w:rsidR="00243ADF" w:rsidRPr="00243ADF" w:rsidRDefault="00243ADF" w:rsidP="00243ADF"/>
    <w:p w14:paraId="1FF9CF1E" w14:textId="77777777" w:rsidR="00611C7B" w:rsidRDefault="00611C7B">
      <w:r>
        <w:br w:type="page"/>
      </w:r>
    </w:p>
    <w:p w14:paraId="7B603BA4" w14:textId="12864C7B" w:rsidR="00611C7B" w:rsidRDefault="00611C7B" w:rsidP="00611C7B">
      <w:pPr>
        <w:pStyle w:val="Heading2"/>
      </w:pPr>
      <w:bookmarkStart w:id="78" w:name="_Toc520125446"/>
      <w:r>
        <w:lastRenderedPageBreak/>
        <w:t>Module Dependencies</w:t>
      </w:r>
      <w:bookmarkEnd w:id="78"/>
    </w:p>
    <w:p w14:paraId="4D3C8985" w14:textId="4D8B7DA7" w:rsidR="00243ADF" w:rsidRDefault="00611C7B" w:rsidP="00243ADF">
      <w:r>
        <w:t xml:space="preserve">Note that there may be dependencies between different Modules in a Library. In that case, the order of the includes for each Module is set by the author to resolve those dependencies so that Clients do not need to so. In the example above, since </w:t>
      </w:r>
      <w:r w:rsidRPr="00611C7B">
        <w:rPr>
          <w:rStyle w:val="CodeText"/>
        </w:rPr>
        <w:t>Dmf_NewModule2.h</w:t>
      </w:r>
      <w:r>
        <w:t xml:space="preserve"> needs definitions in </w:t>
      </w:r>
      <w:r w:rsidRPr="00611C7B">
        <w:rPr>
          <w:rStyle w:val="CodeText"/>
        </w:rPr>
        <w:t>Dmf_NewModule1.h</w:t>
      </w:r>
      <w:r>
        <w:t xml:space="preserve">, </w:t>
      </w:r>
      <w:r w:rsidRPr="00611C7B">
        <w:rPr>
          <w:rStyle w:val="CodeText"/>
        </w:rPr>
        <w:t>Dmf_NewModule1.h</w:t>
      </w:r>
      <w:r>
        <w:t xml:space="preserve"> is listed before </w:t>
      </w:r>
      <w:r w:rsidRPr="00611C7B">
        <w:rPr>
          <w:rStyle w:val="CodeText"/>
        </w:rPr>
        <w:t>Dmf_NewModule</w:t>
      </w:r>
      <w:proofErr w:type="gramStart"/>
      <w:r w:rsidRPr="00611C7B">
        <w:rPr>
          <w:rStyle w:val="CodeText"/>
        </w:rPr>
        <w:t>2.h</w:t>
      </w:r>
      <w:r>
        <w:t>.</w:t>
      </w:r>
      <w:proofErr w:type="gramEnd"/>
      <w:r>
        <w:t xml:space="preserve"> This is often the case when, for example, </w:t>
      </w:r>
      <w:r w:rsidRPr="00611C7B">
        <w:rPr>
          <w:rStyle w:val="CodeText"/>
        </w:rPr>
        <w:t>Dmf_NewModule2</w:t>
      </w:r>
      <w:r>
        <w:t xml:space="preserve"> instantiates a Child Module of type </w:t>
      </w:r>
      <w:r w:rsidRPr="00611C7B">
        <w:rPr>
          <w:rStyle w:val="CodeText"/>
        </w:rPr>
        <w:t>Dmf_NewModule1</w:t>
      </w:r>
      <w:r>
        <w:t xml:space="preserve"> and the Config fo</w:t>
      </w:r>
      <w:r w:rsidRPr="00611C7B">
        <w:rPr>
          <w:rStyle w:val="CodeText"/>
        </w:rPr>
        <w:t>r Dmf_NewModule2</w:t>
      </w:r>
      <w:r>
        <w:t xml:space="preserve"> contains definitions in </w:t>
      </w:r>
      <w:r w:rsidRPr="00611C7B">
        <w:rPr>
          <w:rStyle w:val="CodeText"/>
        </w:rPr>
        <w:t>Dmf_NewModule1</w:t>
      </w:r>
      <w:r>
        <w:t>.</w:t>
      </w:r>
    </w:p>
    <w:p w14:paraId="0FABB555" w14:textId="77777777" w:rsidR="00611C7B" w:rsidRDefault="00611C7B" w:rsidP="00243ADF"/>
    <w:p w14:paraId="27F90C1F" w14:textId="77777777" w:rsidR="00243ADF" w:rsidRDefault="00243ADF" w:rsidP="00243ADF"/>
    <w:p w14:paraId="14FE4ABB" w14:textId="77777777" w:rsidR="00243ADF" w:rsidRPr="007C11B5" w:rsidRDefault="00243ADF" w:rsidP="00243ADF"/>
    <w:p w14:paraId="4655E9C5" w14:textId="76000430" w:rsidR="007C11B5" w:rsidRPr="007C11B5" w:rsidRDefault="007C11B5" w:rsidP="007C11B5">
      <w:r>
        <w:t xml:space="preserve"> </w:t>
      </w:r>
      <w:r>
        <w:br w:type="page"/>
      </w:r>
    </w:p>
    <w:p w14:paraId="6DB38D6F" w14:textId="64F92D90" w:rsidR="006D0719" w:rsidRDefault="006D0719" w:rsidP="00DE3CB0">
      <w:pPr>
        <w:pStyle w:val="Heading1"/>
      </w:pPr>
      <w:bookmarkStart w:id="79" w:name="_Toc520125447"/>
      <w:r>
        <w:lastRenderedPageBreak/>
        <w:t xml:space="preserve">DMF </w:t>
      </w:r>
      <w:r w:rsidR="00470200">
        <w:t xml:space="preserve">Client Driver </w:t>
      </w:r>
      <w:r>
        <w:t>API Reference</w:t>
      </w:r>
      <w:bookmarkEnd w:id="79"/>
    </w:p>
    <w:p w14:paraId="60E7FA07" w14:textId="1A29C810" w:rsidR="00F26D09" w:rsidRDefault="00F26D09" w:rsidP="00F26D09">
      <w:r>
        <w:t xml:space="preserve">This section </w:t>
      </w:r>
      <w:proofErr w:type="gramStart"/>
      <w:r>
        <w:t>lists and explains all the structures</w:t>
      </w:r>
      <w:proofErr w:type="gramEnd"/>
      <w:r>
        <w:t xml:space="preserve"> and functions that DMF Client</w:t>
      </w:r>
      <w:r w:rsidR="00165E2E">
        <w:t xml:space="preserve"> Drivers</w:t>
      </w:r>
      <w:r>
        <w:t xml:space="preserve"> use to work with DMF.</w:t>
      </w:r>
    </w:p>
    <w:p w14:paraId="4657107E" w14:textId="6764CF73" w:rsidR="005F7D87" w:rsidRDefault="005F7D87" w:rsidP="00F26D09">
      <w:r>
        <w:t>DMF Client Drivers that have a Device Context need to perform the following tasks:</w:t>
      </w:r>
    </w:p>
    <w:p w14:paraId="6CA28FC4" w14:textId="7409121A" w:rsidR="005F7D87" w:rsidRDefault="005F7D87" w:rsidP="004A459D">
      <w:pPr>
        <w:pStyle w:val="ListParagraph"/>
        <w:numPr>
          <w:ilvl w:val="0"/>
          <w:numId w:val="13"/>
        </w:numPr>
      </w:pPr>
      <w:r>
        <w:t>Hook DMF into WDF.</w:t>
      </w:r>
    </w:p>
    <w:p w14:paraId="1B08520E" w14:textId="6DC7F33A" w:rsidR="005F7D87" w:rsidRDefault="005F7D87" w:rsidP="004A459D">
      <w:pPr>
        <w:pStyle w:val="ListParagraph"/>
        <w:numPr>
          <w:ilvl w:val="0"/>
          <w:numId w:val="13"/>
        </w:numPr>
      </w:pPr>
      <w:r>
        <w:t>Create the DMF Device.</w:t>
      </w:r>
    </w:p>
    <w:p w14:paraId="4B626940" w14:textId="3A619A6B" w:rsidR="005F7D87" w:rsidRDefault="005F7D87" w:rsidP="004A459D">
      <w:pPr>
        <w:pStyle w:val="ListParagraph"/>
        <w:numPr>
          <w:ilvl w:val="0"/>
          <w:numId w:val="13"/>
        </w:numPr>
      </w:pPr>
      <w:r>
        <w:t>Tell DMF what Modules to use.</w:t>
      </w:r>
    </w:p>
    <w:p w14:paraId="27ED8C3E" w14:textId="67892582" w:rsidR="005F7D87" w:rsidRDefault="005F7D87" w:rsidP="005F7D87">
      <w:r>
        <w:t>DMF Client Drivers that do not have a Device Context only need to perform step 3 above.</w:t>
      </w:r>
    </w:p>
    <w:p w14:paraId="612866D7" w14:textId="7706A6FB" w:rsidR="005F7D87" w:rsidRDefault="005F7D87" w:rsidP="005F7D87">
      <w:r>
        <w:t>After that, the Client Driver is free to use the Modules via the Module Methods.</w:t>
      </w:r>
    </w:p>
    <w:p w14:paraId="5540E5EA" w14:textId="1EBFCD01" w:rsidR="007A73B6" w:rsidRDefault="007A73B6" w:rsidP="005F7D87">
      <w:r>
        <w:t>The APIs in this section allow a Client Driver to perform these steps.</w:t>
      </w:r>
    </w:p>
    <w:p w14:paraId="3F285610" w14:textId="77777777" w:rsidR="007A73B6" w:rsidRPr="00F26D09" w:rsidRDefault="007A73B6" w:rsidP="005F7D87"/>
    <w:p w14:paraId="75F1D06C" w14:textId="77777777" w:rsidR="00F26D09" w:rsidRDefault="00F26D09">
      <w:pPr>
        <w:rPr>
          <w:rFonts w:asciiTheme="majorHAnsi" w:eastAsiaTheme="majorEastAsia" w:hAnsiTheme="majorHAnsi" w:cstheme="majorBidi"/>
          <w:color w:val="2F5496" w:themeColor="accent1" w:themeShade="BF"/>
          <w:sz w:val="26"/>
          <w:szCs w:val="26"/>
        </w:rPr>
      </w:pPr>
      <w:r>
        <w:br w:type="page"/>
      </w:r>
    </w:p>
    <w:p w14:paraId="7F7150A5" w14:textId="3EC7DCD5" w:rsidR="00DE3CB0" w:rsidRDefault="00675183" w:rsidP="00DE3CB0">
      <w:pPr>
        <w:pStyle w:val="Heading2"/>
      </w:pPr>
      <w:bookmarkStart w:id="80" w:name="_Toc520125448"/>
      <w:r>
        <w:lastRenderedPageBreak/>
        <w:t>Client Driver</w:t>
      </w:r>
      <w:r w:rsidR="00DE3CB0">
        <w:t xml:space="preserve"> DMF Structures</w:t>
      </w:r>
      <w:bookmarkEnd w:id="80"/>
    </w:p>
    <w:p w14:paraId="62EBEA74" w14:textId="41348F7F" w:rsidR="00F26D09" w:rsidRPr="00F26D09" w:rsidRDefault="00F26D09" w:rsidP="00F26D09">
      <w:r>
        <w:t>This section lists and explains all the structures that DMF Client</w:t>
      </w:r>
      <w:r w:rsidR="003A5488">
        <w:t xml:space="preserve"> Drivers</w:t>
      </w:r>
      <w:r>
        <w:t xml:space="preserve"> use to work with DMF.</w:t>
      </w:r>
    </w:p>
    <w:p w14:paraId="02C01AE4" w14:textId="77777777" w:rsidR="00B74DEC" w:rsidRPr="00B74DEC" w:rsidRDefault="00B74DEC" w:rsidP="00B74DEC"/>
    <w:p w14:paraId="1C1AF20E" w14:textId="77777777" w:rsidR="00F26D09" w:rsidRDefault="00F26D09">
      <w:pPr>
        <w:rPr>
          <w:rFonts w:ascii="Consolas" w:hAnsi="Consolas" w:cs="Consolas"/>
          <w:color w:val="2B91AF"/>
          <w:sz w:val="19"/>
          <w:szCs w:val="19"/>
        </w:rPr>
      </w:pPr>
      <w:r>
        <w:rPr>
          <w:rFonts w:ascii="Consolas" w:hAnsi="Consolas" w:cs="Consolas"/>
          <w:color w:val="2B91AF"/>
          <w:sz w:val="19"/>
          <w:szCs w:val="19"/>
        </w:rPr>
        <w:br w:type="page"/>
      </w:r>
    </w:p>
    <w:p w14:paraId="67ADFDB9" w14:textId="6D63B2BF" w:rsidR="00B74DEC" w:rsidRDefault="00B74DEC" w:rsidP="00F26D09">
      <w:pPr>
        <w:pStyle w:val="Heading3"/>
      </w:pPr>
      <w:bookmarkStart w:id="81" w:name="_Toc520125449"/>
      <w:r w:rsidRPr="007372CA">
        <w:lastRenderedPageBreak/>
        <w:t>PDMFDEVICE_INIT</w:t>
      </w:r>
      <w:bookmarkEnd w:id="81"/>
    </w:p>
    <w:p w14:paraId="45B5BA04" w14:textId="6E719777" w:rsidR="00B74DEC" w:rsidRDefault="00B74DEC" w:rsidP="00B74DEC">
      <w:r>
        <w:t xml:space="preserve">A data structure allocated using </w:t>
      </w:r>
      <w:r w:rsidRPr="007372CA">
        <w:rPr>
          <w:rFonts w:ascii="Consolas" w:hAnsi="Consolas" w:cs="Consolas"/>
          <w:color w:val="000000"/>
          <w:sz w:val="19"/>
          <w:szCs w:val="19"/>
        </w:rPr>
        <w:t>DMF_</w:t>
      </w:r>
      <w:proofErr w:type="gramStart"/>
      <w:r w:rsidRPr="007372CA">
        <w:rPr>
          <w:rFonts w:ascii="Consolas" w:hAnsi="Consolas" w:cs="Consolas"/>
          <w:color w:val="000000"/>
          <w:sz w:val="19"/>
          <w:szCs w:val="19"/>
        </w:rPr>
        <w:t>DmfDeviceInitAllocate</w:t>
      </w:r>
      <w:r>
        <w:rPr>
          <w:rFonts w:ascii="Consolas" w:hAnsi="Consolas" w:cs="Consolas"/>
          <w:color w:val="000000"/>
          <w:sz w:val="19"/>
          <w:szCs w:val="19"/>
        </w:rPr>
        <w:t>(</w:t>
      </w:r>
      <w:proofErr w:type="gramEnd"/>
      <w:r>
        <w:rPr>
          <w:rFonts w:ascii="Consolas" w:hAnsi="Consolas" w:cs="Consolas"/>
          <w:color w:val="000000"/>
          <w:sz w:val="19"/>
          <w:szCs w:val="19"/>
        </w:rPr>
        <w:t xml:space="preserve">). </w:t>
      </w:r>
      <w:r>
        <w:t xml:space="preserve">This structure is used by other DMF APIs </w:t>
      </w:r>
      <w:proofErr w:type="gramStart"/>
      <w:r>
        <w:t>in order to</w:t>
      </w:r>
      <w:proofErr w:type="gramEnd"/>
      <w:r>
        <w:t xml:space="preserve"> initialize DMF in a </w:t>
      </w:r>
      <w:r w:rsidR="00675183">
        <w:t>Client Driver</w:t>
      </w:r>
      <w:r>
        <w:t>.</w:t>
      </w:r>
      <w:r w:rsidR="00D064E2">
        <w:t xml:space="preserve"> This is an opaque structure that the Client does not need to set directly. DMF will set the elements of this structure as its APIs are called.</w:t>
      </w:r>
    </w:p>
    <w:p w14:paraId="16CC9E61" w14:textId="77777777" w:rsidR="00D064E2" w:rsidRDefault="00D064E2" w:rsidP="00B74DEC"/>
    <w:p w14:paraId="5CB23AD3" w14:textId="77777777" w:rsidR="00D064E2" w:rsidRDefault="00D064E2">
      <w:pPr>
        <w:rPr>
          <w:rFonts w:asciiTheme="majorHAnsi" w:eastAsiaTheme="majorEastAsia" w:hAnsiTheme="majorHAnsi" w:cstheme="majorBidi"/>
          <w:b/>
          <w:bCs/>
          <w:color w:val="000000" w:themeColor="text1"/>
        </w:rPr>
      </w:pPr>
      <w:r>
        <w:br w:type="page"/>
      </w:r>
    </w:p>
    <w:p w14:paraId="4610D758" w14:textId="3383A734" w:rsidR="003A5488" w:rsidRDefault="003A5488" w:rsidP="003A5488">
      <w:pPr>
        <w:pStyle w:val="Heading3"/>
      </w:pPr>
      <w:bookmarkStart w:id="82" w:name="_Toc520125450"/>
      <w:r>
        <w:lastRenderedPageBreak/>
        <w:t>DMF_EVENT_CALLBACKS</w:t>
      </w:r>
      <w:bookmarkEnd w:id="82"/>
    </w:p>
    <w:p w14:paraId="5A2A2969" w14:textId="297692B3" w:rsidR="003A5488" w:rsidRPr="003A5488" w:rsidRDefault="00671EA2" w:rsidP="003A5488">
      <w:r>
        <w:t xml:space="preserve">This structure tells DMF how to initialize. Specifically, it tells DMF the name of the function that DMF will call when it is ready to get the list of Modules to </w:t>
      </w:r>
      <w:r w:rsidR="00651CAC">
        <w:t>instantiate</w:t>
      </w:r>
      <w:r>
        <w:t>.</w:t>
      </w:r>
    </w:p>
    <w:p w14:paraId="53F24D34" w14:textId="3195B023" w:rsidR="002E5119" w:rsidRDefault="00671EA2" w:rsidP="005B4564">
      <w:r>
        <w:t xml:space="preserve">Use </w:t>
      </w:r>
      <w:r w:rsidRPr="00402FB4">
        <w:rPr>
          <w:rStyle w:val="CodeText"/>
        </w:rPr>
        <w:t>DMF_EVENT_CALLBACKS_INIT</w:t>
      </w:r>
      <w:r>
        <w:rPr>
          <w:rStyle w:val="CodeText"/>
        </w:rPr>
        <w:t>()</w:t>
      </w:r>
      <w:r>
        <w:t xml:space="preserve"> to initialize this structure. Next, set the </w:t>
      </w:r>
      <w:r w:rsidRPr="00CB0782">
        <w:rPr>
          <w:rStyle w:val="CodeText"/>
        </w:rPr>
        <w:t xml:space="preserve">EvtDmfDeviceModulesAdd </w:t>
      </w:r>
      <w:r>
        <w:t xml:space="preserve">member to the function that the Client Driver uses to add Modules that will be instantiated. Then, pass that structure to </w:t>
      </w:r>
      <w:r w:rsidRPr="00CB0782">
        <w:rPr>
          <w:rStyle w:val="CodeText"/>
        </w:rPr>
        <w:t>DMF_DmfDeviceInitSetEventCallbacks</w:t>
      </w:r>
      <w:r>
        <w:rPr>
          <w:rFonts w:ascii="Consolas" w:hAnsi="Consolas" w:cs="Consolas"/>
          <w:color w:val="000000"/>
          <w:sz w:val="19"/>
          <w:szCs w:val="19"/>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7"/>
        <w:gridCol w:w="3853"/>
      </w:tblGrid>
      <w:tr w:rsidR="002E5119" w14:paraId="296949C8" w14:textId="77777777" w:rsidTr="00D33F8A">
        <w:tc>
          <w:tcPr>
            <w:tcW w:w="5497" w:type="dxa"/>
          </w:tcPr>
          <w:p w14:paraId="6E2096C3" w14:textId="77777777" w:rsidR="002E5119" w:rsidRPr="003F5826" w:rsidRDefault="002E5119" w:rsidP="00651CAC">
            <w:pPr>
              <w:rPr>
                <w:b/>
              </w:rPr>
            </w:pPr>
            <w:r w:rsidRPr="003F5826">
              <w:rPr>
                <w:b/>
              </w:rPr>
              <w:t>Member</w:t>
            </w:r>
          </w:p>
        </w:tc>
        <w:tc>
          <w:tcPr>
            <w:tcW w:w="3853" w:type="dxa"/>
          </w:tcPr>
          <w:p w14:paraId="73449732" w14:textId="77777777" w:rsidR="002E5119" w:rsidRPr="003F5826" w:rsidRDefault="002E5119" w:rsidP="00651CAC">
            <w:pPr>
              <w:rPr>
                <w:b/>
              </w:rPr>
            </w:pPr>
            <w:r w:rsidRPr="003F5826">
              <w:rPr>
                <w:b/>
              </w:rPr>
              <w:t>Description</w:t>
            </w:r>
          </w:p>
        </w:tc>
      </w:tr>
      <w:tr w:rsidR="002E5119" w14:paraId="43CCAA27" w14:textId="77777777" w:rsidTr="00D33F8A">
        <w:tc>
          <w:tcPr>
            <w:tcW w:w="5497" w:type="dxa"/>
          </w:tcPr>
          <w:p w14:paraId="474057CB" w14:textId="3B4A2ADE" w:rsidR="002E5119" w:rsidRPr="002E5119" w:rsidRDefault="002E5119" w:rsidP="00651CAC">
            <w:pPr>
              <w:rPr>
                <w:rStyle w:val="CodeText"/>
              </w:rPr>
            </w:pPr>
            <w:r>
              <w:rPr>
                <w:rStyle w:val="CodeText"/>
              </w:rPr>
              <w:t>Size</w:t>
            </w:r>
          </w:p>
        </w:tc>
        <w:tc>
          <w:tcPr>
            <w:tcW w:w="3853" w:type="dxa"/>
          </w:tcPr>
          <w:p w14:paraId="0A74F44B" w14:textId="397EB128" w:rsidR="002E5119" w:rsidRDefault="002E5119" w:rsidP="00651CAC">
            <w:r>
              <w:t xml:space="preserve">Size of the structure initialized by </w:t>
            </w:r>
            <w:r w:rsidRPr="002E5119">
              <w:rPr>
                <w:rStyle w:val="CodeText"/>
              </w:rPr>
              <w:t>DMF_EVENT_CALLBACKS_INIT()</w:t>
            </w:r>
            <w:r>
              <w:rPr>
                <w:rStyle w:val="CodeText"/>
              </w:rPr>
              <w:t>.</w:t>
            </w:r>
          </w:p>
        </w:tc>
      </w:tr>
      <w:tr w:rsidR="002E5119" w14:paraId="6D194534" w14:textId="77777777" w:rsidTr="00D33F8A">
        <w:tc>
          <w:tcPr>
            <w:tcW w:w="5497" w:type="dxa"/>
          </w:tcPr>
          <w:p w14:paraId="1DA869E5" w14:textId="3B54BEA4" w:rsidR="002E5119" w:rsidRPr="00671EA2" w:rsidRDefault="00671EA2" w:rsidP="00651CAC">
            <w:pPr>
              <w:rPr>
                <w:rStyle w:val="CodeText"/>
              </w:rPr>
            </w:pPr>
            <w:r w:rsidRPr="00671EA2">
              <w:rPr>
                <w:rStyle w:val="CodeText"/>
              </w:rPr>
              <w:t>PFN_DMF_DEVICE_MODULES_ADD EvtDmfDeviceModulesAdd</w:t>
            </w:r>
          </w:p>
        </w:tc>
        <w:tc>
          <w:tcPr>
            <w:tcW w:w="3853" w:type="dxa"/>
          </w:tcPr>
          <w:p w14:paraId="60F333DB" w14:textId="56158828" w:rsidR="002E5119" w:rsidRDefault="00671EA2" w:rsidP="00651CAC">
            <w:r>
              <w:t xml:space="preserve">Set the </w:t>
            </w:r>
            <w:r w:rsidRPr="00CB0782">
              <w:rPr>
                <w:rStyle w:val="CodeText"/>
              </w:rPr>
              <w:t xml:space="preserve">EvtDmfDeviceModulesAdd </w:t>
            </w:r>
            <w:r>
              <w:t>member to the function that the Client Driver uses to add Modules that will be instantiated.</w:t>
            </w:r>
          </w:p>
        </w:tc>
      </w:tr>
    </w:tbl>
    <w:p w14:paraId="000753F8" w14:textId="093962AD" w:rsidR="007C4067" w:rsidRPr="00212502" w:rsidRDefault="007C4067" w:rsidP="007C4067">
      <w:pPr>
        <w:rPr>
          <w:rStyle w:val="CodeText"/>
        </w:rPr>
      </w:pPr>
    </w:p>
    <w:p w14:paraId="3A1A58AA" w14:textId="77777777" w:rsidR="0059430E" w:rsidRPr="0059430E" w:rsidRDefault="0059430E" w:rsidP="0059430E"/>
    <w:p w14:paraId="523E297C" w14:textId="77777777" w:rsidR="002E5119" w:rsidRDefault="002E5119">
      <w:pPr>
        <w:rPr>
          <w:rFonts w:asciiTheme="majorHAnsi" w:eastAsiaTheme="majorEastAsia" w:hAnsiTheme="majorHAnsi" w:cstheme="majorBidi"/>
          <w:b/>
          <w:bCs/>
          <w:color w:val="000000" w:themeColor="text1"/>
        </w:rPr>
      </w:pPr>
      <w:r>
        <w:br w:type="page"/>
      </w:r>
    </w:p>
    <w:p w14:paraId="4B97B7DF" w14:textId="77777777" w:rsidR="007C4067" w:rsidRPr="007C4067" w:rsidRDefault="007C4067" w:rsidP="007C4067"/>
    <w:p w14:paraId="09EDA469" w14:textId="77777777" w:rsidR="0059430E" w:rsidRDefault="0059430E"/>
    <w:p w14:paraId="23F9FEAB" w14:textId="77777777" w:rsidR="0059430E" w:rsidRDefault="0059430E"/>
    <w:p w14:paraId="19704366" w14:textId="77777777" w:rsidR="00D0357F" w:rsidRDefault="00D0357F">
      <w:pPr>
        <w:rPr>
          <w:rFonts w:asciiTheme="majorHAnsi" w:eastAsiaTheme="majorEastAsia" w:hAnsiTheme="majorHAnsi" w:cstheme="majorBidi"/>
          <w:color w:val="2F5496" w:themeColor="accent1" w:themeShade="BF"/>
          <w:sz w:val="26"/>
          <w:szCs w:val="26"/>
        </w:rPr>
      </w:pPr>
      <w:r>
        <w:rPr>
          <w:rFonts w:asciiTheme="majorHAnsi" w:eastAsiaTheme="majorEastAsia" w:hAnsiTheme="majorHAnsi" w:cstheme="majorBidi"/>
          <w:color w:val="2F5496" w:themeColor="accent1" w:themeShade="BF"/>
          <w:sz w:val="26"/>
          <w:szCs w:val="26"/>
        </w:rPr>
        <w:br w:type="page"/>
      </w:r>
    </w:p>
    <w:p w14:paraId="7FF1ED52" w14:textId="6DD4308D" w:rsidR="00D0357F" w:rsidRDefault="00D0357F" w:rsidP="00710520">
      <w:pPr>
        <w:pStyle w:val="Heading2"/>
      </w:pPr>
      <w:bookmarkStart w:id="83" w:name="_Toc520125451"/>
      <w:r>
        <w:lastRenderedPageBreak/>
        <w:t xml:space="preserve">Client Driver DMF </w:t>
      </w:r>
      <w:r w:rsidR="00557318">
        <w:t xml:space="preserve">Initialization </w:t>
      </w:r>
      <w:r>
        <w:t>Macros</w:t>
      </w:r>
      <w:bookmarkEnd w:id="83"/>
    </w:p>
    <w:p w14:paraId="68BE9502" w14:textId="5FA87FDC" w:rsidR="00D0357F" w:rsidRPr="00F26D09" w:rsidRDefault="00D0357F" w:rsidP="00D0357F">
      <w:r>
        <w:t xml:space="preserve">This section lists and explains all the macros that DMF Clients use to </w:t>
      </w:r>
      <w:r w:rsidRPr="006D5E2E">
        <w:rPr>
          <w:b/>
        </w:rPr>
        <w:t>initialize</w:t>
      </w:r>
      <w:r>
        <w:t xml:space="preserve"> DMF. </w:t>
      </w:r>
      <w:r w:rsidRPr="006D5E2E">
        <w:rPr>
          <w:u w:val="single"/>
        </w:rPr>
        <w:t xml:space="preserve">Client Drivers </w:t>
      </w:r>
      <w:r w:rsidRPr="006D5E2E">
        <w:rPr>
          <w:b/>
          <w:u w:val="single"/>
        </w:rPr>
        <w:t>only</w:t>
      </w:r>
      <w:r w:rsidRPr="006D5E2E">
        <w:rPr>
          <w:u w:val="single"/>
        </w:rPr>
        <w:t xml:space="preserve"> need to use these macros if the Client Driver </w:t>
      </w:r>
      <w:r w:rsidRPr="006D5E2E">
        <w:rPr>
          <w:b/>
          <w:u w:val="single"/>
        </w:rPr>
        <w:t>does not</w:t>
      </w:r>
      <w:r w:rsidRPr="006D5E2E">
        <w:rPr>
          <w:u w:val="single"/>
        </w:rPr>
        <w:t xml:space="preserve"> have its own AddDevice callback.</w:t>
      </w:r>
    </w:p>
    <w:p w14:paraId="2AC94157" w14:textId="77777777" w:rsidR="008420B8" w:rsidRDefault="008420B8">
      <w:pPr>
        <w:rPr>
          <w:rFonts w:asciiTheme="majorHAnsi" w:eastAsiaTheme="majorEastAsia" w:hAnsiTheme="majorHAnsi" w:cstheme="majorBidi"/>
          <w:color w:val="1F3763" w:themeColor="accent1" w:themeShade="7F"/>
          <w:sz w:val="24"/>
          <w:szCs w:val="24"/>
        </w:rPr>
      </w:pPr>
      <w:r>
        <w:br w:type="page"/>
      </w:r>
    </w:p>
    <w:p w14:paraId="2EE46560" w14:textId="0AADE7C1" w:rsidR="00D0357F" w:rsidRDefault="00D0357F" w:rsidP="00D0357F">
      <w:pPr>
        <w:pStyle w:val="Heading3"/>
      </w:pPr>
      <w:bookmarkStart w:id="84" w:name="_Toc520125452"/>
      <w:r>
        <w:lastRenderedPageBreak/>
        <w:t>DMF_DEFAULT_DRIVERENTRY</w:t>
      </w:r>
      <w:bookmarkEnd w:id="84"/>
    </w:p>
    <w:p w14:paraId="7CA0F3E8" w14:textId="77777777" w:rsidR="00D0357F" w:rsidRPr="00D0357F" w:rsidRDefault="00D0357F" w:rsidP="00D0357F"/>
    <w:p w14:paraId="1ABB4943" w14:textId="77777777" w:rsidR="00D0357F" w:rsidRDefault="00D0357F" w:rsidP="00D0357F">
      <w:pPr>
        <w:rPr>
          <w:rFonts w:asciiTheme="majorHAnsi" w:eastAsiaTheme="majorEastAsia" w:hAnsiTheme="majorHAnsi" w:cstheme="majorBidi"/>
          <w:color w:val="2F5496" w:themeColor="accent1" w:themeShade="BF"/>
          <w:sz w:val="26"/>
          <w:szCs w:val="26"/>
        </w:rPr>
      </w:pPr>
      <w:r>
        <w:rPr>
          <w:rFonts w:ascii="Consolas" w:hAnsi="Consolas" w:cs="Consolas"/>
          <w:color w:val="6F008A"/>
          <w:sz w:val="19"/>
          <w:szCs w:val="19"/>
        </w:rPr>
        <w:t>DMF_DEFAULT_</w:t>
      </w:r>
      <w:proofErr w:type="gramStart"/>
      <w:r>
        <w:rPr>
          <w:rFonts w:ascii="Consolas" w:hAnsi="Consolas" w:cs="Consolas"/>
          <w:color w:val="6F008A"/>
          <w:sz w:val="19"/>
          <w:szCs w:val="19"/>
        </w:rPr>
        <w:t>DRIVERENTRY</w:t>
      </w:r>
      <w:r>
        <w:rPr>
          <w:rFonts w:ascii="Consolas" w:hAnsi="Consolas" w:cs="Consolas"/>
          <w:color w:val="000000"/>
          <w:sz w:val="19"/>
          <w:szCs w:val="19"/>
        </w:rPr>
        <w:t>(</w:t>
      </w:r>
      <w:proofErr w:type="gramEnd"/>
      <w:r>
        <w:rPr>
          <w:rFonts w:ascii="Consolas" w:hAnsi="Consolas" w:cs="Consolas"/>
          <w:color w:val="000000"/>
          <w:sz w:val="19"/>
          <w:szCs w:val="19"/>
        </w:rPr>
        <w:t>DmfDriverEntry, DmfDriverContextCleanup, DmfEvtDeviceAdd)</w:t>
      </w:r>
    </w:p>
    <w:p w14:paraId="0FE62A21" w14:textId="4000381B" w:rsidR="00D0357F" w:rsidRDefault="00D0357F" w:rsidP="00D0357F">
      <w:r>
        <w:t xml:space="preserve">This macro is used by the Client Driver to tell DMF to use its own </w:t>
      </w:r>
      <w:r w:rsidRPr="00CB0782">
        <w:rPr>
          <w:rStyle w:val="CodeText"/>
        </w:rPr>
        <w:t>DriverEntry</w:t>
      </w:r>
      <w:r>
        <w:t xml:space="preserve"> function. </w:t>
      </w:r>
    </w:p>
    <w:p w14:paraId="44210E6B" w14:textId="77777777" w:rsidR="00D0357F" w:rsidRDefault="00D0357F" w:rsidP="00D0357F">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D0357F" w14:paraId="46E5F2FC" w14:textId="77777777" w:rsidTr="00D33F8A">
        <w:tc>
          <w:tcPr>
            <w:tcW w:w="6025" w:type="dxa"/>
          </w:tcPr>
          <w:p w14:paraId="4332EA2D" w14:textId="1916928D" w:rsidR="00D0357F" w:rsidRPr="00CB0782" w:rsidRDefault="00D0357F" w:rsidP="00710520">
            <w:pPr>
              <w:rPr>
                <w:rStyle w:val="CodeText"/>
              </w:rPr>
            </w:pPr>
            <w:r w:rsidRPr="00CB0782">
              <w:rPr>
                <w:rStyle w:val="CodeText"/>
              </w:rPr>
              <w:t>DmfDriverEntry</w:t>
            </w:r>
          </w:p>
        </w:tc>
        <w:tc>
          <w:tcPr>
            <w:tcW w:w="3325" w:type="dxa"/>
          </w:tcPr>
          <w:p w14:paraId="134E88E2" w14:textId="598DD373" w:rsidR="00D0357F" w:rsidRDefault="00D0357F" w:rsidP="00710520">
            <w:r>
              <w:t xml:space="preserve">This parameter </w:t>
            </w:r>
            <w:r w:rsidRPr="00D0357F">
              <w:rPr>
                <w:b/>
                <w:u w:val="single"/>
              </w:rPr>
              <w:t>must</w:t>
            </w:r>
            <w:r>
              <w:t xml:space="preserve"> be set to “DriverEntry”.</w:t>
            </w:r>
          </w:p>
        </w:tc>
      </w:tr>
      <w:tr w:rsidR="00D0357F" w14:paraId="47BEFF94" w14:textId="77777777" w:rsidTr="00D33F8A">
        <w:tc>
          <w:tcPr>
            <w:tcW w:w="6025" w:type="dxa"/>
          </w:tcPr>
          <w:p w14:paraId="23B9E472" w14:textId="05DB2D4E" w:rsidR="00D0357F" w:rsidRPr="00CB0782" w:rsidRDefault="00D0357F" w:rsidP="00710520">
            <w:pPr>
              <w:rPr>
                <w:rStyle w:val="CodeText"/>
              </w:rPr>
            </w:pPr>
            <w:r w:rsidRPr="00CB0782">
              <w:rPr>
                <w:rStyle w:val="CodeText"/>
              </w:rPr>
              <w:t>DmfDriverContextCleanup</w:t>
            </w:r>
          </w:p>
        </w:tc>
        <w:tc>
          <w:tcPr>
            <w:tcW w:w="3325" w:type="dxa"/>
          </w:tcPr>
          <w:p w14:paraId="2D7DA210" w14:textId="0A8D642A" w:rsidR="00D0357F" w:rsidRDefault="00D0357F" w:rsidP="00710520">
            <w:r>
              <w:t xml:space="preserve">This parameter can be any name of the Client Driver’s choosing, but the same name must be used in </w:t>
            </w:r>
            <w:r w:rsidRPr="00CB0782">
              <w:rPr>
                <w:rStyle w:val="CodeText"/>
              </w:rPr>
              <w:t>DMF_DEFAULT_DRIVERCLEANUP</w:t>
            </w:r>
            <w:r>
              <w:rPr>
                <w:rFonts w:ascii="Consolas" w:hAnsi="Consolas" w:cs="Consolas"/>
                <w:color w:val="6F008A"/>
                <w:sz w:val="19"/>
                <w:szCs w:val="19"/>
              </w:rPr>
              <w:t>.</w:t>
            </w:r>
          </w:p>
        </w:tc>
      </w:tr>
      <w:tr w:rsidR="00D0357F" w14:paraId="5121B2BC" w14:textId="77777777" w:rsidTr="00D33F8A">
        <w:tc>
          <w:tcPr>
            <w:tcW w:w="6025" w:type="dxa"/>
          </w:tcPr>
          <w:p w14:paraId="00EE1EE3" w14:textId="63DD0A14" w:rsidR="00D0357F" w:rsidRPr="00CB0782" w:rsidRDefault="00D0357F" w:rsidP="00710520">
            <w:pPr>
              <w:rPr>
                <w:rStyle w:val="CodeText"/>
              </w:rPr>
            </w:pPr>
            <w:r w:rsidRPr="00CB0782">
              <w:rPr>
                <w:rStyle w:val="CodeText"/>
              </w:rPr>
              <w:t>DmfEvtDeviceAdd</w:t>
            </w:r>
          </w:p>
        </w:tc>
        <w:tc>
          <w:tcPr>
            <w:tcW w:w="3325" w:type="dxa"/>
          </w:tcPr>
          <w:p w14:paraId="4A238E94" w14:textId="7197AA0B" w:rsidR="00D0357F" w:rsidRDefault="00D0357F" w:rsidP="00710520">
            <w:r>
              <w:t xml:space="preserve">This parameter can be any name of the Client Driver’s choosing, but the same name must be used in </w:t>
            </w:r>
            <w:r w:rsidRPr="00CB0782">
              <w:rPr>
                <w:rStyle w:val="CodeText"/>
              </w:rPr>
              <w:t>DMF_DEFAULT_DEVICEADD</w:t>
            </w:r>
            <w:r>
              <w:rPr>
                <w:rFonts w:ascii="Consolas" w:hAnsi="Consolas" w:cs="Consolas"/>
                <w:color w:val="6F008A"/>
                <w:sz w:val="19"/>
                <w:szCs w:val="19"/>
              </w:rPr>
              <w:t>.</w:t>
            </w:r>
          </w:p>
        </w:tc>
      </w:tr>
    </w:tbl>
    <w:p w14:paraId="7EA77FD1" w14:textId="77777777" w:rsidR="00D0357F" w:rsidRDefault="00D0357F" w:rsidP="00D0357F"/>
    <w:p w14:paraId="7ADF5FB2" w14:textId="62634F8C" w:rsidR="00D0357F" w:rsidRDefault="00D0357F" w:rsidP="00D0357F">
      <w:pPr>
        <w:pStyle w:val="Heading4"/>
      </w:pPr>
      <w:r>
        <w:t>Returns</w:t>
      </w:r>
    </w:p>
    <w:p w14:paraId="16EF88E6" w14:textId="3B6B729C" w:rsidR="00D0357F" w:rsidRPr="00D0357F" w:rsidRDefault="00D0357F" w:rsidP="00D0357F">
      <w:r>
        <w:t>None</w:t>
      </w:r>
    </w:p>
    <w:p w14:paraId="5D5C08E2" w14:textId="77777777" w:rsidR="00D0357F" w:rsidRDefault="00D0357F" w:rsidP="00D0357F">
      <w:pPr>
        <w:pStyle w:val="Heading4"/>
      </w:pPr>
      <w:r>
        <w:t>Remarks</w:t>
      </w:r>
    </w:p>
    <w:p w14:paraId="36AB5A78" w14:textId="70E1E4B1" w:rsidR="008040EC" w:rsidRDefault="008420B8" w:rsidP="004A459D">
      <w:pPr>
        <w:pStyle w:val="ListParagraph"/>
        <w:numPr>
          <w:ilvl w:val="0"/>
          <w:numId w:val="9"/>
        </w:numPr>
      </w:pPr>
      <w:r>
        <w:t xml:space="preserve">Client Drivers use this macro to use DMF’s </w:t>
      </w:r>
      <w:r w:rsidRPr="00CB0782">
        <w:rPr>
          <w:rStyle w:val="CodeText"/>
        </w:rPr>
        <w:t>DriverEntry</w:t>
      </w:r>
      <w:r>
        <w:t xml:space="preserve"> so that the Client Driver does not need to</w:t>
      </w:r>
      <w:r w:rsidR="00B9233E">
        <w:t xml:space="preserve"> implement its own DriverEntry.</w:t>
      </w:r>
    </w:p>
    <w:p w14:paraId="250F490C" w14:textId="16FC57C9" w:rsidR="007123B0" w:rsidRDefault="007123B0" w:rsidP="004A459D">
      <w:pPr>
        <w:pStyle w:val="ListParagraph"/>
        <w:numPr>
          <w:ilvl w:val="0"/>
          <w:numId w:val="9"/>
        </w:numPr>
      </w:pPr>
      <w:r>
        <w:t>This function will initialize WPP tracing.</w:t>
      </w:r>
    </w:p>
    <w:p w14:paraId="2D26DF7D" w14:textId="77777777" w:rsidR="00B9233E" w:rsidRDefault="00B9233E">
      <w:pPr>
        <w:rPr>
          <w:rFonts w:asciiTheme="majorHAnsi" w:eastAsiaTheme="majorEastAsia" w:hAnsiTheme="majorHAnsi" w:cstheme="majorBidi"/>
          <w:color w:val="1F3763" w:themeColor="accent1" w:themeShade="7F"/>
          <w:sz w:val="24"/>
          <w:szCs w:val="24"/>
        </w:rPr>
      </w:pPr>
      <w:r>
        <w:br w:type="page"/>
      </w:r>
    </w:p>
    <w:p w14:paraId="19F3A124" w14:textId="309E6820" w:rsidR="008040EC" w:rsidRDefault="00B9233E" w:rsidP="00B9233E">
      <w:pPr>
        <w:pStyle w:val="Heading3"/>
      </w:pPr>
      <w:bookmarkStart w:id="85" w:name="_Toc520125453"/>
      <w:r>
        <w:lastRenderedPageBreak/>
        <w:t>DMF_DEFAULT_DEVICEADD</w:t>
      </w:r>
      <w:bookmarkEnd w:id="85"/>
    </w:p>
    <w:p w14:paraId="43E55AE1" w14:textId="77777777" w:rsidR="00B9233E" w:rsidRPr="00B9233E" w:rsidRDefault="00B9233E" w:rsidP="00B9233E"/>
    <w:p w14:paraId="7FFE78FE" w14:textId="6074ACF8" w:rsidR="00B9233E" w:rsidRDefault="00B9233E" w:rsidP="008420B8">
      <w:r>
        <w:rPr>
          <w:rFonts w:ascii="Consolas" w:hAnsi="Consolas" w:cs="Consolas"/>
          <w:color w:val="6F008A"/>
          <w:sz w:val="19"/>
          <w:szCs w:val="19"/>
        </w:rPr>
        <w:t>DMF_DEFAULT_</w:t>
      </w:r>
      <w:proofErr w:type="gramStart"/>
      <w:r>
        <w:rPr>
          <w:rFonts w:ascii="Consolas" w:hAnsi="Consolas" w:cs="Consolas"/>
          <w:color w:val="6F008A"/>
          <w:sz w:val="19"/>
          <w:szCs w:val="19"/>
        </w:rPr>
        <w:t>DEVICEADD</w:t>
      </w:r>
      <w:r>
        <w:rPr>
          <w:rFonts w:ascii="Consolas" w:hAnsi="Consolas" w:cs="Consolas"/>
          <w:color w:val="000000"/>
          <w:sz w:val="19"/>
          <w:szCs w:val="19"/>
        </w:rPr>
        <w:t>(</w:t>
      </w:r>
      <w:proofErr w:type="gramEnd"/>
      <w:r>
        <w:rPr>
          <w:rFonts w:ascii="Consolas" w:hAnsi="Consolas" w:cs="Consolas"/>
          <w:color w:val="000000"/>
          <w:sz w:val="19"/>
          <w:szCs w:val="19"/>
        </w:rPr>
        <w:t>DmfEvtDeviceAdd, DmfDeviceModuleAdd)</w:t>
      </w:r>
    </w:p>
    <w:p w14:paraId="7F6AE33C" w14:textId="6C0EEF78" w:rsidR="008040EC" w:rsidRDefault="008040EC" w:rsidP="008040EC">
      <w:r>
        <w:t xml:space="preserve">This macro is used by the Client Driver to tell DMF to use its </w:t>
      </w:r>
      <w:r w:rsidR="00CB0782">
        <w:t>DMF’s</w:t>
      </w:r>
      <w:r>
        <w:t xml:space="preserve"> </w:t>
      </w:r>
      <w:r w:rsidR="00B9233E" w:rsidRPr="00CB0782">
        <w:rPr>
          <w:rStyle w:val="CodeText"/>
        </w:rPr>
        <w:t>AddDevice</w:t>
      </w:r>
      <w:r>
        <w:t xml:space="preserve"> function. </w:t>
      </w:r>
    </w:p>
    <w:p w14:paraId="067DDB8B" w14:textId="77777777" w:rsidR="008040EC" w:rsidRDefault="008040EC" w:rsidP="008040EC">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8040EC" w14:paraId="23CB97CB" w14:textId="77777777" w:rsidTr="00D33F8A">
        <w:tc>
          <w:tcPr>
            <w:tcW w:w="6025" w:type="dxa"/>
          </w:tcPr>
          <w:p w14:paraId="3F9757BC" w14:textId="7D0C091C" w:rsidR="008040EC" w:rsidRPr="00CB0782" w:rsidRDefault="00B9233E" w:rsidP="00710520">
            <w:pPr>
              <w:rPr>
                <w:rStyle w:val="CodeText"/>
              </w:rPr>
            </w:pPr>
            <w:r w:rsidRPr="00CB0782">
              <w:rPr>
                <w:rStyle w:val="CodeText"/>
              </w:rPr>
              <w:t>DmfEvtDeviceAdd</w:t>
            </w:r>
          </w:p>
        </w:tc>
        <w:tc>
          <w:tcPr>
            <w:tcW w:w="3325" w:type="dxa"/>
          </w:tcPr>
          <w:p w14:paraId="2C0DADA7" w14:textId="014965E5" w:rsidR="008040EC" w:rsidRDefault="008040EC" w:rsidP="00710520">
            <w:r>
              <w:t>This parameter can be any name of the Client Driver’s choosing</w:t>
            </w:r>
          </w:p>
        </w:tc>
      </w:tr>
      <w:tr w:rsidR="008040EC" w14:paraId="64166FE4" w14:textId="77777777" w:rsidTr="00D33F8A">
        <w:tc>
          <w:tcPr>
            <w:tcW w:w="6025" w:type="dxa"/>
          </w:tcPr>
          <w:p w14:paraId="548AFC18" w14:textId="6855AFAC" w:rsidR="008040EC" w:rsidRPr="00CB0782" w:rsidRDefault="00B9233E" w:rsidP="00710520">
            <w:pPr>
              <w:rPr>
                <w:rStyle w:val="CodeText"/>
              </w:rPr>
            </w:pPr>
            <w:r w:rsidRPr="00CB0782">
              <w:rPr>
                <w:rStyle w:val="CodeText"/>
              </w:rPr>
              <w:t>DmfDeviceModuleAdd</w:t>
            </w:r>
          </w:p>
        </w:tc>
        <w:tc>
          <w:tcPr>
            <w:tcW w:w="3325" w:type="dxa"/>
          </w:tcPr>
          <w:p w14:paraId="72F60B25" w14:textId="4BD6411C" w:rsidR="008040EC" w:rsidRDefault="008040EC" w:rsidP="00710520">
            <w:r>
              <w:t>This parameter can be any name of the Client Driver’s choosing</w:t>
            </w:r>
            <w:r w:rsidR="00B9233E">
              <w:t>.</w:t>
            </w:r>
            <w:r>
              <w:t xml:space="preserve"> </w:t>
            </w:r>
            <w:r w:rsidR="00B9233E">
              <w:t>The Client Driver must have a function that uses the same name with the proper signature. DMF uses this name to tell DMF the name of the function that the Client Driver uses to tell DMF the list of Modules to instantiate.</w:t>
            </w:r>
          </w:p>
        </w:tc>
      </w:tr>
    </w:tbl>
    <w:p w14:paraId="4BCF7BEF" w14:textId="77777777" w:rsidR="008040EC" w:rsidRDefault="008040EC" w:rsidP="008040EC"/>
    <w:p w14:paraId="71D24E32" w14:textId="77777777" w:rsidR="008040EC" w:rsidRDefault="008040EC" w:rsidP="008040EC">
      <w:pPr>
        <w:pStyle w:val="Heading4"/>
      </w:pPr>
      <w:r>
        <w:t>Returns</w:t>
      </w:r>
    </w:p>
    <w:p w14:paraId="2C0ED438" w14:textId="77777777" w:rsidR="008040EC" w:rsidRPr="00D0357F" w:rsidRDefault="008040EC" w:rsidP="008040EC">
      <w:r>
        <w:t>None</w:t>
      </w:r>
    </w:p>
    <w:p w14:paraId="4FF02C27" w14:textId="77777777" w:rsidR="008040EC" w:rsidRDefault="008040EC" w:rsidP="008040EC">
      <w:pPr>
        <w:pStyle w:val="Heading4"/>
      </w:pPr>
      <w:r>
        <w:t>Remarks</w:t>
      </w:r>
    </w:p>
    <w:p w14:paraId="0ADF8D65" w14:textId="77777777" w:rsidR="007123B0" w:rsidRDefault="008040EC" w:rsidP="004A459D">
      <w:pPr>
        <w:pStyle w:val="ListParagraph"/>
        <w:numPr>
          <w:ilvl w:val="0"/>
          <w:numId w:val="8"/>
        </w:numPr>
      </w:pPr>
      <w:r>
        <w:t xml:space="preserve">Client Drivers use this macro to use DMF’s </w:t>
      </w:r>
      <w:r w:rsidR="00B9233E" w:rsidRPr="00CB0782">
        <w:rPr>
          <w:rStyle w:val="CodeText"/>
        </w:rPr>
        <w:t>AddDevice</w:t>
      </w:r>
      <w:r>
        <w:t xml:space="preserve"> so that the Client Driver does not need to</w:t>
      </w:r>
      <w:r w:rsidR="00B9233E">
        <w:t xml:space="preserve"> implement its own AddDevice.</w:t>
      </w:r>
    </w:p>
    <w:p w14:paraId="5CA14128" w14:textId="78C32113" w:rsidR="007123B0" w:rsidRDefault="007123B0">
      <w:r>
        <w:br w:type="page"/>
      </w:r>
    </w:p>
    <w:p w14:paraId="67864A2C" w14:textId="2A780E2B" w:rsidR="007123B0" w:rsidRDefault="007123B0" w:rsidP="007123B0">
      <w:pPr>
        <w:pStyle w:val="Heading3"/>
      </w:pPr>
      <w:bookmarkStart w:id="86" w:name="_Toc520125454"/>
      <w:r>
        <w:lastRenderedPageBreak/>
        <w:t>DMF_DEFAULT_DRIVERCLEANUP</w:t>
      </w:r>
      <w:bookmarkEnd w:id="86"/>
    </w:p>
    <w:p w14:paraId="724EEEE4" w14:textId="77777777" w:rsidR="007123B0" w:rsidRPr="007123B0" w:rsidRDefault="007123B0" w:rsidP="007123B0"/>
    <w:p w14:paraId="6EA188B6" w14:textId="77777777" w:rsidR="007123B0" w:rsidRDefault="007123B0" w:rsidP="007123B0">
      <w:r>
        <w:rPr>
          <w:rFonts w:ascii="Consolas" w:hAnsi="Consolas" w:cs="Consolas"/>
          <w:color w:val="6F008A"/>
          <w:sz w:val="19"/>
          <w:szCs w:val="19"/>
        </w:rPr>
        <w:t>DMF_DEFAULT_DRIVERCLEANUP</w:t>
      </w:r>
      <w:r>
        <w:rPr>
          <w:rFonts w:ascii="Consolas" w:hAnsi="Consolas" w:cs="Consolas"/>
          <w:color w:val="000000"/>
          <w:sz w:val="19"/>
          <w:szCs w:val="19"/>
        </w:rPr>
        <w:t>(DmfDriverContextCleanup)</w:t>
      </w:r>
      <w:r>
        <w:t xml:space="preserve"> </w:t>
      </w:r>
    </w:p>
    <w:p w14:paraId="79002135" w14:textId="5764D1F3" w:rsidR="007123B0" w:rsidRDefault="007123B0" w:rsidP="007123B0">
      <w:r>
        <w:t xml:space="preserve">This macro is used by the Client Driver to tell DMF to use its own </w:t>
      </w:r>
      <w:r w:rsidRPr="00B87C04">
        <w:rPr>
          <w:rStyle w:val="CodeText"/>
        </w:rPr>
        <w:t>DriverContextCleanup</w:t>
      </w:r>
      <w:r>
        <w:t xml:space="preserve"> function. </w:t>
      </w:r>
    </w:p>
    <w:p w14:paraId="43C64965" w14:textId="77777777" w:rsidR="007123B0" w:rsidRDefault="007123B0" w:rsidP="007123B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7123B0" w14:paraId="098A0244" w14:textId="77777777" w:rsidTr="00D33F8A">
        <w:tc>
          <w:tcPr>
            <w:tcW w:w="6025" w:type="dxa"/>
          </w:tcPr>
          <w:p w14:paraId="28FA7F0F" w14:textId="48CEAEB3" w:rsidR="007123B0" w:rsidRPr="00B87C04" w:rsidRDefault="007123B0" w:rsidP="00710520">
            <w:pPr>
              <w:rPr>
                <w:rStyle w:val="CodeText"/>
              </w:rPr>
            </w:pPr>
            <w:r w:rsidRPr="00B87C04">
              <w:rPr>
                <w:rStyle w:val="CodeText"/>
              </w:rPr>
              <w:t>DmfDriverContextCleanup</w:t>
            </w:r>
          </w:p>
        </w:tc>
        <w:tc>
          <w:tcPr>
            <w:tcW w:w="3325" w:type="dxa"/>
          </w:tcPr>
          <w:p w14:paraId="2CE93459" w14:textId="77777777" w:rsidR="007123B0" w:rsidRDefault="007123B0" w:rsidP="00710520">
            <w:r>
              <w:t>This parameter can be any name of the Client Driver’s choosing</w:t>
            </w:r>
          </w:p>
        </w:tc>
      </w:tr>
    </w:tbl>
    <w:p w14:paraId="0383696F" w14:textId="77777777" w:rsidR="007123B0" w:rsidRDefault="007123B0" w:rsidP="007123B0"/>
    <w:p w14:paraId="63707B19" w14:textId="77777777" w:rsidR="007123B0" w:rsidRDefault="007123B0" w:rsidP="007123B0">
      <w:pPr>
        <w:pStyle w:val="Heading4"/>
      </w:pPr>
      <w:r>
        <w:t>Returns</w:t>
      </w:r>
    </w:p>
    <w:p w14:paraId="6D2F671F" w14:textId="77777777" w:rsidR="007123B0" w:rsidRPr="00D0357F" w:rsidRDefault="007123B0" w:rsidP="007123B0">
      <w:r>
        <w:t>None</w:t>
      </w:r>
    </w:p>
    <w:p w14:paraId="4E940693" w14:textId="77777777" w:rsidR="007123B0" w:rsidRDefault="007123B0" w:rsidP="007123B0">
      <w:pPr>
        <w:pStyle w:val="Heading4"/>
      </w:pPr>
      <w:r>
        <w:t>Remarks</w:t>
      </w:r>
    </w:p>
    <w:p w14:paraId="7C322DBD" w14:textId="6174C545" w:rsidR="007123B0" w:rsidRDefault="007123B0" w:rsidP="004A459D">
      <w:pPr>
        <w:pStyle w:val="ListParagraph"/>
        <w:numPr>
          <w:ilvl w:val="0"/>
          <w:numId w:val="7"/>
        </w:numPr>
      </w:pPr>
      <w:r>
        <w:t>Client Drivers use this macro to use DMF’s DriverContextCleanup so that the Client Driver does not need to implement its own DriverContextCleanup.</w:t>
      </w:r>
    </w:p>
    <w:p w14:paraId="57C0C4C0" w14:textId="12CCB681" w:rsidR="007123B0" w:rsidRDefault="007123B0" w:rsidP="004A459D">
      <w:pPr>
        <w:pStyle w:val="ListParagraph"/>
        <w:numPr>
          <w:ilvl w:val="0"/>
          <w:numId w:val="7"/>
        </w:numPr>
      </w:pPr>
      <w:r>
        <w:t>This function will uninitialize WPP tracing.</w:t>
      </w:r>
    </w:p>
    <w:p w14:paraId="3E5CCD59" w14:textId="449F4319" w:rsidR="00D0357F" w:rsidRDefault="00D0357F" w:rsidP="008040EC">
      <w:r>
        <w:br w:type="page"/>
      </w:r>
    </w:p>
    <w:p w14:paraId="0E74BF6A" w14:textId="77777777" w:rsidR="00666093" w:rsidRDefault="00666093">
      <w:pPr>
        <w:rPr>
          <w:rFonts w:asciiTheme="majorHAnsi" w:eastAsiaTheme="majorEastAsia" w:hAnsiTheme="majorHAnsi" w:cstheme="majorBidi"/>
          <w:color w:val="2F5496" w:themeColor="accent1" w:themeShade="BF"/>
          <w:sz w:val="26"/>
          <w:szCs w:val="26"/>
        </w:rPr>
      </w:pPr>
    </w:p>
    <w:p w14:paraId="4960166B" w14:textId="1EAD92E0" w:rsidR="008C2E26" w:rsidRDefault="00675183" w:rsidP="00F656B0">
      <w:pPr>
        <w:pStyle w:val="Heading2"/>
      </w:pPr>
      <w:bookmarkStart w:id="87" w:name="_Toc520125455"/>
      <w:r>
        <w:t>Client Driver</w:t>
      </w:r>
      <w:r w:rsidR="00DE3CB0">
        <w:t xml:space="preserve"> DMF </w:t>
      </w:r>
      <w:r w:rsidR="00E6026A">
        <w:t xml:space="preserve">Initialization </w:t>
      </w:r>
      <w:r w:rsidR="00D0357F">
        <w:t>Functions</w:t>
      </w:r>
      <w:bookmarkEnd w:id="87"/>
    </w:p>
    <w:p w14:paraId="137C17E7" w14:textId="0367C463" w:rsidR="002153CE" w:rsidRDefault="00F26D09" w:rsidP="00F26D09">
      <w:r>
        <w:t>This section lists and explains all the functions that DMF Clients use to</w:t>
      </w:r>
      <w:r w:rsidR="00560D9A">
        <w:t xml:space="preserve"> </w:t>
      </w:r>
      <w:r w:rsidR="00560D9A" w:rsidRPr="006D5E2E">
        <w:rPr>
          <w:b/>
          <w:u w:val="single"/>
        </w:rPr>
        <w:t>initialize</w:t>
      </w:r>
      <w:r>
        <w:t xml:space="preserve"> DMF.</w:t>
      </w:r>
      <w:r w:rsidR="00316DF1">
        <w:t xml:space="preserve"> </w:t>
      </w:r>
      <w:r w:rsidR="00316DF1" w:rsidRPr="006D5E2E">
        <w:rPr>
          <w:u w:val="single"/>
        </w:rPr>
        <w:t xml:space="preserve">Client </w:t>
      </w:r>
      <w:r w:rsidR="00EB70F0" w:rsidRPr="006D5E2E">
        <w:rPr>
          <w:u w:val="single"/>
        </w:rPr>
        <w:t>D</w:t>
      </w:r>
      <w:r w:rsidR="00316DF1" w:rsidRPr="006D5E2E">
        <w:rPr>
          <w:u w:val="single"/>
        </w:rPr>
        <w:t xml:space="preserve">rivers only need to use these functions if </w:t>
      </w:r>
      <w:r w:rsidR="00EB70F0" w:rsidRPr="006D5E2E">
        <w:rPr>
          <w:u w:val="single"/>
        </w:rPr>
        <w:t xml:space="preserve">the Client Driver </w:t>
      </w:r>
      <w:r w:rsidR="00EB70F0" w:rsidRPr="006D5E2E">
        <w:rPr>
          <w:b/>
          <w:u w:val="single"/>
        </w:rPr>
        <w:t>has</w:t>
      </w:r>
      <w:r w:rsidR="00EB70F0" w:rsidRPr="006D5E2E">
        <w:rPr>
          <w:u w:val="single"/>
        </w:rPr>
        <w:t xml:space="preserve"> its own AddDevice callback</w:t>
      </w:r>
      <w:r w:rsidR="00EB70F0">
        <w:t>.</w:t>
      </w:r>
      <w:r w:rsidR="002153CE">
        <w:t xml:space="preserve"> </w:t>
      </w:r>
    </w:p>
    <w:p w14:paraId="7901E9B8" w14:textId="77777777" w:rsidR="002153CE" w:rsidRPr="00F26D09" w:rsidRDefault="002153CE" w:rsidP="00F26D09"/>
    <w:p w14:paraId="17EC2C0F" w14:textId="77777777" w:rsidR="003921F9" w:rsidRDefault="003921F9">
      <w:pPr>
        <w:rPr>
          <w:rFonts w:asciiTheme="majorHAnsi" w:eastAsiaTheme="majorEastAsia" w:hAnsiTheme="majorHAnsi" w:cstheme="majorBidi"/>
          <w:color w:val="1F3763" w:themeColor="accent1" w:themeShade="7F"/>
          <w:sz w:val="24"/>
          <w:szCs w:val="24"/>
        </w:rPr>
      </w:pPr>
      <w:r>
        <w:br w:type="page"/>
      </w:r>
    </w:p>
    <w:p w14:paraId="39DE765D" w14:textId="4527BF45" w:rsidR="008C2E26" w:rsidRDefault="008C2E26" w:rsidP="008C2E26">
      <w:pPr>
        <w:pStyle w:val="Heading3"/>
      </w:pPr>
      <w:bookmarkStart w:id="88" w:name="_Toc520125456"/>
      <w:r>
        <w:lastRenderedPageBreak/>
        <w:t>DMF_DmfDeviceInitAllocate</w:t>
      </w:r>
      <w:bookmarkEnd w:id="88"/>
    </w:p>
    <w:p w14:paraId="285A1A18" w14:textId="77777777" w:rsidR="003921F9" w:rsidRDefault="003921F9" w:rsidP="00666093">
      <w:pPr>
        <w:autoSpaceDE w:val="0"/>
        <w:autoSpaceDN w:val="0"/>
        <w:adjustRightInd w:val="0"/>
        <w:rPr>
          <w:rFonts w:ascii="Consolas" w:hAnsi="Consolas" w:cs="Consolas"/>
          <w:color w:val="2B91AF"/>
          <w:sz w:val="19"/>
          <w:szCs w:val="19"/>
        </w:rPr>
      </w:pPr>
    </w:p>
    <w:p w14:paraId="023ADD88" w14:textId="628F23B7" w:rsidR="00666093" w:rsidRDefault="00666093" w:rsidP="0066609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PDMFDEVICE_INIT</w:t>
      </w:r>
      <w:r>
        <w:rPr>
          <w:rFonts w:ascii="Consolas" w:hAnsi="Consolas" w:cs="Consolas"/>
          <w:color w:val="000000"/>
          <w:sz w:val="19"/>
          <w:szCs w:val="19"/>
        </w:rPr>
        <w:t xml:space="preserve"> </w:t>
      </w:r>
    </w:p>
    <w:p w14:paraId="27516501" w14:textId="77777777" w:rsidR="00666093" w:rsidRDefault="00666093" w:rsidP="0066609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w:t>
      </w:r>
      <w:proofErr w:type="gramStart"/>
      <w:r>
        <w:rPr>
          <w:rFonts w:ascii="Consolas" w:hAnsi="Consolas" w:cs="Consolas"/>
          <w:color w:val="000000"/>
          <w:sz w:val="19"/>
          <w:szCs w:val="19"/>
        </w:rPr>
        <w:t>DmfDeviceInitAllocate(</w:t>
      </w:r>
      <w:proofErr w:type="gramEnd"/>
    </w:p>
    <w:p w14:paraId="789C8C7D" w14:textId="77777777" w:rsidR="00666093" w:rsidRDefault="00666093" w:rsidP="0066609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PWDFDEVICE_INIT</w:t>
      </w:r>
      <w:r>
        <w:rPr>
          <w:rFonts w:ascii="Consolas" w:hAnsi="Consolas" w:cs="Consolas"/>
          <w:color w:val="000000"/>
          <w:sz w:val="19"/>
          <w:szCs w:val="19"/>
        </w:rPr>
        <w:t xml:space="preserve"> </w:t>
      </w:r>
      <w:r>
        <w:rPr>
          <w:rFonts w:ascii="Consolas" w:hAnsi="Consolas" w:cs="Consolas"/>
          <w:color w:val="808080"/>
          <w:sz w:val="19"/>
          <w:szCs w:val="19"/>
        </w:rPr>
        <w:t>DeviceInit</w:t>
      </w:r>
    </w:p>
    <w:p w14:paraId="4B5475E0" w14:textId="76FB437B" w:rsidR="00666093" w:rsidRDefault="00666093" w:rsidP="00666093">
      <w:pPr>
        <w:rPr>
          <w:rFonts w:ascii="Consolas" w:hAnsi="Consolas" w:cs="Consolas"/>
          <w:color w:val="000000"/>
          <w:sz w:val="19"/>
          <w:szCs w:val="19"/>
        </w:rPr>
      </w:pPr>
      <w:r>
        <w:rPr>
          <w:rFonts w:ascii="Consolas" w:hAnsi="Consolas" w:cs="Consolas"/>
          <w:color w:val="000000"/>
          <w:sz w:val="19"/>
          <w:szCs w:val="19"/>
        </w:rPr>
        <w:t xml:space="preserve">    )</w:t>
      </w:r>
    </w:p>
    <w:p w14:paraId="06A9DE4A" w14:textId="0CAD7B2F" w:rsidR="00666093" w:rsidRDefault="00666093" w:rsidP="00666093">
      <w:r>
        <w:t xml:space="preserve">This function is called by the </w:t>
      </w:r>
      <w:r w:rsidR="00675183">
        <w:t>Client Driver</w:t>
      </w:r>
      <w:r>
        <w:t xml:space="preserve"> to create an instance of </w:t>
      </w:r>
      <w:r w:rsidRPr="003921F9">
        <w:rPr>
          <w:rFonts w:ascii="Consolas" w:hAnsi="Consolas" w:cs="Consolas"/>
          <w:color w:val="2B91AF"/>
          <w:sz w:val="19"/>
          <w:szCs w:val="19"/>
        </w:rPr>
        <w:t>PDMFDEVICE_INIT</w:t>
      </w:r>
      <w:r>
        <w:t>.</w:t>
      </w:r>
    </w:p>
    <w:p w14:paraId="525DB1D9" w14:textId="3DC178AD" w:rsidR="008C2E26" w:rsidRDefault="008C2E26" w:rsidP="0066609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8C2E26" w14:paraId="7DAD111B" w14:textId="77777777" w:rsidTr="00D33F8A">
        <w:tc>
          <w:tcPr>
            <w:tcW w:w="6025" w:type="dxa"/>
          </w:tcPr>
          <w:p w14:paraId="4F647A8A" w14:textId="77777777" w:rsidR="008C2E26" w:rsidRPr="00B87C04" w:rsidRDefault="008C2E26" w:rsidP="008607F7">
            <w:pPr>
              <w:rPr>
                <w:rStyle w:val="CodeText"/>
              </w:rPr>
            </w:pPr>
            <w:r w:rsidRPr="00B87C04">
              <w:rPr>
                <w:rStyle w:val="CodeText"/>
              </w:rPr>
              <w:t>PWDFDEVICE_INIT DeviceInit</w:t>
            </w:r>
          </w:p>
        </w:tc>
        <w:tc>
          <w:tcPr>
            <w:tcW w:w="3325" w:type="dxa"/>
          </w:tcPr>
          <w:p w14:paraId="5CBDF000" w14:textId="63F02BB1" w:rsidR="008C2E26" w:rsidRDefault="008C2E26" w:rsidP="008607F7">
            <w:r>
              <w:t xml:space="preserve">The structure passed by WDF to the </w:t>
            </w:r>
            <w:r w:rsidR="00675183">
              <w:t>Client Driver</w:t>
            </w:r>
            <w:r>
              <w:t xml:space="preserve">’s </w:t>
            </w:r>
            <w:r w:rsidRPr="00B87C04">
              <w:rPr>
                <w:rStyle w:val="CodeText"/>
              </w:rPr>
              <w:t>AddDevice</w:t>
            </w:r>
            <w:r>
              <w:t xml:space="preserve"> function.</w:t>
            </w:r>
          </w:p>
        </w:tc>
      </w:tr>
    </w:tbl>
    <w:p w14:paraId="04A713E8" w14:textId="77777777" w:rsidR="00666093" w:rsidRDefault="00666093" w:rsidP="00AA14AF"/>
    <w:p w14:paraId="35C48D93" w14:textId="13D59AFA" w:rsidR="008C2E26" w:rsidRDefault="008C2E26" w:rsidP="00666093">
      <w:pPr>
        <w:pStyle w:val="Heading4"/>
      </w:pPr>
      <w:r>
        <w:t>Returns</w:t>
      </w:r>
    </w:p>
    <w:tbl>
      <w:tblPr>
        <w:tblW w:w="0" w:type="auto"/>
        <w:tblLook w:val="04A0" w:firstRow="1" w:lastRow="0" w:firstColumn="1" w:lastColumn="0" w:noHBand="0" w:noVBand="1"/>
      </w:tblPr>
      <w:tblGrid>
        <w:gridCol w:w="6025"/>
        <w:gridCol w:w="3325"/>
      </w:tblGrid>
      <w:tr w:rsidR="008C2E26" w14:paraId="22291403" w14:textId="77777777" w:rsidTr="008C2E26">
        <w:tc>
          <w:tcPr>
            <w:tcW w:w="6025" w:type="dxa"/>
          </w:tcPr>
          <w:p w14:paraId="232E8FB7" w14:textId="65F7C706" w:rsidR="008C2E26" w:rsidRPr="00B87C04" w:rsidRDefault="008C2E26" w:rsidP="008607F7">
            <w:pPr>
              <w:rPr>
                <w:rStyle w:val="CodeText"/>
              </w:rPr>
            </w:pPr>
            <w:r w:rsidRPr="00B87C04">
              <w:rPr>
                <w:rStyle w:val="CodeText"/>
              </w:rPr>
              <w:t>PWDFDEVICE_INIT</w:t>
            </w:r>
          </w:p>
        </w:tc>
        <w:tc>
          <w:tcPr>
            <w:tcW w:w="3325" w:type="dxa"/>
          </w:tcPr>
          <w:p w14:paraId="4C4C320E" w14:textId="75F8EE79" w:rsidR="008C2E26" w:rsidRDefault="008C2E26" w:rsidP="008607F7">
            <w:proofErr w:type="gramStart"/>
            <w:r>
              <w:t>An</w:t>
            </w:r>
            <w:proofErr w:type="gramEnd"/>
            <w:r>
              <w:t xml:space="preserve"> data structure passed to other DMF initialization functions.</w:t>
            </w:r>
          </w:p>
        </w:tc>
      </w:tr>
    </w:tbl>
    <w:p w14:paraId="021CBA95" w14:textId="2D8C6081" w:rsidR="008C2E26" w:rsidRDefault="008C2E26" w:rsidP="005B4564"/>
    <w:p w14:paraId="5F3FA7E8" w14:textId="77777777" w:rsidR="00666093" w:rsidRDefault="00666093" w:rsidP="00666093">
      <w:pPr>
        <w:pStyle w:val="Heading4"/>
      </w:pPr>
      <w:r>
        <w:t>Remarks</w:t>
      </w:r>
    </w:p>
    <w:p w14:paraId="6791B852" w14:textId="3D491C3F" w:rsidR="00666093" w:rsidRPr="003921F9" w:rsidRDefault="00666093" w:rsidP="004A459D">
      <w:pPr>
        <w:pStyle w:val="ListParagraph"/>
        <w:numPr>
          <w:ilvl w:val="0"/>
          <w:numId w:val="5"/>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AddDevice callback.</w:t>
      </w:r>
    </w:p>
    <w:p w14:paraId="1B1AAB4A" w14:textId="135CEF35" w:rsidR="00730207" w:rsidRDefault="00730207" w:rsidP="00730207">
      <w:pPr>
        <w:pStyle w:val="Heading4"/>
      </w:pPr>
      <w:r>
        <w:t>Example</w:t>
      </w:r>
    </w:p>
    <w:p w14:paraId="1EAC27B1" w14:textId="77777777" w:rsidR="00B203EE" w:rsidRDefault="00B203EE" w:rsidP="00B203EE">
      <w:pPr>
        <w:pStyle w:val="CodeBlock"/>
        <w:rPr>
          <w:color w:val="000000"/>
        </w:rPr>
      </w:pPr>
      <w:r>
        <w:rPr>
          <w:color w:val="000000"/>
        </w:rPr>
        <w:t xml:space="preserve">    </w:t>
      </w:r>
      <w:r>
        <w:t>WDF_PNPPOWER_EVENT_CALLBACKS</w:t>
      </w:r>
      <w:r>
        <w:rPr>
          <w:color w:val="000000"/>
        </w:rPr>
        <w:t xml:space="preserve"> pnpPowerCallbacks;</w:t>
      </w:r>
    </w:p>
    <w:p w14:paraId="4D7B642D" w14:textId="77777777" w:rsidR="00B203EE" w:rsidRDefault="00B203EE" w:rsidP="00B203EE">
      <w:pPr>
        <w:pStyle w:val="CodeBlock"/>
        <w:rPr>
          <w:color w:val="000000"/>
        </w:rPr>
      </w:pPr>
      <w:r>
        <w:rPr>
          <w:color w:val="000000"/>
        </w:rPr>
        <w:t xml:space="preserve">    </w:t>
      </w:r>
      <w:r>
        <w:t>WDF_OBJECT_ATTRIBUTES</w:t>
      </w:r>
      <w:r>
        <w:rPr>
          <w:color w:val="000000"/>
        </w:rPr>
        <w:t xml:space="preserve"> deviceAttributes;</w:t>
      </w:r>
    </w:p>
    <w:p w14:paraId="11BEF901" w14:textId="77777777" w:rsidR="00B203EE" w:rsidRDefault="00B203EE" w:rsidP="00B203EE">
      <w:pPr>
        <w:pStyle w:val="CodeBlock"/>
        <w:rPr>
          <w:color w:val="000000"/>
        </w:rPr>
      </w:pPr>
      <w:r>
        <w:rPr>
          <w:color w:val="000000"/>
        </w:rPr>
        <w:t xml:space="preserve">    </w:t>
      </w:r>
      <w:r>
        <w:t>PDEVICE_CONTEXT</w:t>
      </w:r>
      <w:r>
        <w:rPr>
          <w:color w:val="000000"/>
        </w:rPr>
        <w:t xml:space="preserve"> deviceContext;</w:t>
      </w:r>
    </w:p>
    <w:p w14:paraId="666348FE" w14:textId="77777777" w:rsidR="00B203EE" w:rsidRDefault="00B203EE" w:rsidP="00B203EE">
      <w:pPr>
        <w:pStyle w:val="CodeBlock"/>
        <w:rPr>
          <w:color w:val="000000"/>
        </w:rPr>
      </w:pPr>
      <w:r>
        <w:rPr>
          <w:color w:val="000000"/>
        </w:rPr>
        <w:t xml:space="preserve">    </w:t>
      </w:r>
      <w:r>
        <w:t>WDFDEVICE</w:t>
      </w:r>
      <w:r>
        <w:rPr>
          <w:color w:val="000000"/>
        </w:rPr>
        <w:t xml:space="preserve"> device;</w:t>
      </w:r>
    </w:p>
    <w:p w14:paraId="09F429DE" w14:textId="77777777" w:rsidR="00B203EE" w:rsidRDefault="00B203EE" w:rsidP="00B203EE">
      <w:pPr>
        <w:pStyle w:val="CodeBlock"/>
        <w:rPr>
          <w:color w:val="000000"/>
        </w:rPr>
      </w:pPr>
      <w:r>
        <w:rPr>
          <w:color w:val="000000"/>
        </w:rPr>
        <w:t xml:space="preserve">    </w:t>
      </w:r>
      <w:r>
        <w:t>WDF_DEVICE_STATE</w:t>
      </w:r>
      <w:r>
        <w:rPr>
          <w:color w:val="000000"/>
        </w:rPr>
        <w:t xml:space="preserve"> deviceState;</w:t>
      </w:r>
    </w:p>
    <w:p w14:paraId="76F6EB35" w14:textId="77777777" w:rsidR="00B203EE" w:rsidRDefault="00B203EE" w:rsidP="00B203EE">
      <w:pPr>
        <w:pStyle w:val="CodeBlock"/>
        <w:rPr>
          <w:color w:val="000000"/>
        </w:rPr>
      </w:pPr>
      <w:r>
        <w:rPr>
          <w:color w:val="000000"/>
        </w:rPr>
        <w:t xml:space="preserve">    </w:t>
      </w:r>
      <w:r>
        <w:t>NTSTATUS</w:t>
      </w:r>
      <w:r>
        <w:rPr>
          <w:color w:val="000000"/>
        </w:rPr>
        <w:t xml:space="preserve"> ntStatus;</w:t>
      </w:r>
    </w:p>
    <w:p w14:paraId="79AA4DFB" w14:textId="77777777" w:rsidR="00B203EE" w:rsidRDefault="00B203EE" w:rsidP="00B203EE">
      <w:pPr>
        <w:pStyle w:val="CodeBlock"/>
        <w:rPr>
          <w:color w:val="000000"/>
        </w:rPr>
      </w:pPr>
      <w:r>
        <w:rPr>
          <w:color w:val="000000"/>
        </w:rPr>
        <w:t xml:space="preserve">    </w:t>
      </w:r>
      <w:r>
        <w:t>WDF_TIMER_CONFIG</w:t>
      </w:r>
      <w:r>
        <w:rPr>
          <w:color w:val="000000"/>
        </w:rPr>
        <w:t xml:space="preserve"> timerConfig;</w:t>
      </w:r>
    </w:p>
    <w:p w14:paraId="157E8E99" w14:textId="77777777" w:rsidR="00B203EE" w:rsidRDefault="00B203EE" w:rsidP="00B203EE">
      <w:pPr>
        <w:pStyle w:val="CodeBlock"/>
        <w:rPr>
          <w:color w:val="000000"/>
        </w:rPr>
      </w:pPr>
      <w:r>
        <w:rPr>
          <w:color w:val="000000"/>
        </w:rPr>
        <w:t xml:space="preserve">    </w:t>
      </w:r>
      <w:r>
        <w:t>WDF_OBJECT_ATTRIBUTES</w:t>
      </w:r>
      <w:r>
        <w:rPr>
          <w:color w:val="000000"/>
        </w:rPr>
        <w:t xml:space="preserve"> timerAttributes;</w:t>
      </w:r>
    </w:p>
    <w:p w14:paraId="3331332A" w14:textId="77777777" w:rsidR="00B203EE" w:rsidRDefault="00B203EE" w:rsidP="00B203EE">
      <w:pPr>
        <w:pStyle w:val="CodeBlock"/>
        <w:rPr>
          <w:color w:val="000000"/>
        </w:rPr>
      </w:pPr>
      <w:r>
        <w:rPr>
          <w:color w:val="000000"/>
        </w:rPr>
        <w:t xml:space="preserve">    </w:t>
      </w:r>
      <w:r>
        <w:t>DMF_EVENT_CALLBACKS</w:t>
      </w:r>
      <w:r>
        <w:rPr>
          <w:color w:val="000000"/>
        </w:rPr>
        <w:t xml:space="preserve"> dmfCallbacks;</w:t>
      </w:r>
    </w:p>
    <w:p w14:paraId="018492DA" w14:textId="77777777" w:rsidR="00B203EE" w:rsidRDefault="00B203EE" w:rsidP="00B203EE">
      <w:pPr>
        <w:pStyle w:val="CodeBlock"/>
        <w:rPr>
          <w:color w:val="000000"/>
        </w:rPr>
      </w:pPr>
      <w:r>
        <w:rPr>
          <w:color w:val="000000"/>
        </w:rPr>
        <w:t xml:space="preserve">    </w:t>
      </w:r>
      <w:r>
        <w:t>DMF_CONFIG_BranchTrack</w:t>
      </w:r>
      <w:r>
        <w:rPr>
          <w:color w:val="000000"/>
        </w:rPr>
        <w:t xml:space="preserve"> branchTrackModuleConfig;</w:t>
      </w:r>
    </w:p>
    <w:p w14:paraId="56025856" w14:textId="77777777" w:rsidR="00B203EE" w:rsidRDefault="00B203EE" w:rsidP="00B203EE">
      <w:pPr>
        <w:pStyle w:val="CodeBlock"/>
        <w:rPr>
          <w:color w:val="000000"/>
        </w:rPr>
      </w:pPr>
      <w:r>
        <w:rPr>
          <w:color w:val="000000"/>
        </w:rPr>
        <w:t xml:space="preserve">    </w:t>
      </w:r>
      <w:r>
        <w:t>PDMFDEVICE_INIT</w:t>
      </w:r>
      <w:r>
        <w:rPr>
          <w:color w:val="000000"/>
        </w:rPr>
        <w:t xml:space="preserve"> dmfDeviceInit;</w:t>
      </w:r>
    </w:p>
    <w:p w14:paraId="3303BC5A" w14:textId="77777777" w:rsidR="00B203EE" w:rsidRDefault="00B203EE" w:rsidP="00B203EE">
      <w:pPr>
        <w:pStyle w:val="CodeBlock"/>
        <w:rPr>
          <w:color w:val="000000"/>
        </w:rPr>
      </w:pPr>
    </w:p>
    <w:p w14:paraId="315D9739" w14:textId="77777777" w:rsidR="00B203EE" w:rsidRDefault="00B203EE" w:rsidP="00B203EE">
      <w:pPr>
        <w:pStyle w:val="CodeBlock"/>
        <w:rPr>
          <w:color w:val="000000"/>
        </w:rPr>
      </w:pPr>
      <w:r>
        <w:rPr>
          <w:color w:val="000000"/>
        </w:rPr>
        <w:t xml:space="preserve">    </w:t>
      </w:r>
      <w:r>
        <w:rPr>
          <w:color w:val="6F008A"/>
        </w:rPr>
        <w:t>PAGED_CODE</w:t>
      </w:r>
      <w:r>
        <w:rPr>
          <w:color w:val="000000"/>
        </w:rPr>
        <w:t>();</w:t>
      </w:r>
    </w:p>
    <w:p w14:paraId="6E7F26F8" w14:textId="77777777" w:rsidR="00B203EE" w:rsidRDefault="00B203EE" w:rsidP="00B203EE">
      <w:pPr>
        <w:pStyle w:val="CodeBlock"/>
        <w:rPr>
          <w:color w:val="000000"/>
        </w:rPr>
      </w:pPr>
    </w:p>
    <w:p w14:paraId="1F06D9F4" w14:textId="77777777" w:rsidR="00B203EE" w:rsidRDefault="00B203EE" w:rsidP="00B203EE">
      <w:pPr>
        <w:pStyle w:val="CodeBlock"/>
        <w:rPr>
          <w:color w:val="000000"/>
        </w:rPr>
      </w:pPr>
      <w:r>
        <w:rPr>
          <w:color w:val="000000"/>
        </w:rPr>
        <w:t xml:space="preserve">    </w:t>
      </w:r>
      <w:r>
        <w:rPr>
          <w:color w:val="6F008A"/>
        </w:rPr>
        <w:t>FuncEntry</w:t>
      </w:r>
      <w:r>
        <w:rPr>
          <w:color w:val="000000"/>
        </w:rPr>
        <w:t>(TRACE_DEVICE);</w:t>
      </w:r>
    </w:p>
    <w:p w14:paraId="64E421CE" w14:textId="77777777" w:rsidR="00B203EE" w:rsidRDefault="00B203EE" w:rsidP="00B203EE">
      <w:pPr>
        <w:pStyle w:val="CodeBlock"/>
        <w:rPr>
          <w:color w:val="000000"/>
        </w:rPr>
      </w:pPr>
    </w:p>
    <w:p w14:paraId="1EF1D692" w14:textId="77777777" w:rsidR="00B203EE" w:rsidRDefault="00B203EE" w:rsidP="00B203EE">
      <w:pPr>
        <w:pStyle w:val="CodeBlock"/>
        <w:rPr>
          <w:color w:val="000000"/>
        </w:rPr>
      </w:pPr>
      <w:r>
        <w:rPr>
          <w:color w:val="000000"/>
        </w:rPr>
        <w:t xml:space="preserve">    dmfDeviceInit = DMF_DmfDeviceInitAllocate(</w:t>
      </w:r>
      <w:r>
        <w:rPr>
          <w:color w:val="808080"/>
        </w:rPr>
        <w:t>DeviceInit</w:t>
      </w:r>
      <w:r>
        <w:rPr>
          <w:color w:val="000000"/>
        </w:rPr>
        <w:t>);</w:t>
      </w:r>
    </w:p>
    <w:p w14:paraId="3EC166BF" w14:textId="77777777" w:rsidR="00B203EE" w:rsidRDefault="00B203EE" w:rsidP="00B203EE">
      <w:pPr>
        <w:pStyle w:val="CodeBlock"/>
        <w:rPr>
          <w:color w:val="000000"/>
        </w:rPr>
      </w:pPr>
    </w:p>
    <w:p w14:paraId="1C8F80B6" w14:textId="77777777" w:rsidR="00B203EE" w:rsidRDefault="00B203EE" w:rsidP="00B203EE">
      <w:pPr>
        <w:pStyle w:val="CodeBlock"/>
        <w:rPr>
          <w:color w:val="000000"/>
        </w:rPr>
      </w:pPr>
      <w:r>
        <w:rPr>
          <w:color w:val="000000"/>
        </w:rPr>
        <w:t xml:space="preserve">    DMF_DmfDeviceInitHookFileObjectConfig(dmfDeviceInit,</w:t>
      </w:r>
    </w:p>
    <w:p w14:paraId="484978FE" w14:textId="77777777" w:rsidR="00B203EE" w:rsidRDefault="00B203EE" w:rsidP="00B203EE">
      <w:pPr>
        <w:pStyle w:val="CodeBlock"/>
        <w:rPr>
          <w:color w:val="000000"/>
        </w:rPr>
      </w:pPr>
      <w:r>
        <w:rPr>
          <w:color w:val="000000"/>
        </w:rPr>
        <w:t xml:space="preserve">                                          </w:t>
      </w:r>
      <w:r>
        <w:rPr>
          <w:color w:val="6F008A"/>
        </w:rPr>
        <w:t>NULL</w:t>
      </w:r>
      <w:r>
        <w:rPr>
          <w:color w:val="000000"/>
        </w:rPr>
        <w:t>);</w:t>
      </w:r>
    </w:p>
    <w:p w14:paraId="45B38EED" w14:textId="77777777" w:rsidR="00B203EE" w:rsidRDefault="00B203EE" w:rsidP="00B203EE">
      <w:pPr>
        <w:pStyle w:val="CodeBlock"/>
        <w:rPr>
          <w:color w:val="000000"/>
        </w:rPr>
      </w:pPr>
      <w:r>
        <w:rPr>
          <w:color w:val="000000"/>
        </w:rPr>
        <w:t xml:space="preserve">    DMF_DmfDeviceInitHookPowerPolicyEventCallbacks(dmfDeviceInit,</w:t>
      </w:r>
    </w:p>
    <w:p w14:paraId="147EEE18" w14:textId="77777777" w:rsidR="00B203EE" w:rsidRDefault="00B203EE" w:rsidP="00B203EE">
      <w:pPr>
        <w:pStyle w:val="CodeBlock"/>
        <w:rPr>
          <w:color w:val="000000"/>
        </w:rPr>
      </w:pPr>
      <w:r>
        <w:rPr>
          <w:color w:val="000000"/>
        </w:rPr>
        <w:t xml:space="preserve">                                                   </w:t>
      </w:r>
      <w:r>
        <w:rPr>
          <w:color w:val="6F008A"/>
        </w:rPr>
        <w:t>NULL</w:t>
      </w:r>
      <w:r>
        <w:rPr>
          <w:color w:val="000000"/>
        </w:rPr>
        <w:t>);</w:t>
      </w:r>
    </w:p>
    <w:p w14:paraId="6480D9F2" w14:textId="77777777" w:rsidR="00B203EE" w:rsidRDefault="00B203EE" w:rsidP="00B203EE">
      <w:pPr>
        <w:pStyle w:val="CodeBlock"/>
        <w:rPr>
          <w:color w:val="000000"/>
        </w:rPr>
      </w:pPr>
    </w:p>
    <w:p w14:paraId="3E3600D7" w14:textId="77777777" w:rsidR="00B203EE" w:rsidRDefault="00B203EE" w:rsidP="00B203EE">
      <w:pPr>
        <w:pStyle w:val="CodeBlock"/>
        <w:rPr>
          <w:color w:val="000000"/>
        </w:rPr>
      </w:pPr>
      <w:r>
        <w:rPr>
          <w:color w:val="000000"/>
        </w:rPr>
        <w:t xml:space="preserve">    WDF_PNPPOWER_EVENT_CALLBACKS_INIT(&amp;pnpPowerCallbacks);</w:t>
      </w:r>
    </w:p>
    <w:p w14:paraId="38CB0F79" w14:textId="77777777" w:rsidR="00B203EE" w:rsidRDefault="00B203EE" w:rsidP="00B203EE">
      <w:pPr>
        <w:pStyle w:val="CodeBlock"/>
        <w:rPr>
          <w:color w:val="000000"/>
        </w:rPr>
      </w:pPr>
      <w:r>
        <w:rPr>
          <w:color w:val="000000"/>
        </w:rPr>
        <w:t xml:space="preserve">    pnpPowerCallbacks.EvtDeviceD0Entry = SurfaceButtonEvtDeviceD0Entry;</w:t>
      </w:r>
    </w:p>
    <w:p w14:paraId="611D66DA" w14:textId="77777777" w:rsidR="00B203EE" w:rsidRDefault="00B203EE" w:rsidP="00B203EE">
      <w:pPr>
        <w:pStyle w:val="CodeBlock"/>
        <w:rPr>
          <w:color w:val="000000"/>
        </w:rPr>
      </w:pPr>
      <w:r>
        <w:rPr>
          <w:color w:val="000000"/>
        </w:rPr>
        <w:t xml:space="preserve">    pnpPowerCallbacks.EvtDeviceD0Exit = SurfaceButtonEvtDeviceD0Exit;</w:t>
      </w:r>
    </w:p>
    <w:p w14:paraId="3FFFA77D" w14:textId="77777777" w:rsidR="00B203EE" w:rsidRDefault="00B203EE" w:rsidP="00B203EE">
      <w:pPr>
        <w:pStyle w:val="CodeBlock"/>
        <w:rPr>
          <w:color w:val="000000"/>
        </w:rPr>
      </w:pPr>
      <w:r>
        <w:rPr>
          <w:color w:val="000000"/>
        </w:rPr>
        <w:t xml:space="preserve">    pnpPowerCallbacks.EvtDevicePrepareHardware = SurfaceButtonEvtDevicePrepareHardware;</w:t>
      </w:r>
    </w:p>
    <w:p w14:paraId="4DC94EA3" w14:textId="77777777" w:rsidR="00B203EE" w:rsidRDefault="00B203EE" w:rsidP="00B203EE">
      <w:pPr>
        <w:pStyle w:val="CodeBlock"/>
        <w:rPr>
          <w:color w:val="000000"/>
        </w:rPr>
      </w:pPr>
    </w:p>
    <w:p w14:paraId="3EDA9017" w14:textId="77777777" w:rsidR="00B203EE" w:rsidRDefault="00B203EE" w:rsidP="00B203EE">
      <w:pPr>
        <w:pStyle w:val="CodeBlock"/>
        <w:rPr>
          <w:color w:val="000000"/>
        </w:rPr>
      </w:pPr>
      <w:r>
        <w:rPr>
          <w:color w:val="000000"/>
        </w:rPr>
        <w:t xml:space="preserve">    DMF_DmfDeviceInitHookPnpPowerEventCallbacks(dmfDeviceInit,</w:t>
      </w:r>
    </w:p>
    <w:p w14:paraId="61D6AA21" w14:textId="77777777" w:rsidR="00B203EE" w:rsidRDefault="00B203EE" w:rsidP="00B203EE">
      <w:pPr>
        <w:pStyle w:val="CodeBlock"/>
        <w:rPr>
          <w:color w:val="000000"/>
        </w:rPr>
      </w:pPr>
      <w:r>
        <w:rPr>
          <w:color w:val="000000"/>
        </w:rPr>
        <w:t xml:space="preserve">                                                &amp;pnpPowerCallbacks);</w:t>
      </w:r>
    </w:p>
    <w:p w14:paraId="0349A3C9" w14:textId="77777777" w:rsidR="00B203EE" w:rsidRDefault="00B203EE" w:rsidP="00B203EE">
      <w:pPr>
        <w:pStyle w:val="CodeBlock"/>
        <w:rPr>
          <w:color w:val="000000"/>
        </w:rPr>
      </w:pPr>
      <w:r>
        <w:rPr>
          <w:color w:val="000000"/>
        </w:rPr>
        <w:t xml:space="preserve">    WdfDeviceInitSetPnpPowerEventCallbacks(</w:t>
      </w:r>
      <w:r>
        <w:rPr>
          <w:color w:val="808080"/>
        </w:rPr>
        <w:t>DeviceInit</w:t>
      </w:r>
      <w:r>
        <w:rPr>
          <w:color w:val="000000"/>
        </w:rPr>
        <w:t xml:space="preserve">, </w:t>
      </w:r>
    </w:p>
    <w:p w14:paraId="3B1D09CC" w14:textId="77777777" w:rsidR="00B203EE" w:rsidRDefault="00B203EE" w:rsidP="00B203EE">
      <w:pPr>
        <w:pStyle w:val="CodeBlock"/>
        <w:rPr>
          <w:color w:val="000000"/>
        </w:rPr>
      </w:pPr>
      <w:r>
        <w:rPr>
          <w:color w:val="000000"/>
        </w:rPr>
        <w:t xml:space="preserve">                                           &amp;pnpPowerCallbacks);</w:t>
      </w:r>
    </w:p>
    <w:p w14:paraId="640D9E4B" w14:textId="77777777" w:rsidR="00B203EE" w:rsidRDefault="00B203EE" w:rsidP="00B203EE">
      <w:pPr>
        <w:pStyle w:val="CodeBlock"/>
        <w:rPr>
          <w:color w:val="000000"/>
        </w:rPr>
      </w:pPr>
    </w:p>
    <w:p w14:paraId="797E8327" w14:textId="77777777" w:rsidR="00B203EE" w:rsidRDefault="00B203EE" w:rsidP="00B203EE">
      <w:pPr>
        <w:pStyle w:val="CodeBlock"/>
        <w:rPr>
          <w:color w:val="000000"/>
        </w:rPr>
      </w:pPr>
      <w:r>
        <w:rPr>
          <w:color w:val="000000"/>
        </w:rPr>
        <w:t xml:space="preserve">    WdfDeviceInitSetDeviceType(</w:t>
      </w:r>
      <w:r>
        <w:rPr>
          <w:color w:val="808080"/>
        </w:rPr>
        <w:t>DeviceInit</w:t>
      </w:r>
      <w:r>
        <w:rPr>
          <w:color w:val="000000"/>
        </w:rPr>
        <w:t xml:space="preserve">, </w:t>
      </w:r>
    </w:p>
    <w:p w14:paraId="057A5C31" w14:textId="77777777" w:rsidR="00B203EE" w:rsidRDefault="00B203EE" w:rsidP="00B203EE">
      <w:pPr>
        <w:pStyle w:val="CodeBlock"/>
        <w:rPr>
          <w:color w:val="000000"/>
        </w:rPr>
      </w:pPr>
      <w:r>
        <w:rPr>
          <w:color w:val="000000"/>
        </w:rPr>
        <w:lastRenderedPageBreak/>
        <w:t xml:space="preserve">                               </w:t>
      </w:r>
      <w:r>
        <w:rPr>
          <w:color w:val="6F008A"/>
        </w:rPr>
        <w:t>FILE_DEVICE_UNKNOWN</w:t>
      </w:r>
      <w:r>
        <w:rPr>
          <w:color w:val="000000"/>
        </w:rPr>
        <w:t>);</w:t>
      </w:r>
    </w:p>
    <w:p w14:paraId="124F725E" w14:textId="77777777" w:rsidR="00B203EE" w:rsidRDefault="00B203EE">
      <w:pPr>
        <w:rPr>
          <w:rFonts w:ascii="Courier New" w:hAnsi="Courier New"/>
          <w:b/>
          <w:noProof/>
          <w:color w:val="000000"/>
          <w:sz w:val="16"/>
        </w:rPr>
      </w:pPr>
      <w:r>
        <w:rPr>
          <w:color w:val="000000"/>
        </w:rPr>
        <w:br w:type="page"/>
      </w:r>
    </w:p>
    <w:p w14:paraId="422F825E" w14:textId="4A1E9538" w:rsidR="00B203EE" w:rsidRDefault="00B203EE" w:rsidP="00B203EE">
      <w:pPr>
        <w:pStyle w:val="CodeBlock"/>
        <w:rPr>
          <w:color w:val="000000"/>
        </w:rPr>
      </w:pPr>
      <w:r>
        <w:rPr>
          <w:color w:val="000000"/>
        </w:rPr>
        <w:lastRenderedPageBreak/>
        <w:t xml:space="preserve">    WdfDeviceInitSetIoType(</w:t>
      </w:r>
      <w:r>
        <w:rPr>
          <w:color w:val="808080"/>
        </w:rPr>
        <w:t>DeviceInit</w:t>
      </w:r>
      <w:r>
        <w:rPr>
          <w:color w:val="000000"/>
        </w:rPr>
        <w:t xml:space="preserve">, </w:t>
      </w:r>
    </w:p>
    <w:p w14:paraId="33A91D53" w14:textId="77777777" w:rsidR="00B203EE" w:rsidRDefault="00B203EE" w:rsidP="00B203EE">
      <w:pPr>
        <w:pStyle w:val="CodeBlock"/>
        <w:rPr>
          <w:color w:val="000000"/>
        </w:rPr>
      </w:pPr>
      <w:r>
        <w:rPr>
          <w:color w:val="000000"/>
        </w:rPr>
        <w:t xml:space="preserve">                           </w:t>
      </w:r>
      <w:r>
        <w:rPr>
          <w:color w:val="2F4F4F"/>
        </w:rPr>
        <w:t>WdfDeviceIoBuffered</w:t>
      </w:r>
      <w:r>
        <w:rPr>
          <w:color w:val="000000"/>
        </w:rPr>
        <w:t>);</w:t>
      </w:r>
    </w:p>
    <w:p w14:paraId="79D6D66F" w14:textId="77777777" w:rsidR="00B203EE" w:rsidRDefault="00B203EE" w:rsidP="00B203EE">
      <w:pPr>
        <w:pStyle w:val="CodeBlock"/>
        <w:rPr>
          <w:color w:val="000000"/>
        </w:rPr>
      </w:pPr>
      <w:r>
        <w:rPr>
          <w:color w:val="000000"/>
        </w:rPr>
        <w:t xml:space="preserve">    WdfDeviceInitSetExclusive(</w:t>
      </w:r>
      <w:r>
        <w:rPr>
          <w:color w:val="808080"/>
        </w:rPr>
        <w:t>DeviceInit</w:t>
      </w:r>
      <w:r>
        <w:rPr>
          <w:color w:val="000000"/>
        </w:rPr>
        <w:t xml:space="preserve">, </w:t>
      </w:r>
    </w:p>
    <w:p w14:paraId="41ED65FF" w14:textId="77777777" w:rsidR="00B203EE" w:rsidRDefault="00B203EE" w:rsidP="00B203EE">
      <w:pPr>
        <w:pStyle w:val="CodeBlock"/>
        <w:rPr>
          <w:color w:val="000000"/>
        </w:rPr>
      </w:pPr>
      <w:r>
        <w:rPr>
          <w:color w:val="000000"/>
        </w:rPr>
        <w:t xml:space="preserve">                              </w:t>
      </w:r>
      <w:r>
        <w:rPr>
          <w:color w:val="6F008A"/>
        </w:rPr>
        <w:t>FALSE</w:t>
      </w:r>
      <w:r>
        <w:rPr>
          <w:color w:val="000000"/>
        </w:rPr>
        <w:t>);</w:t>
      </w:r>
    </w:p>
    <w:p w14:paraId="4B6EC346" w14:textId="77777777" w:rsidR="00B203EE" w:rsidRDefault="00B203EE" w:rsidP="00B203EE">
      <w:pPr>
        <w:pStyle w:val="CodeBlock"/>
        <w:rPr>
          <w:color w:val="000000"/>
        </w:rPr>
      </w:pPr>
    </w:p>
    <w:p w14:paraId="734633E3" w14:textId="77777777" w:rsidR="00B203EE" w:rsidRDefault="00B203EE" w:rsidP="00B203EE">
      <w:pPr>
        <w:pStyle w:val="CodeBlock"/>
        <w:rPr>
          <w:color w:val="000000"/>
        </w:rPr>
      </w:pPr>
      <w:r>
        <w:rPr>
          <w:color w:val="000000"/>
        </w:rPr>
        <w:t xml:space="preserve">    </w:t>
      </w:r>
      <w:r>
        <w:rPr>
          <w:color w:val="6F008A"/>
        </w:rPr>
        <w:t>WDF_OBJECT_ATTRIBUTES_INIT_CONTEXT_TYPE</w:t>
      </w:r>
      <w:r>
        <w:rPr>
          <w:color w:val="000000"/>
        </w:rPr>
        <w:t xml:space="preserve">(&amp;deviceAttributes, </w:t>
      </w:r>
    </w:p>
    <w:p w14:paraId="67417509" w14:textId="77777777" w:rsidR="00B203EE" w:rsidRDefault="00B203EE" w:rsidP="00B203EE">
      <w:pPr>
        <w:pStyle w:val="CodeBlock"/>
        <w:rPr>
          <w:color w:val="000000"/>
        </w:rPr>
      </w:pPr>
      <w:r>
        <w:rPr>
          <w:color w:val="000000"/>
        </w:rPr>
        <w:t xml:space="preserve">                                            </w:t>
      </w:r>
      <w:r>
        <w:t>DEVICE_CONTEXT</w:t>
      </w:r>
      <w:r>
        <w:rPr>
          <w:color w:val="000000"/>
        </w:rPr>
        <w:t>);</w:t>
      </w:r>
    </w:p>
    <w:p w14:paraId="5533D7EC" w14:textId="77777777" w:rsidR="00B203EE" w:rsidRDefault="00B203EE" w:rsidP="00B203EE">
      <w:pPr>
        <w:pStyle w:val="CodeBlock"/>
        <w:rPr>
          <w:color w:val="000000"/>
        </w:rPr>
      </w:pPr>
      <w:r>
        <w:rPr>
          <w:color w:val="000000"/>
        </w:rPr>
        <w:t xml:space="preserve">    deviceAttributes.EvtCleanupCallback = SurfaceButtonEvtDeviceContextCleanup;</w:t>
      </w:r>
    </w:p>
    <w:p w14:paraId="40EF6A07" w14:textId="77777777" w:rsidR="00B203EE" w:rsidRDefault="00B203EE" w:rsidP="00B203EE">
      <w:pPr>
        <w:pStyle w:val="CodeBlock"/>
        <w:rPr>
          <w:color w:val="000000"/>
        </w:rPr>
      </w:pPr>
      <w:r>
        <w:rPr>
          <w:color w:val="000000"/>
        </w:rPr>
        <w:t xml:space="preserve">    ntStatus = WdfDeviceCreate(&amp;</w:t>
      </w:r>
      <w:r>
        <w:rPr>
          <w:color w:val="808080"/>
        </w:rPr>
        <w:t>DeviceInit</w:t>
      </w:r>
      <w:r>
        <w:rPr>
          <w:color w:val="000000"/>
        </w:rPr>
        <w:t xml:space="preserve">, </w:t>
      </w:r>
    </w:p>
    <w:p w14:paraId="3BC35A99" w14:textId="77777777" w:rsidR="00B203EE" w:rsidRDefault="00B203EE" w:rsidP="00B203EE">
      <w:pPr>
        <w:pStyle w:val="CodeBlock"/>
        <w:rPr>
          <w:color w:val="000000"/>
        </w:rPr>
      </w:pPr>
      <w:r>
        <w:rPr>
          <w:color w:val="000000"/>
        </w:rPr>
        <w:t xml:space="preserve">                               &amp;deviceAttributes, </w:t>
      </w:r>
    </w:p>
    <w:p w14:paraId="50776112" w14:textId="77777777" w:rsidR="00B203EE" w:rsidRDefault="00B203EE" w:rsidP="00B203EE">
      <w:pPr>
        <w:pStyle w:val="CodeBlock"/>
        <w:rPr>
          <w:color w:val="000000"/>
        </w:rPr>
      </w:pPr>
      <w:r>
        <w:rPr>
          <w:color w:val="000000"/>
        </w:rPr>
        <w:t xml:space="preserve">                               &amp;device);</w:t>
      </w:r>
    </w:p>
    <w:p w14:paraId="0ED3BFF1" w14:textId="77777777" w:rsidR="00B203EE" w:rsidRDefault="00B203EE" w:rsidP="00B203EE">
      <w:pPr>
        <w:pStyle w:val="CodeBlock"/>
        <w:rPr>
          <w:color w:val="000000"/>
        </w:rPr>
      </w:pPr>
      <w:r>
        <w:rPr>
          <w:color w:val="000000"/>
        </w:rPr>
        <w:t xml:space="preserve">    </w:t>
      </w:r>
      <w:r>
        <w:rPr>
          <w:color w:val="0000FF"/>
        </w:rPr>
        <w:t>if</w:t>
      </w:r>
      <w:r>
        <w:rPr>
          <w:color w:val="000000"/>
        </w:rPr>
        <w:t xml:space="preserve"> (!</w:t>
      </w:r>
      <w:r>
        <w:rPr>
          <w:color w:val="6F008A"/>
        </w:rPr>
        <w:t>NT_SUCCESS</w:t>
      </w:r>
      <w:r>
        <w:rPr>
          <w:color w:val="000000"/>
        </w:rPr>
        <w:t xml:space="preserve">(ntStatus)) </w:t>
      </w:r>
    </w:p>
    <w:p w14:paraId="6C773034" w14:textId="77777777" w:rsidR="00B203EE" w:rsidRDefault="00B203EE" w:rsidP="00B203EE">
      <w:pPr>
        <w:pStyle w:val="CodeBlock"/>
        <w:rPr>
          <w:color w:val="000000"/>
        </w:rPr>
      </w:pPr>
      <w:r>
        <w:rPr>
          <w:color w:val="000000"/>
        </w:rPr>
        <w:t xml:space="preserve">    {</w:t>
      </w:r>
    </w:p>
    <w:p w14:paraId="7D077905" w14:textId="77777777" w:rsidR="00B203EE" w:rsidRDefault="00B203EE" w:rsidP="00B203EE">
      <w:pPr>
        <w:pStyle w:val="CodeBlock"/>
        <w:rPr>
          <w:color w:val="000000"/>
        </w:rPr>
      </w:pPr>
      <w:r>
        <w:rPr>
          <w:color w:val="000000"/>
        </w:rPr>
        <w:t xml:space="preserve">        </w:t>
      </w:r>
      <w:r>
        <w:rPr>
          <w:color w:val="0000FF"/>
        </w:rPr>
        <w:t>goto</w:t>
      </w:r>
      <w:r>
        <w:rPr>
          <w:color w:val="000000"/>
        </w:rPr>
        <w:t xml:space="preserve"> Exit;</w:t>
      </w:r>
    </w:p>
    <w:p w14:paraId="22BA9D45" w14:textId="77777777" w:rsidR="00B203EE" w:rsidRDefault="00B203EE" w:rsidP="00B203EE">
      <w:pPr>
        <w:pStyle w:val="CodeBlock"/>
        <w:rPr>
          <w:color w:val="000000"/>
        </w:rPr>
      </w:pPr>
      <w:r>
        <w:rPr>
          <w:color w:val="000000"/>
        </w:rPr>
        <w:t xml:space="preserve">    }</w:t>
      </w:r>
    </w:p>
    <w:p w14:paraId="6C301BA2" w14:textId="77777777" w:rsidR="00B203EE" w:rsidRDefault="00B203EE" w:rsidP="00B203EE">
      <w:pPr>
        <w:pStyle w:val="CodeBlock"/>
        <w:rPr>
          <w:color w:val="000000"/>
        </w:rPr>
      </w:pPr>
    </w:p>
    <w:p w14:paraId="062ACAF5" w14:textId="77777777" w:rsidR="00B203EE" w:rsidRDefault="00B203EE" w:rsidP="00B203EE">
      <w:pPr>
        <w:pStyle w:val="CodeBlock"/>
        <w:rPr>
          <w:color w:val="000000"/>
        </w:rPr>
      </w:pPr>
      <w:r>
        <w:rPr>
          <w:color w:val="000000"/>
        </w:rPr>
        <w:t xml:space="preserve">    deviceContext = DeviceContextGet(device);</w:t>
      </w:r>
    </w:p>
    <w:p w14:paraId="32B8DFD0" w14:textId="77777777" w:rsidR="00B203EE" w:rsidRDefault="00B203EE" w:rsidP="00B203EE">
      <w:pPr>
        <w:pStyle w:val="CodeBlock"/>
        <w:rPr>
          <w:color w:val="000000"/>
        </w:rPr>
      </w:pPr>
      <w:r>
        <w:rPr>
          <w:color w:val="000000"/>
        </w:rPr>
        <w:t xml:space="preserve">    RtlSecureZeroMemory(deviceContext,</w:t>
      </w:r>
    </w:p>
    <w:p w14:paraId="796EFAFC" w14:textId="77777777" w:rsidR="00B203EE" w:rsidRDefault="00B203EE" w:rsidP="00B203EE">
      <w:pPr>
        <w:pStyle w:val="CodeBlock"/>
        <w:rPr>
          <w:color w:val="000000"/>
        </w:rPr>
      </w:pPr>
      <w:r>
        <w:rPr>
          <w:color w:val="000000"/>
        </w:rPr>
        <w:t xml:space="preserve">                        </w:t>
      </w:r>
      <w:r>
        <w:rPr>
          <w:color w:val="0000FF"/>
        </w:rPr>
        <w:t>sizeof</w:t>
      </w:r>
      <w:r>
        <w:rPr>
          <w:color w:val="000000"/>
        </w:rPr>
        <w:t>(</w:t>
      </w:r>
      <w:r>
        <w:t>DEVICE_CONTEXT</w:t>
      </w:r>
      <w:r>
        <w:rPr>
          <w:color w:val="000000"/>
        </w:rPr>
        <w:t>));</w:t>
      </w:r>
    </w:p>
    <w:p w14:paraId="319FA03E" w14:textId="77777777" w:rsidR="00B203EE" w:rsidRDefault="00B203EE" w:rsidP="00B203EE">
      <w:pPr>
        <w:pStyle w:val="CodeBlock"/>
        <w:rPr>
          <w:color w:val="000000"/>
        </w:rPr>
      </w:pPr>
    </w:p>
    <w:p w14:paraId="53D32664" w14:textId="77777777" w:rsidR="00B203EE" w:rsidRDefault="00B203EE" w:rsidP="00B203EE">
      <w:pPr>
        <w:pStyle w:val="CodeBlock"/>
        <w:rPr>
          <w:color w:val="000000"/>
        </w:rPr>
      </w:pPr>
      <w:r>
        <w:rPr>
          <w:color w:val="000000"/>
        </w:rPr>
        <w:t xml:space="preserve">    deviceContext-&gt;WdfDevice = device;</w:t>
      </w:r>
    </w:p>
    <w:p w14:paraId="6674A92F" w14:textId="77777777" w:rsidR="00B203EE" w:rsidRDefault="00B203EE" w:rsidP="00B203EE">
      <w:pPr>
        <w:pStyle w:val="CodeBlock"/>
        <w:rPr>
          <w:color w:val="000000"/>
        </w:rPr>
      </w:pPr>
    </w:p>
    <w:p w14:paraId="0C5DF1C8" w14:textId="77777777" w:rsidR="00B203EE" w:rsidRDefault="00B203EE" w:rsidP="00B203EE">
      <w:pPr>
        <w:pStyle w:val="CodeBlock"/>
        <w:rPr>
          <w:color w:val="000000"/>
        </w:rPr>
      </w:pPr>
    </w:p>
    <w:p w14:paraId="0B113C6F" w14:textId="77777777" w:rsidR="00B203EE" w:rsidRDefault="00B203EE" w:rsidP="00B203EE">
      <w:pPr>
        <w:pStyle w:val="CodeBlock"/>
        <w:rPr>
          <w:color w:val="000000"/>
        </w:rPr>
      </w:pPr>
      <w:r>
        <w:rPr>
          <w:color w:val="000000"/>
        </w:rPr>
        <w:t xml:space="preserve">    DMF_EVENT_CALLBACKS_INIT(&amp;dmfCallbacks);</w:t>
      </w:r>
    </w:p>
    <w:p w14:paraId="2F481956" w14:textId="77777777" w:rsidR="00B203EE" w:rsidRDefault="00B203EE" w:rsidP="00B203EE">
      <w:pPr>
        <w:pStyle w:val="CodeBlock"/>
        <w:rPr>
          <w:color w:val="000000"/>
        </w:rPr>
      </w:pPr>
      <w:r>
        <w:rPr>
          <w:color w:val="000000"/>
        </w:rPr>
        <w:t xml:space="preserve">    dmfCallbacks.EvtDmfDeviceModulesAdd = DmfDeviceModulesAdd;</w:t>
      </w:r>
    </w:p>
    <w:p w14:paraId="7C00B5C1" w14:textId="77777777" w:rsidR="00B203EE" w:rsidRDefault="00B203EE" w:rsidP="00B203EE">
      <w:pPr>
        <w:pStyle w:val="CodeBlock"/>
        <w:rPr>
          <w:color w:val="000000"/>
        </w:rPr>
      </w:pPr>
      <w:r>
        <w:rPr>
          <w:color w:val="000000"/>
        </w:rPr>
        <w:t xml:space="preserve">    DMF_DmfDeviceInitSetEventCallbacks(dmfDeviceInit,</w:t>
      </w:r>
    </w:p>
    <w:p w14:paraId="4249B230" w14:textId="77777777" w:rsidR="00B203EE" w:rsidRDefault="00B203EE" w:rsidP="00B203EE">
      <w:pPr>
        <w:pStyle w:val="CodeBlock"/>
        <w:rPr>
          <w:color w:val="000000"/>
        </w:rPr>
      </w:pPr>
      <w:r>
        <w:rPr>
          <w:color w:val="000000"/>
        </w:rPr>
        <w:t xml:space="preserve">                                       &amp;dmfCallbacks);</w:t>
      </w:r>
    </w:p>
    <w:p w14:paraId="2045A5B2" w14:textId="77777777" w:rsidR="00B203EE" w:rsidRDefault="00B203EE" w:rsidP="00B203EE">
      <w:pPr>
        <w:pStyle w:val="CodeBlock"/>
        <w:rPr>
          <w:color w:val="000000"/>
        </w:rPr>
      </w:pPr>
    </w:p>
    <w:p w14:paraId="2AF2515E" w14:textId="77777777" w:rsidR="00B203EE" w:rsidRDefault="00B203EE" w:rsidP="00B203EE">
      <w:pPr>
        <w:pStyle w:val="CodeBlock"/>
        <w:rPr>
          <w:color w:val="000000"/>
        </w:rPr>
      </w:pPr>
      <w:r>
        <w:rPr>
          <w:color w:val="000000"/>
        </w:rPr>
        <w:t xml:space="preserve">    ntStatus = DMF_ModulesCreate(device,</w:t>
      </w:r>
    </w:p>
    <w:p w14:paraId="2D28435D" w14:textId="77777777" w:rsidR="00B203EE" w:rsidRDefault="00B203EE" w:rsidP="00B203EE">
      <w:pPr>
        <w:pStyle w:val="CodeBlock"/>
        <w:rPr>
          <w:color w:val="000000"/>
        </w:rPr>
      </w:pPr>
      <w:r>
        <w:rPr>
          <w:color w:val="000000"/>
        </w:rPr>
        <w:t xml:space="preserve">                                 &amp;dmfDeviceInit,</w:t>
      </w:r>
    </w:p>
    <w:p w14:paraId="02D2CB97" w14:textId="7CAD13CF" w:rsidR="00B203EE" w:rsidRDefault="00B203EE" w:rsidP="00B203EE">
      <w:pPr>
        <w:pStyle w:val="CodeBlock"/>
      </w:pPr>
      <w:r>
        <w:rPr>
          <w:color w:val="000000"/>
        </w:rPr>
        <w:t xml:space="preserve">                                 deviceContext);</w:t>
      </w:r>
    </w:p>
    <w:p w14:paraId="4FC4C457" w14:textId="77777777" w:rsidR="00D50D1E" w:rsidRPr="00D50D1E" w:rsidRDefault="00D50D1E" w:rsidP="00D50D1E"/>
    <w:p w14:paraId="728AEC8D" w14:textId="77777777" w:rsidR="00B203EE" w:rsidRDefault="00B203EE">
      <w:pPr>
        <w:rPr>
          <w:rFonts w:ascii="Consolas" w:hAnsi="Consolas" w:cs="Consolas"/>
          <w:color w:val="6F008A"/>
          <w:sz w:val="19"/>
          <w:szCs w:val="19"/>
        </w:rPr>
      </w:pPr>
      <w:r>
        <w:rPr>
          <w:rFonts w:ascii="Consolas" w:hAnsi="Consolas" w:cs="Consolas"/>
          <w:color w:val="6F008A"/>
          <w:sz w:val="19"/>
          <w:szCs w:val="19"/>
        </w:rPr>
        <w:br w:type="page"/>
      </w:r>
    </w:p>
    <w:p w14:paraId="787EB45B" w14:textId="1ECE7C80" w:rsidR="00D50D1E" w:rsidRDefault="00D50D1E" w:rsidP="00D50D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lastRenderedPageBreak/>
        <w:t>VOID</w:t>
      </w:r>
    </w:p>
    <w:p w14:paraId="2FDA01A5" w14:textId="77777777" w:rsidR="00D50D1E" w:rsidRDefault="00D50D1E" w:rsidP="00D50D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w:t>
      </w:r>
      <w:proofErr w:type="gramStart"/>
      <w:r>
        <w:rPr>
          <w:rFonts w:ascii="Consolas" w:hAnsi="Consolas" w:cs="Consolas"/>
          <w:color w:val="000000"/>
          <w:sz w:val="19"/>
          <w:szCs w:val="19"/>
        </w:rPr>
        <w:t>DmfDeviceInitFree(</w:t>
      </w:r>
      <w:proofErr w:type="gramEnd"/>
    </w:p>
    <w:p w14:paraId="597DD0B6" w14:textId="77777777" w:rsidR="00D50D1E" w:rsidRDefault="00D50D1E" w:rsidP="00D50D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DEVICE_INIT</w:t>
      </w:r>
      <w:r>
        <w:rPr>
          <w:rFonts w:ascii="Consolas" w:hAnsi="Consolas" w:cs="Consolas"/>
          <w:color w:val="000000"/>
          <w:sz w:val="19"/>
          <w:szCs w:val="19"/>
        </w:rPr>
        <w:t xml:space="preserve">* </w:t>
      </w:r>
      <w:r>
        <w:rPr>
          <w:rFonts w:ascii="Consolas" w:hAnsi="Consolas" w:cs="Consolas"/>
          <w:color w:val="808080"/>
          <w:sz w:val="19"/>
          <w:szCs w:val="19"/>
        </w:rPr>
        <w:t>DmfDeviceInit</w:t>
      </w:r>
    </w:p>
    <w:p w14:paraId="03E0CF56" w14:textId="77777777" w:rsidR="00D50D1E" w:rsidRDefault="00D50D1E" w:rsidP="00D50D1E">
      <w:pPr>
        <w:rPr>
          <w:rFonts w:ascii="Consolas" w:hAnsi="Consolas" w:cs="Consolas"/>
          <w:color w:val="000000"/>
          <w:sz w:val="19"/>
          <w:szCs w:val="19"/>
        </w:rPr>
      </w:pPr>
      <w:r>
        <w:rPr>
          <w:rFonts w:ascii="Consolas" w:hAnsi="Consolas" w:cs="Consolas"/>
          <w:color w:val="000000"/>
          <w:sz w:val="19"/>
          <w:szCs w:val="19"/>
        </w:rPr>
        <w:t xml:space="preserve">    );</w:t>
      </w:r>
    </w:p>
    <w:p w14:paraId="59D55E93" w14:textId="6D0273A9" w:rsidR="00D50D1E" w:rsidRDefault="00D50D1E" w:rsidP="00D50D1E">
      <w:r>
        <w:t xml:space="preserve">This function frees the PDMFDEVICE_INIT structure that was previously allocated using </w:t>
      </w:r>
      <w:r w:rsidRPr="00B87C04">
        <w:rPr>
          <w:rStyle w:val="CodeText"/>
        </w:rPr>
        <w:t>DMF_DmfDeviceInitAllocate</w:t>
      </w:r>
      <w:r>
        <w:rPr>
          <w:rFonts w:ascii="Consolas" w:hAnsi="Consolas" w:cs="Consolas"/>
          <w:color w:val="000000"/>
          <w:sz w:val="19"/>
          <w:szCs w:val="19"/>
        </w:rPr>
        <w:t xml:space="preserve">. </w:t>
      </w:r>
    </w:p>
    <w:p w14:paraId="699A1EFE" w14:textId="77777777" w:rsidR="00D50D1E" w:rsidRDefault="00D50D1E" w:rsidP="00D50D1E">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1"/>
        <w:gridCol w:w="4499"/>
      </w:tblGrid>
      <w:tr w:rsidR="00D50D1E" w14:paraId="31712017" w14:textId="77777777" w:rsidTr="00E21D33">
        <w:tc>
          <w:tcPr>
            <w:tcW w:w="4851" w:type="dxa"/>
          </w:tcPr>
          <w:p w14:paraId="58A3DE33" w14:textId="77777777" w:rsidR="00D50D1E" w:rsidRPr="00B87C04" w:rsidRDefault="00D50D1E" w:rsidP="008F738E">
            <w:pPr>
              <w:rPr>
                <w:rStyle w:val="CodeText"/>
              </w:rPr>
            </w:pPr>
            <w:r w:rsidRPr="00B87C04">
              <w:rPr>
                <w:rStyle w:val="CodeText"/>
              </w:rPr>
              <w:t>PDMFDEVICE_INIT DmfDeviceInit</w:t>
            </w:r>
          </w:p>
        </w:tc>
        <w:tc>
          <w:tcPr>
            <w:tcW w:w="4499" w:type="dxa"/>
          </w:tcPr>
          <w:p w14:paraId="219021E5" w14:textId="0FEA0D92" w:rsidR="00D50D1E" w:rsidRDefault="00D50D1E" w:rsidP="008F738E">
            <w:r>
              <w:t xml:space="preserve">The data structure created using </w:t>
            </w:r>
            <w:r w:rsidRPr="00B87C04">
              <w:rPr>
                <w:rStyle w:val="CodeText"/>
              </w:rPr>
              <w:t>DMF_DmfDeviceInitAllocate</w:t>
            </w:r>
            <w:r>
              <w:rPr>
                <w:rFonts w:ascii="Consolas" w:hAnsi="Consolas" w:cs="Consolas"/>
                <w:color w:val="000000"/>
                <w:sz w:val="19"/>
                <w:szCs w:val="19"/>
              </w:rPr>
              <w:t>.</w:t>
            </w:r>
          </w:p>
        </w:tc>
      </w:tr>
    </w:tbl>
    <w:p w14:paraId="0B38081E" w14:textId="77777777" w:rsidR="00D50D1E" w:rsidRDefault="00D50D1E" w:rsidP="00D50D1E"/>
    <w:p w14:paraId="7F9C3053" w14:textId="77777777" w:rsidR="00D50D1E" w:rsidRDefault="00D50D1E" w:rsidP="00D50D1E">
      <w:pPr>
        <w:pStyle w:val="Heading4"/>
      </w:pPr>
      <w:r>
        <w:t>Returns</w:t>
      </w:r>
    </w:p>
    <w:p w14:paraId="25F6E0A8" w14:textId="77777777" w:rsidR="00D50D1E" w:rsidRDefault="00D50D1E" w:rsidP="00D50D1E">
      <w:r>
        <w:t>None</w:t>
      </w:r>
    </w:p>
    <w:p w14:paraId="0B15544B" w14:textId="77777777" w:rsidR="00D50D1E" w:rsidRDefault="00D50D1E" w:rsidP="00D50D1E">
      <w:pPr>
        <w:pStyle w:val="Heading4"/>
      </w:pPr>
      <w:r>
        <w:t>Remarks</w:t>
      </w:r>
    </w:p>
    <w:p w14:paraId="1DBF6015" w14:textId="6A89A553" w:rsidR="00D50D1E" w:rsidRPr="00D50D1E" w:rsidRDefault="00D50D1E" w:rsidP="00D50D1E">
      <w:r>
        <w:t xml:space="preserve">Use this function if an error </w:t>
      </w:r>
      <w:proofErr w:type="gramStart"/>
      <w:r>
        <w:t>was</w:t>
      </w:r>
      <w:proofErr w:type="gramEnd"/>
      <w:r>
        <w:t xml:space="preserve"> encountered after using</w:t>
      </w:r>
      <w:r>
        <w:rPr>
          <w:rFonts w:ascii="Consolas" w:hAnsi="Consolas" w:cs="Consolas"/>
          <w:color w:val="808080"/>
          <w:sz w:val="19"/>
          <w:szCs w:val="19"/>
        </w:rPr>
        <w:t xml:space="preserve"> </w:t>
      </w:r>
      <w:r w:rsidRPr="00B87C04">
        <w:rPr>
          <w:rStyle w:val="CodeText"/>
        </w:rPr>
        <w:t>DMF_DmfDeviceInitAllocate</w:t>
      </w:r>
      <w:r>
        <w:rPr>
          <w:rFonts w:ascii="Consolas" w:hAnsi="Consolas" w:cs="Consolas"/>
          <w:color w:val="000000"/>
          <w:sz w:val="19"/>
          <w:szCs w:val="19"/>
        </w:rPr>
        <w:t xml:space="preserve"> </w:t>
      </w:r>
      <w:r w:rsidRPr="00D50D1E">
        <w:t>and the structure will not be returned.</w:t>
      </w:r>
    </w:p>
    <w:p w14:paraId="1F692CFC" w14:textId="46BAB5E4" w:rsidR="00D50D1E" w:rsidRDefault="00D50D1E" w:rsidP="00D50D1E">
      <w:pPr>
        <w:rPr>
          <w:rFonts w:asciiTheme="majorHAnsi" w:eastAsiaTheme="majorEastAsia" w:hAnsiTheme="majorHAnsi" w:cstheme="majorBidi"/>
          <w:color w:val="1F3763" w:themeColor="accent1" w:themeShade="7F"/>
          <w:sz w:val="24"/>
          <w:szCs w:val="24"/>
        </w:rPr>
      </w:pPr>
      <w:r>
        <w:br w:type="page"/>
      </w:r>
    </w:p>
    <w:p w14:paraId="4142B264" w14:textId="15E8CF66" w:rsidR="008C2E26" w:rsidRDefault="008C2E26" w:rsidP="008C2E26">
      <w:pPr>
        <w:pStyle w:val="Heading3"/>
      </w:pPr>
      <w:bookmarkStart w:id="89" w:name="_Toc520125457"/>
      <w:r w:rsidRPr="008C2E26">
        <w:lastRenderedPageBreak/>
        <w:t>DMF_DmfDeviceInitHook</w:t>
      </w:r>
      <w:r w:rsidR="00390FC2">
        <w:t>Pnp</w:t>
      </w:r>
      <w:r w:rsidRPr="008C2E26">
        <w:t>PowerEventCallbacks</w:t>
      </w:r>
      <w:bookmarkEnd w:id="89"/>
    </w:p>
    <w:p w14:paraId="60C7D279" w14:textId="58CAAA0E" w:rsidR="00666093" w:rsidRDefault="00666093" w:rsidP="00666093"/>
    <w:p w14:paraId="55FD7BD2" w14:textId="77777777" w:rsidR="00666093" w:rsidRDefault="00666093" w:rsidP="0066609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78840E9D" w14:textId="3DC281CE" w:rsidR="00666093" w:rsidRDefault="00666093" w:rsidP="0066609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w:t>
      </w:r>
      <w:proofErr w:type="gramStart"/>
      <w:r>
        <w:rPr>
          <w:rFonts w:ascii="Consolas" w:hAnsi="Consolas" w:cs="Consolas"/>
          <w:color w:val="000000"/>
          <w:sz w:val="19"/>
          <w:szCs w:val="19"/>
        </w:rPr>
        <w:t>DmfDeviceInitHook</w:t>
      </w:r>
      <w:r w:rsidR="00390FC2">
        <w:rPr>
          <w:rFonts w:ascii="Consolas" w:hAnsi="Consolas" w:cs="Consolas"/>
          <w:color w:val="000000"/>
          <w:sz w:val="19"/>
          <w:szCs w:val="19"/>
        </w:rPr>
        <w:t>Pnp</w:t>
      </w:r>
      <w:r>
        <w:rPr>
          <w:rFonts w:ascii="Consolas" w:hAnsi="Consolas" w:cs="Consolas"/>
          <w:color w:val="000000"/>
          <w:sz w:val="19"/>
          <w:szCs w:val="19"/>
        </w:rPr>
        <w:t>PowerEventCallbacks(</w:t>
      </w:r>
      <w:proofErr w:type="gramEnd"/>
    </w:p>
    <w:p w14:paraId="7D318961" w14:textId="77777777" w:rsidR="00666093" w:rsidRDefault="00666093" w:rsidP="0066609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DEVICE_INIT</w:t>
      </w:r>
      <w:r>
        <w:rPr>
          <w:rFonts w:ascii="Consolas" w:hAnsi="Consolas" w:cs="Consolas"/>
          <w:color w:val="000000"/>
          <w:sz w:val="19"/>
          <w:szCs w:val="19"/>
        </w:rPr>
        <w:t xml:space="preserve"> </w:t>
      </w:r>
      <w:r>
        <w:rPr>
          <w:rFonts w:ascii="Consolas" w:hAnsi="Consolas" w:cs="Consolas"/>
          <w:color w:val="808080"/>
          <w:sz w:val="19"/>
          <w:szCs w:val="19"/>
        </w:rPr>
        <w:t>DmfDeviceInit</w:t>
      </w:r>
      <w:r>
        <w:rPr>
          <w:rFonts w:ascii="Consolas" w:hAnsi="Consolas" w:cs="Consolas"/>
          <w:color w:val="000000"/>
          <w:sz w:val="19"/>
          <w:szCs w:val="19"/>
        </w:rPr>
        <w:t>,</w:t>
      </w:r>
    </w:p>
    <w:p w14:paraId="70704140" w14:textId="6C7B1C25" w:rsidR="00666093" w:rsidRDefault="00666093" w:rsidP="0066609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out_opt_</w:t>
      </w:r>
      <w:r>
        <w:rPr>
          <w:rFonts w:ascii="Consolas" w:hAnsi="Consolas" w:cs="Consolas"/>
          <w:color w:val="000000"/>
          <w:sz w:val="19"/>
          <w:szCs w:val="19"/>
        </w:rPr>
        <w:t xml:space="preserve"> </w:t>
      </w:r>
      <w:r>
        <w:rPr>
          <w:rFonts w:ascii="Consolas" w:hAnsi="Consolas" w:cs="Consolas"/>
          <w:color w:val="2B91AF"/>
          <w:sz w:val="19"/>
          <w:szCs w:val="19"/>
        </w:rPr>
        <w:t>PWDF_</w:t>
      </w:r>
      <w:r w:rsidR="00390FC2">
        <w:rPr>
          <w:rFonts w:ascii="Consolas" w:hAnsi="Consolas" w:cs="Consolas"/>
          <w:color w:val="2B91AF"/>
          <w:sz w:val="19"/>
          <w:szCs w:val="19"/>
        </w:rPr>
        <w:t>PNP</w:t>
      </w:r>
      <w:r>
        <w:rPr>
          <w:rFonts w:ascii="Consolas" w:hAnsi="Consolas" w:cs="Consolas"/>
          <w:color w:val="2B91AF"/>
          <w:sz w:val="19"/>
          <w:szCs w:val="19"/>
        </w:rPr>
        <w:t>POWER_EVENT_CALLBACKS</w:t>
      </w:r>
      <w:r>
        <w:rPr>
          <w:rFonts w:ascii="Consolas" w:hAnsi="Consolas" w:cs="Consolas"/>
          <w:color w:val="000000"/>
          <w:sz w:val="19"/>
          <w:szCs w:val="19"/>
        </w:rPr>
        <w:t xml:space="preserve"> </w:t>
      </w:r>
      <w:r w:rsidR="00390FC2">
        <w:rPr>
          <w:rFonts w:ascii="Consolas" w:hAnsi="Consolas" w:cs="Consolas"/>
          <w:color w:val="808080"/>
          <w:sz w:val="19"/>
          <w:szCs w:val="19"/>
        </w:rPr>
        <w:t>Pnp</w:t>
      </w:r>
      <w:r>
        <w:rPr>
          <w:rFonts w:ascii="Consolas" w:hAnsi="Consolas" w:cs="Consolas"/>
          <w:color w:val="808080"/>
          <w:sz w:val="19"/>
          <w:szCs w:val="19"/>
        </w:rPr>
        <w:t>PowerEventCallbacks</w:t>
      </w:r>
    </w:p>
    <w:p w14:paraId="71EAC110" w14:textId="408B5427" w:rsidR="00666093" w:rsidRDefault="00666093" w:rsidP="00666093">
      <w:pPr>
        <w:rPr>
          <w:rFonts w:ascii="Consolas" w:hAnsi="Consolas" w:cs="Consolas"/>
          <w:color w:val="000000"/>
          <w:sz w:val="19"/>
          <w:szCs w:val="19"/>
        </w:rPr>
      </w:pPr>
      <w:r>
        <w:rPr>
          <w:rFonts w:ascii="Consolas" w:hAnsi="Consolas" w:cs="Consolas"/>
          <w:color w:val="000000"/>
          <w:sz w:val="19"/>
          <w:szCs w:val="19"/>
        </w:rPr>
        <w:t xml:space="preserve">    )</w:t>
      </w:r>
    </w:p>
    <w:p w14:paraId="6EAC90E3" w14:textId="20D140A1" w:rsidR="00666093" w:rsidRDefault="00666093" w:rsidP="00666093">
      <w:r>
        <w:t xml:space="preserve">This function allows DMF to route all the </w:t>
      </w:r>
      <w:r w:rsidR="00675183">
        <w:t>Client Driver</w:t>
      </w:r>
      <w:r>
        <w:t xml:space="preserve">’s </w:t>
      </w:r>
      <w:r w:rsidR="00390FC2">
        <w:t>Pnp</w:t>
      </w:r>
      <w:r>
        <w:t xml:space="preserve"> Power callbacks to itself (and the instantiated Modules) before calling the </w:t>
      </w:r>
      <w:r w:rsidR="00675183">
        <w:t>Client Driver</w:t>
      </w:r>
      <w:r>
        <w:t>’s corresponding callbacks.</w:t>
      </w:r>
    </w:p>
    <w:p w14:paraId="4DF25ADC" w14:textId="6D3F3EB6" w:rsidR="008C2E26" w:rsidRDefault="008C2E26" w:rsidP="0066609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4"/>
        <w:gridCol w:w="5122"/>
      </w:tblGrid>
      <w:tr w:rsidR="008C2E26" w14:paraId="4BEAD2AD" w14:textId="77777777" w:rsidTr="00E21D33">
        <w:tc>
          <w:tcPr>
            <w:tcW w:w="6025" w:type="dxa"/>
          </w:tcPr>
          <w:p w14:paraId="659497D7" w14:textId="608AC178" w:rsidR="008C2E26" w:rsidRPr="00B87C04" w:rsidRDefault="008C2E26" w:rsidP="008607F7">
            <w:pPr>
              <w:rPr>
                <w:rStyle w:val="CodeText"/>
              </w:rPr>
            </w:pPr>
            <w:r w:rsidRPr="00B87C04">
              <w:rPr>
                <w:rStyle w:val="CodeText"/>
              </w:rPr>
              <w:t>PDMFDEVICE_INIT DmfDeviceInit</w:t>
            </w:r>
          </w:p>
        </w:tc>
        <w:tc>
          <w:tcPr>
            <w:tcW w:w="3325" w:type="dxa"/>
          </w:tcPr>
          <w:p w14:paraId="1091FEDB" w14:textId="1640897E" w:rsidR="008C2E26" w:rsidRDefault="008C2E26" w:rsidP="008607F7">
            <w:r>
              <w:t xml:space="preserve">The data structure created using </w:t>
            </w:r>
            <w:r w:rsidRPr="00B87C04">
              <w:rPr>
                <w:rStyle w:val="CodeText"/>
              </w:rPr>
              <w:t>DMF_DmfDeviceInitAllocate()</w:t>
            </w:r>
            <w:r>
              <w:rPr>
                <w:rFonts w:ascii="Consolas" w:hAnsi="Consolas" w:cs="Consolas"/>
                <w:color w:val="000000"/>
                <w:sz w:val="19"/>
                <w:szCs w:val="19"/>
              </w:rPr>
              <w:t>.</w:t>
            </w:r>
          </w:p>
        </w:tc>
      </w:tr>
      <w:tr w:rsidR="008C2E26" w14:paraId="5DF58EAF" w14:textId="77777777" w:rsidTr="00E21D33">
        <w:tc>
          <w:tcPr>
            <w:tcW w:w="6025" w:type="dxa"/>
          </w:tcPr>
          <w:p w14:paraId="5E1FB455" w14:textId="59ABE60A" w:rsidR="008C2E26" w:rsidRPr="00B87C04" w:rsidRDefault="008C2E26" w:rsidP="008607F7">
            <w:pPr>
              <w:rPr>
                <w:rStyle w:val="CodeText"/>
              </w:rPr>
            </w:pPr>
            <w:r w:rsidRPr="00B87C04">
              <w:rPr>
                <w:rStyle w:val="CodeText"/>
              </w:rPr>
              <w:t>PWDF_</w:t>
            </w:r>
            <w:r w:rsidR="00390FC2" w:rsidRPr="00B87C04">
              <w:rPr>
                <w:rStyle w:val="CodeText"/>
              </w:rPr>
              <w:t>PNP</w:t>
            </w:r>
            <w:r w:rsidRPr="00B87C04">
              <w:rPr>
                <w:rStyle w:val="CodeText"/>
              </w:rPr>
              <w:t xml:space="preserve">POWER_EVENT_CALLBACKS </w:t>
            </w:r>
            <w:r w:rsidR="00390FC2" w:rsidRPr="00B87C04">
              <w:rPr>
                <w:rStyle w:val="CodeText"/>
              </w:rPr>
              <w:t>Pnp</w:t>
            </w:r>
            <w:r w:rsidRPr="00B87C04">
              <w:rPr>
                <w:rStyle w:val="CodeText"/>
              </w:rPr>
              <w:t>PowerEventCallbacks</w:t>
            </w:r>
          </w:p>
        </w:tc>
        <w:tc>
          <w:tcPr>
            <w:tcW w:w="3325" w:type="dxa"/>
          </w:tcPr>
          <w:p w14:paraId="015611CD" w14:textId="35850587" w:rsidR="008C2E26" w:rsidRDefault="00BA14E1" w:rsidP="008607F7">
            <w:r>
              <w:t xml:space="preserve">The </w:t>
            </w:r>
            <w:r w:rsidR="00675183">
              <w:t>Client Driver</w:t>
            </w:r>
            <w:r>
              <w:t xml:space="preserve"> passes an initialized instance of this structure (after the </w:t>
            </w:r>
            <w:r w:rsidR="00675183">
              <w:t>Client Driver</w:t>
            </w:r>
            <w:r>
              <w:t xml:space="preserve"> has set its own callback functions) </w:t>
            </w:r>
            <w:r w:rsidRPr="00BA14E1">
              <w:rPr>
                <w:b/>
                <w:u w:val="single"/>
              </w:rPr>
              <w:t xml:space="preserve">and </w:t>
            </w:r>
            <w:r w:rsidRPr="008C2E26">
              <w:rPr>
                <w:b/>
                <w:u w:val="single"/>
              </w:rPr>
              <w:t xml:space="preserve">before </w:t>
            </w:r>
            <w:r>
              <w:t xml:space="preserve">calling </w:t>
            </w:r>
            <w:r w:rsidR="008C2E26" w:rsidRPr="00B87C04">
              <w:rPr>
                <w:rStyle w:val="CodeText"/>
              </w:rPr>
              <w:t>WdfDeviceInitSet</w:t>
            </w:r>
            <w:r w:rsidR="00390FC2" w:rsidRPr="00B87C04">
              <w:rPr>
                <w:rStyle w:val="CodeText"/>
              </w:rPr>
              <w:t>Pnp</w:t>
            </w:r>
            <w:r w:rsidR="008C2E26" w:rsidRPr="00B87C04">
              <w:rPr>
                <w:rStyle w:val="CodeText"/>
              </w:rPr>
              <w:t>PowerEventCallbacks()</w:t>
            </w:r>
            <w:r w:rsidR="008C2E26">
              <w:rPr>
                <w:rFonts w:ascii="Consolas" w:hAnsi="Consolas" w:cs="Consolas"/>
                <w:color w:val="000000"/>
                <w:sz w:val="19"/>
                <w:szCs w:val="19"/>
              </w:rPr>
              <w:t>.</w:t>
            </w:r>
          </w:p>
        </w:tc>
      </w:tr>
    </w:tbl>
    <w:p w14:paraId="223DD735" w14:textId="77777777" w:rsidR="003921F9" w:rsidRDefault="003921F9" w:rsidP="00AA14AF"/>
    <w:p w14:paraId="0AA11CC1" w14:textId="5A62FAD6" w:rsidR="008C2E26" w:rsidRDefault="008C2E26" w:rsidP="00666093">
      <w:pPr>
        <w:pStyle w:val="Heading4"/>
      </w:pPr>
      <w:r>
        <w:t>Returns</w:t>
      </w:r>
    </w:p>
    <w:p w14:paraId="4551ACDF" w14:textId="3975E292" w:rsidR="00666093" w:rsidRDefault="00666093" w:rsidP="00666093">
      <w:r>
        <w:t>None</w:t>
      </w:r>
    </w:p>
    <w:p w14:paraId="13C226B4" w14:textId="2DE856AB" w:rsidR="00565280" w:rsidRDefault="00565280" w:rsidP="00666093">
      <w:pPr>
        <w:pStyle w:val="Heading4"/>
      </w:pPr>
      <w:r>
        <w:t>Remarks</w:t>
      </w:r>
    </w:p>
    <w:p w14:paraId="414DC71E" w14:textId="5B4B0309" w:rsidR="003921F9" w:rsidRPr="003921F9" w:rsidRDefault="003921F9" w:rsidP="004A459D">
      <w:pPr>
        <w:pStyle w:val="ListParagraph"/>
        <w:numPr>
          <w:ilvl w:val="0"/>
          <w:numId w:val="4"/>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Pr="00B87C04">
        <w:rPr>
          <w:rStyle w:val="CodeText"/>
        </w:rPr>
        <w:t>AddDevice</w:t>
      </w:r>
      <w:r>
        <w:t xml:space="preserve"> callback.</w:t>
      </w:r>
    </w:p>
    <w:p w14:paraId="1A53855C" w14:textId="086B0C08" w:rsidR="00565280" w:rsidRDefault="003921F9" w:rsidP="004A459D">
      <w:pPr>
        <w:pStyle w:val="ListParagraph"/>
        <w:numPr>
          <w:ilvl w:val="0"/>
          <w:numId w:val="4"/>
        </w:numPr>
      </w:pPr>
      <w:bookmarkStart w:id="90" w:name="_Hlk499718813"/>
      <w:r>
        <w:t xml:space="preserve">If the </w:t>
      </w:r>
      <w:r w:rsidR="00675183">
        <w:t>Client Driver</w:t>
      </w:r>
      <w:r>
        <w:t xml:space="preserve"> has an </w:t>
      </w:r>
      <w:r w:rsidRPr="00B87C04">
        <w:rPr>
          <w:rStyle w:val="CodeText"/>
        </w:rPr>
        <w:t>AddDevice</w:t>
      </w:r>
      <w:r>
        <w:t xml:space="preserve"> callback, t</w:t>
      </w:r>
      <w:r w:rsidR="00565280">
        <w:t xml:space="preserve">he </w:t>
      </w:r>
      <w:bookmarkEnd w:id="90"/>
      <w:r w:rsidR="00675183">
        <w:t>Client Driver</w:t>
      </w:r>
      <w:r w:rsidR="00565280">
        <w:t xml:space="preserve"> must always call this function even if the </w:t>
      </w:r>
      <w:r w:rsidR="00675183">
        <w:t>Client Driver</w:t>
      </w:r>
      <w:r w:rsidR="00565280">
        <w:t xml:space="preserve"> does not register for </w:t>
      </w:r>
      <w:r w:rsidR="00390FC2">
        <w:t>Pnp</w:t>
      </w:r>
      <w:r w:rsidR="00565280">
        <w:t xml:space="preserve"> Power callbacks. If the </w:t>
      </w:r>
      <w:r w:rsidR="00675183">
        <w:t>Client Driver</w:t>
      </w:r>
      <w:r w:rsidR="00565280">
        <w:t xml:space="preserve"> does not register for Power callbacks, pass NULL via </w:t>
      </w:r>
      <w:r w:rsidR="00390FC2" w:rsidRPr="00B87C04">
        <w:rPr>
          <w:rStyle w:val="CodeText"/>
        </w:rPr>
        <w:t>Pnp</w:t>
      </w:r>
      <w:r w:rsidR="00565280" w:rsidRPr="00B87C04">
        <w:rPr>
          <w:rStyle w:val="CodeText"/>
        </w:rPr>
        <w:t>PowerEventCallbacks</w:t>
      </w:r>
      <w:r w:rsidR="00565280" w:rsidRPr="00666093">
        <w:rPr>
          <w:rFonts w:ascii="Consolas" w:hAnsi="Consolas" w:cs="Consolas"/>
          <w:color w:val="808080"/>
          <w:sz w:val="19"/>
          <w:szCs w:val="19"/>
        </w:rPr>
        <w:t>.</w:t>
      </w:r>
    </w:p>
    <w:p w14:paraId="7D5F04A9" w14:textId="5A4E168F" w:rsidR="00565280" w:rsidRDefault="00A13D36" w:rsidP="00A13D36">
      <w:pPr>
        <w:pStyle w:val="Heading4"/>
      </w:pPr>
      <w:r>
        <w:t>Example</w:t>
      </w:r>
    </w:p>
    <w:p w14:paraId="7ECC4754" w14:textId="0E25F9AB" w:rsidR="00A13D36" w:rsidRDefault="00A13D36" w:rsidP="004A459D">
      <w:pPr>
        <w:pStyle w:val="ListParagraph"/>
        <w:numPr>
          <w:ilvl w:val="0"/>
          <w:numId w:val="33"/>
        </w:numPr>
      </w:pPr>
      <w:r>
        <w:t xml:space="preserve">See </w:t>
      </w:r>
      <w:r w:rsidRPr="00A13D36">
        <w:rPr>
          <w:rStyle w:val="CodeText"/>
        </w:rPr>
        <w:t>DMF_DmfDeviceInitAllocate</w:t>
      </w:r>
      <w:r>
        <w:rPr>
          <w:rStyle w:val="CodeText"/>
        </w:rPr>
        <w:t>.</w:t>
      </w:r>
    </w:p>
    <w:p w14:paraId="00C44CD6" w14:textId="2DFAC191" w:rsidR="00A13D36" w:rsidRDefault="00A13D36" w:rsidP="005B4564"/>
    <w:p w14:paraId="4E219326" w14:textId="77777777" w:rsidR="00565280" w:rsidRDefault="00565280">
      <w:r>
        <w:br w:type="page"/>
      </w:r>
    </w:p>
    <w:p w14:paraId="2CEDD96F" w14:textId="1F597740" w:rsidR="00565280" w:rsidRDefault="00565280" w:rsidP="00565280">
      <w:pPr>
        <w:pStyle w:val="Heading3"/>
      </w:pPr>
      <w:bookmarkStart w:id="91" w:name="_Toc520125458"/>
      <w:r w:rsidRPr="00565280">
        <w:lastRenderedPageBreak/>
        <w:t>DMF_DmfDeviceInitHookPowerPolicyEventCallbacks</w:t>
      </w:r>
      <w:bookmarkEnd w:id="91"/>
    </w:p>
    <w:p w14:paraId="2A81FC79" w14:textId="77777777" w:rsidR="00666093" w:rsidRDefault="00666093" w:rsidP="00666093">
      <w:pPr>
        <w:autoSpaceDE w:val="0"/>
        <w:autoSpaceDN w:val="0"/>
        <w:adjustRightInd w:val="0"/>
        <w:rPr>
          <w:rFonts w:ascii="Consolas" w:hAnsi="Consolas" w:cs="Consolas"/>
          <w:color w:val="6F008A"/>
          <w:sz w:val="19"/>
          <w:szCs w:val="19"/>
        </w:rPr>
      </w:pPr>
    </w:p>
    <w:p w14:paraId="6ABA1BD9" w14:textId="22BC3D22" w:rsidR="00666093" w:rsidRDefault="00666093" w:rsidP="0066609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00CB3C83" w14:textId="77777777" w:rsidR="00666093" w:rsidRDefault="00666093" w:rsidP="0066609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w:t>
      </w:r>
      <w:proofErr w:type="gramStart"/>
      <w:r>
        <w:rPr>
          <w:rFonts w:ascii="Consolas" w:hAnsi="Consolas" w:cs="Consolas"/>
          <w:color w:val="000000"/>
          <w:sz w:val="19"/>
          <w:szCs w:val="19"/>
        </w:rPr>
        <w:t>DmfDeviceInitHookPowerPolicyEventCallbacks(</w:t>
      </w:r>
      <w:proofErr w:type="gramEnd"/>
    </w:p>
    <w:p w14:paraId="0FDD178E" w14:textId="77777777" w:rsidR="00666093" w:rsidRDefault="00666093" w:rsidP="0066609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DEVICE_INIT</w:t>
      </w:r>
      <w:r>
        <w:rPr>
          <w:rFonts w:ascii="Consolas" w:hAnsi="Consolas" w:cs="Consolas"/>
          <w:color w:val="000000"/>
          <w:sz w:val="19"/>
          <w:szCs w:val="19"/>
        </w:rPr>
        <w:t xml:space="preserve"> </w:t>
      </w:r>
      <w:r>
        <w:rPr>
          <w:rFonts w:ascii="Consolas" w:hAnsi="Consolas" w:cs="Consolas"/>
          <w:color w:val="808080"/>
          <w:sz w:val="19"/>
          <w:szCs w:val="19"/>
        </w:rPr>
        <w:t>DmfDeviceInit</w:t>
      </w:r>
      <w:r>
        <w:rPr>
          <w:rFonts w:ascii="Consolas" w:hAnsi="Consolas" w:cs="Consolas"/>
          <w:color w:val="000000"/>
          <w:sz w:val="19"/>
          <w:szCs w:val="19"/>
        </w:rPr>
        <w:t>,</w:t>
      </w:r>
    </w:p>
    <w:p w14:paraId="2FDD4B46" w14:textId="77777777" w:rsidR="00666093" w:rsidRDefault="00666093" w:rsidP="0066609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out_opt_</w:t>
      </w:r>
      <w:r>
        <w:rPr>
          <w:rFonts w:ascii="Consolas" w:hAnsi="Consolas" w:cs="Consolas"/>
          <w:color w:val="000000"/>
          <w:sz w:val="19"/>
          <w:szCs w:val="19"/>
        </w:rPr>
        <w:t xml:space="preserve"> </w:t>
      </w:r>
      <w:r>
        <w:rPr>
          <w:rFonts w:ascii="Consolas" w:hAnsi="Consolas" w:cs="Consolas"/>
          <w:color w:val="2B91AF"/>
          <w:sz w:val="19"/>
          <w:szCs w:val="19"/>
        </w:rPr>
        <w:t>PWDF_POWER_POLICY_EVENT_CALLBACKS</w:t>
      </w:r>
      <w:r>
        <w:rPr>
          <w:rFonts w:ascii="Consolas" w:hAnsi="Consolas" w:cs="Consolas"/>
          <w:color w:val="000000"/>
          <w:sz w:val="19"/>
          <w:szCs w:val="19"/>
        </w:rPr>
        <w:t xml:space="preserve"> </w:t>
      </w:r>
      <w:r>
        <w:rPr>
          <w:rFonts w:ascii="Consolas" w:hAnsi="Consolas" w:cs="Consolas"/>
          <w:color w:val="808080"/>
          <w:sz w:val="19"/>
          <w:szCs w:val="19"/>
        </w:rPr>
        <w:t>PowerPolicyEventCallbacks</w:t>
      </w:r>
    </w:p>
    <w:p w14:paraId="27D9D481" w14:textId="0B7263B0" w:rsidR="00666093" w:rsidRDefault="00666093" w:rsidP="00666093">
      <w:pPr>
        <w:rPr>
          <w:rFonts w:ascii="Consolas" w:hAnsi="Consolas" w:cs="Consolas"/>
          <w:color w:val="000000"/>
          <w:sz w:val="19"/>
          <w:szCs w:val="19"/>
        </w:rPr>
      </w:pPr>
      <w:r>
        <w:rPr>
          <w:rFonts w:ascii="Consolas" w:hAnsi="Consolas" w:cs="Consolas"/>
          <w:color w:val="000000"/>
          <w:sz w:val="19"/>
          <w:szCs w:val="19"/>
        </w:rPr>
        <w:t xml:space="preserve">    )</w:t>
      </w:r>
    </w:p>
    <w:p w14:paraId="13F89FCF" w14:textId="71C2ED4C" w:rsidR="00666093" w:rsidRDefault="00666093" w:rsidP="00666093">
      <w:r>
        <w:t xml:space="preserve">This function allows DMF to route all the </w:t>
      </w:r>
      <w:r w:rsidR="00675183">
        <w:t>Client Driver</w:t>
      </w:r>
      <w:r>
        <w:t xml:space="preserve">’s </w:t>
      </w:r>
      <w:r w:rsidR="00390FC2">
        <w:t>Pnp</w:t>
      </w:r>
      <w:r>
        <w:t xml:space="preserve"> Power Policy callbacks to itself (and the instantiated Modules) before calling the </w:t>
      </w:r>
      <w:r w:rsidR="00675183">
        <w:t>Client Driver</w:t>
      </w:r>
      <w:r>
        <w:t>’s corresponding callbacks.</w:t>
      </w:r>
    </w:p>
    <w:p w14:paraId="5FC2F042" w14:textId="3A460BD1" w:rsidR="00565280" w:rsidRDefault="00565280" w:rsidP="0066609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4"/>
        <w:gridCol w:w="5582"/>
      </w:tblGrid>
      <w:tr w:rsidR="00565280" w14:paraId="5F8C7A7E" w14:textId="77777777" w:rsidTr="00E21D33">
        <w:tc>
          <w:tcPr>
            <w:tcW w:w="6025" w:type="dxa"/>
          </w:tcPr>
          <w:p w14:paraId="5487FA7A" w14:textId="77777777" w:rsidR="00565280" w:rsidRPr="00B87C04" w:rsidRDefault="00565280" w:rsidP="008607F7">
            <w:pPr>
              <w:rPr>
                <w:rStyle w:val="CodeText"/>
              </w:rPr>
            </w:pPr>
            <w:r w:rsidRPr="00B87C04">
              <w:rPr>
                <w:rStyle w:val="CodeText"/>
              </w:rPr>
              <w:t>PDMFDEVICE_INIT DmfDeviceInit</w:t>
            </w:r>
          </w:p>
        </w:tc>
        <w:tc>
          <w:tcPr>
            <w:tcW w:w="3325" w:type="dxa"/>
          </w:tcPr>
          <w:p w14:paraId="7FA106BD" w14:textId="6966797E" w:rsidR="00565280" w:rsidRDefault="00565280" w:rsidP="008607F7">
            <w:r>
              <w:t xml:space="preserve">The data structure created using </w:t>
            </w:r>
            <w:r w:rsidRPr="00B87C04">
              <w:rPr>
                <w:rStyle w:val="CodeText"/>
              </w:rPr>
              <w:t>DMF_DmfDeviceInitAllocate()</w:t>
            </w:r>
            <w:r>
              <w:rPr>
                <w:rFonts w:ascii="Consolas" w:hAnsi="Consolas" w:cs="Consolas"/>
                <w:color w:val="000000"/>
                <w:sz w:val="19"/>
                <w:szCs w:val="19"/>
              </w:rPr>
              <w:t>.</w:t>
            </w:r>
          </w:p>
        </w:tc>
      </w:tr>
      <w:tr w:rsidR="00565280" w14:paraId="4EF59A76" w14:textId="77777777" w:rsidTr="00E21D33">
        <w:tc>
          <w:tcPr>
            <w:tcW w:w="6025" w:type="dxa"/>
          </w:tcPr>
          <w:p w14:paraId="2B441B1A" w14:textId="45420DDE" w:rsidR="00565280" w:rsidRPr="00B87C04" w:rsidRDefault="00565280" w:rsidP="008607F7">
            <w:pPr>
              <w:rPr>
                <w:rStyle w:val="CodeText"/>
              </w:rPr>
            </w:pPr>
            <w:r w:rsidRPr="00B87C04">
              <w:rPr>
                <w:rStyle w:val="CodeText"/>
              </w:rPr>
              <w:t>PWDF_POWER_POLICY_EVENT_CALLBACKS PowerPolicyEventCallbacks</w:t>
            </w:r>
          </w:p>
        </w:tc>
        <w:tc>
          <w:tcPr>
            <w:tcW w:w="3325" w:type="dxa"/>
          </w:tcPr>
          <w:p w14:paraId="6ED07A6D" w14:textId="1F96CB1F" w:rsidR="00565280" w:rsidRDefault="00BA14E1" w:rsidP="008607F7">
            <w:r>
              <w:t xml:space="preserve">The </w:t>
            </w:r>
            <w:r w:rsidR="00675183">
              <w:t>Client Driver</w:t>
            </w:r>
            <w:r>
              <w:t xml:space="preserve"> passes an initialized instance of this structure (after the </w:t>
            </w:r>
            <w:r w:rsidR="00675183">
              <w:t>Client Driver</w:t>
            </w:r>
            <w:r>
              <w:t xml:space="preserve"> has set its own callback functions) </w:t>
            </w:r>
            <w:r w:rsidRPr="00BA14E1">
              <w:rPr>
                <w:b/>
                <w:u w:val="single"/>
              </w:rPr>
              <w:t xml:space="preserve">and </w:t>
            </w:r>
            <w:r w:rsidRPr="008C2E26">
              <w:rPr>
                <w:b/>
                <w:u w:val="single"/>
              </w:rPr>
              <w:t xml:space="preserve">before </w:t>
            </w:r>
            <w:r>
              <w:t xml:space="preserve">calling </w:t>
            </w:r>
            <w:r w:rsidR="00565280" w:rsidRPr="00B87C04">
              <w:rPr>
                <w:rStyle w:val="CodeText"/>
              </w:rPr>
              <w:t>WdfDeviceInitSet</w:t>
            </w:r>
            <w:r w:rsidR="00390FC2" w:rsidRPr="00B87C04">
              <w:rPr>
                <w:rStyle w:val="CodeText"/>
              </w:rPr>
              <w:t>Pnp</w:t>
            </w:r>
            <w:r w:rsidR="00565280" w:rsidRPr="00B87C04">
              <w:rPr>
                <w:rStyle w:val="CodeText"/>
              </w:rPr>
              <w:t>PowerPolicyEventCallbacks()</w:t>
            </w:r>
            <w:r w:rsidR="00565280">
              <w:rPr>
                <w:rFonts w:ascii="Consolas" w:hAnsi="Consolas" w:cs="Consolas"/>
                <w:color w:val="000000"/>
                <w:sz w:val="19"/>
                <w:szCs w:val="19"/>
              </w:rPr>
              <w:t>.</w:t>
            </w:r>
          </w:p>
        </w:tc>
      </w:tr>
    </w:tbl>
    <w:p w14:paraId="5BFED417" w14:textId="77777777" w:rsidR="00666093" w:rsidRDefault="00666093" w:rsidP="00565280"/>
    <w:p w14:paraId="3F338C3D" w14:textId="1E8E36F5" w:rsidR="00565280" w:rsidRDefault="00565280" w:rsidP="00666093">
      <w:pPr>
        <w:pStyle w:val="Heading4"/>
      </w:pPr>
      <w:r>
        <w:t>Returns</w:t>
      </w:r>
    </w:p>
    <w:p w14:paraId="50DF1DAF" w14:textId="0B81CD8C" w:rsidR="003921F9" w:rsidRPr="003921F9" w:rsidRDefault="003921F9" w:rsidP="003921F9">
      <w:r>
        <w:t>None</w:t>
      </w:r>
    </w:p>
    <w:p w14:paraId="054D519C" w14:textId="2C40236C" w:rsidR="00D947B5" w:rsidRDefault="00565280" w:rsidP="00666093">
      <w:pPr>
        <w:pStyle w:val="Heading4"/>
      </w:pPr>
      <w:r>
        <w:t>Remarks</w:t>
      </w:r>
    </w:p>
    <w:p w14:paraId="5253ECC5" w14:textId="02AD0345" w:rsidR="003921F9" w:rsidRPr="003921F9" w:rsidRDefault="003921F9"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Pr="00B87C04">
        <w:rPr>
          <w:rStyle w:val="CodeText"/>
        </w:rPr>
        <w:t>AddDevice</w:t>
      </w:r>
      <w:r>
        <w:t xml:space="preserve"> callback.</w:t>
      </w:r>
    </w:p>
    <w:p w14:paraId="6C7C19DE" w14:textId="1DAA32B8" w:rsidR="00565280" w:rsidRPr="00666093" w:rsidRDefault="003921F9" w:rsidP="004A459D">
      <w:pPr>
        <w:pStyle w:val="ListParagraph"/>
        <w:numPr>
          <w:ilvl w:val="0"/>
          <w:numId w:val="3"/>
        </w:numPr>
        <w:rPr>
          <w:rFonts w:ascii="Consolas" w:hAnsi="Consolas" w:cs="Consolas"/>
          <w:color w:val="808080"/>
          <w:sz w:val="19"/>
          <w:szCs w:val="19"/>
        </w:rPr>
      </w:pPr>
      <w:r>
        <w:t xml:space="preserve">If the </w:t>
      </w:r>
      <w:r w:rsidR="00675183">
        <w:t>Client Driver</w:t>
      </w:r>
      <w:r>
        <w:t xml:space="preserve"> has an </w:t>
      </w:r>
      <w:r w:rsidRPr="00B87C04">
        <w:rPr>
          <w:rStyle w:val="CodeText"/>
        </w:rPr>
        <w:t>AddDevice</w:t>
      </w:r>
      <w:r>
        <w:t xml:space="preserve"> callback, the </w:t>
      </w:r>
      <w:r w:rsidR="00565280">
        <w:t xml:space="preserve">he </w:t>
      </w:r>
      <w:r w:rsidR="00675183">
        <w:t>Client Driver</w:t>
      </w:r>
      <w:r w:rsidR="00565280">
        <w:t xml:space="preserve"> must always call this function even if the </w:t>
      </w:r>
      <w:r w:rsidR="00675183">
        <w:t>Client Driver</w:t>
      </w:r>
      <w:r w:rsidR="00565280">
        <w:t xml:space="preserve"> does not register for </w:t>
      </w:r>
      <w:r w:rsidR="00390FC2">
        <w:t>Pnp</w:t>
      </w:r>
      <w:r w:rsidR="00565280">
        <w:t xml:space="preserve"> Power Policy callbacks. If the </w:t>
      </w:r>
      <w:r w:rsidR="00675183">
        <w:t>Client Driver</w:t>
      </w:r>
      <w:r w:rsidR="00565280">
        <w:t xml:space="preserve"> does not register for Power Policy callbacks, pass NULL via </w:t>
      </w:r>
      <w:r w:rsidR="00565280" w:rsidRPr="00B87C04">
        <w:rPr>
          <w:rStyle w:val="CodeText"/>
        </w:rPr>
        <w:t>PowerPolicyEventCallbacks</w:t>
      </w:r>
      <w:r w:rsidR="00565280" w:rsidRPr="00666093">
        <w:rPr>
          <w:rFonts w:ascii="Consolas" w:hAnsi="Consolas" w:cs="Consolas"/>
          <w:color w:val="808080"/>
          <w:sz w:val="19"/>
          <w:szCs w:val="19"/>
        </w:rPr>
        <w:t>.</w:t>
      </w:r>
    </w:p>
    <w:p w14:paraId="36853BF1" w14:textId="77777777" w:rsidR="00A13D36" w:rsidRDefault="00A13D36" w:rsidP="00A13D36">
      <w:pPr>
        <w:pStyle w:val="Heading4"/>
      </w:pPr>
      <w:r>
        <w:t>Example</w:t>
      </w:r>
    </w:p>
    <w:p w14:paraId="305951DC" w14:textId="77777777" w:rsidR="00A13D36" w:rsidRDefault="00A13D36" w:rsidP="004A459D">
      <w:pPr>
        <w:pStyle w:val="ListParagraph"/>
        <w:numPr>
          <w:ilvl w:val="0"/>
          <w:numId w:val="33"/>
        </w:numPr>
      </w:pPr>
      <w:r>
        <w:t xml:space="preserve">See </w:t>
      </w:r>
      <w:r w:rsidRPr="00A13D36">
        <w:rPr>
          <w:rStyle w:val="CodeText"/>
        </w:rPr>
        <w:t>DMF_DmfDeviceInitAllocate</w:t>
      </w:r>
      <w:r>
        <w:rPr>
          <w:rStyle w:val="CodeText"/>
        </w:rPr>
        <w:t>.</w:t>
      </w:r>
    </w:p>
    <w:p w14:paraId="2921C10A" w14:textId="77777777" w:rsidR="00666093" w:rsidRDefault="00666093">
      <w:pPr>
        <w:rPr>
          <w:rFonts w:asciiTheme="majorHAnsi" w:eastAsiaTheme="majorEastAsia" w:hAnsiTheme="majorHAnsi" w:cstheme="majorBidi"/>
          <w:color w:val="1F3763" w:themeColor="accent1" w:themeShade="7F"/>
          <w:sz w:val="24"/>
          <w:szCs w:val="24"/>
        </w:rPr>
      </w:pPr>
      <w:r>
        <w:br w:type="page"/>
      </w:r>
    </w:p>
    <w:p w14:paraId="05E8B56E" w14:textId="3C6B210C" w:rsidR="00F656B0" w:rsidRDefault="00F656B0" w:rsidP="00F656B0">
      <w:pPr>
        <w:pStyle w:val="Heading3"/>
      </w:pPr>
      <w:bookmarkStart w:id="92" w:name="_Toc520125459"/>
      <w:r w:rsidRPr="00F656B0">
        <w:lastRenderedPageBreak/>
        <w:t>DMF_DmfDeviceInitHookFileObjectConfig</w:t>
      </w:r>
      <w:bookmarkEnd w:id="92"/>
    </w:p>
    <w:p w14:paraId="3C02C0B0" w14:textId="0159753E" w:rsidR="003921F9" w:rsidRDefault="003921F9" w:rsidP="003921F9"/>
    <w:p w14:paraId="1AAF7C6F" w14:textId="77777777" w:rsidR="003921F9" w:rsidRDefault="003921F9" w:rsidP="003921F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59457DE6" w14:textId="77777777" w:rsidR="003921F9" w:rsidRDefault="003921F9" w:rsidP="003921F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w:t>
      </w:r>
      <w:proofErr w:type="gramStart"/>
      <w:r>
        <w:rPr>
          <w:rFonts w:ascii="Consolas" w:hAnsi="Consolas" w:cs="Consolas"/>
          <w:color w:val="000000"/>
          <w:sz w:val="19"/>
          <w:szCs w:val="19"/>
        </w:rPr>
        <w:t>DmfDeviceInitHookFileObjectConfig(</w:t>
      </w:r>
      <w:proofErr w:type="gramEnd"/>
    </w:p>
    <w:p w14:paraId="59FBB6A5" w14:textId="77777777" w:rsidR="003921F9" w:rsidRDefault="003921F9" w:rsidP="003921F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DEVICE_INIT</w:t>
      </w:r>
      <w:r>
        <w:rPr>
          <w:rFonts w:ascii="Consolas" w:hAnsi="Consolas" w:cs="Consolas"/>
          <w:color w:val="000000"/>
          <w:sz w:val="19"/>
          <w:szCs w:val="19"/>
        </w:rPr>
        <w:t xml:space="preserve"> </w:t>
      </w:r>
      <w:r>
        <w:rPr>
          <w:rFonts w:ascii="Consolas" w:hAnsi="Consolas" w:cs="Consolas"/>
          <w:color w:val="808080"/>
          <w:sz w:val="19"/>
          <w:szCs w:val="19"/>
        </w:rPr>
        <w:t>DmfDeviceInit</w:t>
      </w:r>
      <w:r>
        <w:rPr>
          <w:rFonts w:ascii="Consolas" w:hAnsi="Consolas" w:cs="Consolas"/>
          <w:color w:val="000000"/>
          <w:sz w:val="19"/>
          <w:szCs w:val="19"/>
        </w:rPr>
        <w:t>,</w:t>
      </w:r>
    </w:p>
    <w:p w14:paraId="289ACCD5" w14:textId="548BE4CC" w:rsidR="003921F9" w:rsidRDefault="003921F9" w:rsidP="003921F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out_opt_</w:t>
      </w:r>
      <w:r>
        <w:rPr>
          <w:rFonts w:ascii="Consolas" w:hAnsi="Consolas" w:cs="Consolas"/>
          <w:color w:val="000000"/>
          <w:sz w:val="19"/>
          <w:szCs w:val="19"/>
        </w:rPr>
        <w:t xml:space="preserve"> </w:t>
      </w:r>
      <w:proofErr w:type="spellStart"/>
      <w:r>
        <w:rPr>
          <w:rFonts w:ascii="Consolas" w:hAnsi="Consolas" w:cs="Consolas"/>
          <w:color w:val="2B91AF"/>
          <w:sz w:val="19"/>
          <w:szCs w:val="19"/>
        </w:rPr>
        <w:t>PWDF_FILEOBJECT_</w:t>
      </w:r>
      <w:r w:rsidR="00BD736D">
        <w:rPr>
          <w:rFonts w:ascii="Consolas" w:hAnsi="Consolas" w:cs="Consolas"/>
          <w:color w:val="2B91AF"/>
          <w:sz w:val="19"/>
          <w:szCs w:val="19"/>
        </w:rPr>
        <w:t>Config</w:t>
      </w:r>
      <w:proofErr w:type="spellEnd"/>
      <w:r>
        <w:rPr>
          <w:rFonts w:ascii="Consolas" w:hAnsi="Consolas" w:cs="Consolas"/>
          <w:color w:val="000000"/>
          <w:sz w:val="19"/>
          <w:szCs w:val="19"/>
        </w:rPr>
        <w:t xml:space="preserve"> </w:t>
      </w:r>
      <w:r>
        <w:rPr>
          <w:rFonts w:ascii="Consolas" w:hAnsi="Consolas" w:cs="Consolas"/>
          <w:color w:val="808080"/>
          <w:sz w:val="19"/>
          <w:szCs w:val="19"/>
        </w:rPr>
        <w:t>FileObjectConfig</w:t>
      </w:r>
    </w:p>
    <w:p w14:paraId="5FF37A80" w14:textId="7A0E1D6E" w:rsidR="003921F9" w:rsidRDefault="003921F9" w:rsidP="003921F9">
      <w:pPr>
        <w:rPr>
          <w:rFonts w:ascii="Consolas" w:hAnsi="Consolas" w:cs="Consolas"/>
          <w:color w:val="000000"/>
          <w:sz w:val="19"/>
          <w:szCs w:val="19"/>
        </w:rPr>
      </w:pPr>
      <w:r>
        <w:rPr>
          <w:rFonts w:ascii="Consolas" w:hAnsi="Consolas" w:cs="Consolas"/>
          <w:color w:val="000000"/>
          <w:sz w:val="19"/>
          <w:szCs w:val="19"/>
        </w:rPr>
        <w:t xml:space="preserve">    )</w:t>
      </w:r>
    </w:p>
    <w:p w14:paraId="0ED2466E" w14:textId="2A12B9CD" w:rsidR="003921F9" w:rsidRDefault="003921F9" w:rsidP="003921F9">
      <w:r>
        <w:t xml:space="preserve">This function allows DMF to route all the </w:t>
      </w:r>
      <w:r w:rsidR="00675183">
        <w:t>Client Driver</w:t>
      </w:r>
      <w:r>
        <w:t xml:space="preserve">’s File Object callbacks to itself (and the instantiated Modules) before calling the </w:t>
      </w:r>
      <w:r w:rsidR="00675183">
        <w:t>Client Driver</w:t>
      </w:r>
      <w:r>
        <w:t>’s corresponding callbacks.</w:t>
      </w:r>
    </w:p>
    <w:p w14:paraId="2FCE8F5E" w14:textId="79049BD7" w:rsidR="00F656B0" w:rsidRDefault="00F656B0" w:rsidP="003921F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F656B0" w14:paraId="1C1816B0" w14:textId="77777777" w:rsidTr="00E21D33">
        <w:tc>
          <w:tcPr>
            <w:tcW w:w="5665" w:type="dxa"/>
          </w:tcPr>
          <w:p w14:paraId="225EDC05" w14:textId="77777777" w:rsidR="00F656B0" w:rsidRPr="00B87C04" w:rsidRDefault="00F656B0" w:rsidP="008607F7">
            <w:pPr>
              <w:rPr>
                <w:rStyle w:val="CodeText"/>
              </w:rPr>
            </w:pPr>
            <w:r w:rsidRPr="00B87C04">
              <w:rPr>
                <w:rStyle w:val="CodeText"/>
              </w:rPr>
              <w:t>PDMFDEVICE_INIT DmfDeviceInit</w:t>
            </w:r>
          </w:p>
        </w:tc>
        <w:tc>
          <w:tcPr>
            <w:tcW w:w="3685" w:type="dxa"/>
          </w:tcPr>
          <w:p w14:paraId="2C2B819C" w14:textId="1671E1EF" w:rsidR="00F656B0" w:rsidRDefault="00F656B0" w:rsidP="008607F7">
            <w:r>
              <w:t xml:space="preserve">The data structure created using </w:t>
            </w:r>
            <w:r w:rsidRPr="0028439E">
              <w:rPr>
                <w:rStyle w:val="CodeText"/>
              </w:rPr>
              <w:t>DMF_</w:t>
            </w:r>
            <w:proofErr w:type="gramStart"/>
            <w:r w:rsidRPr="0028439E">
              <w:rPr>
                <w:rStyle w:val="CodeText"/>
              </w:rPr>
              <w:t>DmfDeviceInitAllocate</w:t>
            </w:r>
            <w:r>
              <w:rPr>
                <w:rFonts w:ascii="Consolas" w:hAnsi="Consolas" w:cs="Consolas"/>
                <w:color w:val="000000"/>
                <w:sz w:val="19"/>
                <w:szCs w:val="19"/>
              </w:rPr>
              <w:t>(</w:t>
            </w:r>
            <w:proofErr w:type="gramEnd"/>
            <w:r>
              <w:rPr>
                <w:rFonts w:ascii="Consolas" w:hAnsi="Consolas" w:cs="Consolas"/>
                <w:color w:val="000000"/>
                <w:sz w:val="19"/>
                <w:szCs w:val="19"/>
              </w:rPr>
              <w:t>).</w:t>
            </w:r>
          </w:p>
        </w:tc>
      </w:tr>
      <w:tr w:rsidR="00F656B0" w14:paraId="15B596EE" w14:textId="77777777" w:rsidTr="00E21D33">
        <w:tc>
          <w:tcPr>
            <w:tcW w:w="5665" w:type="dxa"/>
          </w:tcPr>
          <w:p w14:paraId="632B2FAF" w14:textId="31498BBF" w:rsidR="00F656B0" w:rsidRPr="00B87C04" w:rsidRDefault="00FB2C16" w:rsidP="008607F7">
            <w:pPr>
              <w:rPr>
                <w:rStyle w:val="CodeText"/>
              </w:rPr>
            </w:pPr>
            <w:r w:rsidRPr="00B87C04">
              <w:rPr>
                <w:rStyle w:val="CodeText"/>
              </w:rPr>
              <w:t>PWDF_FILEOBJECT_</w:t>
            </w:r>
            <w:r w:rsidR="00BD736D" w:rsidRPr="00B87C04">
              <w:rPr>
                <w:rStyle w:val="CodeText"/>
              </w:rPr>
              <w:t>Config</w:t>
            </w:r>
            <w:r w:rsidRPr="00B87C04">
              <w:rPr>
                <w:rStyle w:val="CodeText"/>
              </w:rPr>
              <w:t xml:space="preserve"> FileObjectConfig</w:t>
            </w:r>
          </w:p>
        </w:tc>
        <w:tc>
          <w:tcPr>
            <w:tcW w:w="3685" w:type="dxa"/>
          </w:tcPr>
          <w:p w14:paraId="0AD12CF0" w14:textId="5040CB5E" w:rsidR="00F656B0" w:rsidRDefault="00BA14E1" w:rsidP="008607F7">
            <w:r>
              <w:t xml:space="preserve">The </w:t>
            </w:r>
            <w:r w:rsidR="00675183">
              <w:t>Client Driver</w:t>
            </w:r>
            <w:r>
              <w:t xml:space="preserve"> passes an initialized instance of this structure (after the </w:t>
            </w:r>
            <w:r w:rsidR="00675183">
              <w:t>Client Driver</w:t>
            </w:r>
            <w:r>
              <w:t xml:space="preserve"> has set its own callback functions) </w:t>
            </w:r>
            <w:r w:rsidRPr="00BA14E1">
              <w:rPr>
                <w:b/>
                <w:u w:val="single"/>
              </w:rPr>
              <w:t xml:space="preserve">and </w:t>
            </w:r>
            <w:r w:rsidRPr="008C2E26">
              <w:rPr>
                <w:b/>
                <w:u w:val="single"/>
              </w:rPr>
              <w:t xml:space="preserve">before </w:t>
            </w:r>
            <w:r>
              <w:t xml:space="preserve">calling </w:t>
            </w:r>
            <w:r w:rsidR="00F656B0" w:rsidRPr="00B87C04">
              <w:rPr>
                <w:rStyle w:val="CodeText"/>
              </w:rPr>
              <w:t>WDF_FILEOBJECT_</w:t>
            </w:r>
            <w:r w:rsidR="00BD736D" w:rsidRPr="00B87C04">
              <w:rPr>
                <w:rStyle w:val="CodeText"/>
              </w:rPr>
              <w:t>Config</w:t>
            </w:r>
            <w:r w:rsidR="00F656B0" w:rsidRPr="00B87C04">
              <w:rPr>
                <w:rStyle w:val="CodeText"/>
              </w:rPr>
              <w:t>_INIT()</w:t>
            </w:r>
            <w:r w:rsidR="00F656B0">
              <w:rPr>
                <w:rFonts w:ascii="Consolas" w:hAnsi="Consolas" w:cs="Consolas"/>
                <w:color w:val="000000"/>
                <w:sz w:val="19"/>
                <w:szCs w:val="19"/>
              </w:rPr>
              <w:t>.</w:t>
            </w:r>
          </w:p>
        </w:tc>
      </w:tr>
    </w:tbl>
    <w:p w14:paraId="07830738" w14:textId="77777777" w:rsidR="003921F9" w:rsidRDefault="003921F9" w:rsidP="00AA14AF"/>
    <w:p w14:paraId="726BF496" w14:textId="4162D49B" w:rsidR="00F656B0" w:rsidRDefault="00F656B0" w:rsidP="003921F9">
      <w:pPr>
        <w:pStyle w:val="Heading4"/>
      </w:pPr>
      <w:r>
        <w:t>Returns</w:t>
      </w:r>
    </w:p>
    <w:p w14:paraId="780B9BE7" w14:textId="62C20F98" w:rsidR="003921F9" w:rsidRPr="003921F9" w:rsidRDefault="003921F9" w:rsidP="003921F9">
      <w:r>
        <w:t>None</w:t>
      </w:r>
    </w:p>
    <w:p w14:paraId="58DB9FED" w14:textId="49DD145B" w:rsidR="00F656B0" w:rsidRDefault="00F656B0" w:rsidP="003921F9">
      <w:pPr>
        <w:pStyle w:val="Heading4"/>
      </w:pPr>
      <w:r>
        <w:t>Remarks</w:t>
      </w:r>
    </w:p>
    <w:p w14:paraId="45F8FB77" w14:textId="0E6DDBE4" w:rsidR="003921F9" w:rsidRPr="003921F9" w:rsidRDefault="003921F9"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Pr="00B87C04">
        <w:rPr>
          <w:rStyle w:val="CodeText"/>
        </w:rPr>
        <w:t>AddDevice</w:t>
      </w:r>
      <w:r>
        <w:t xml:space="preserve"> callback.</w:t>
      </w:r>
    </w:p>
    <w:p w14:paraId="7C931E9C" w14:textId="405ED675" w:rsidR="00F656B0" w:rsidRPr="003921F9" w:rsidRDefault="00F656B0"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The </w:t>
      </w:r>
      <w:r w:rsidR="00675183">
        <w:t>Client Driver</w:t>
      </w:r>
      <w:r>
        <w:t xml:space="preserve"> must always call this function even if the </w:t>
      </w:r>
      <w:r w:rsidR="00675183">
        <w:t>Client Driver</w:t>
      </w:r>
      <w:r>
        <w:t xml:space="preserve"> does not register for </w:t>
      </w:r>
      <w:r w:rsidR="00FB2C16">
        <w:t>File Object</w:t>
      </w:r>
      <w:r>
        <w:t xml:space="preserve"> callbacks. If the </w:t>
      </w:r>
      <w:r w:rsidR="00675183">
        <w:t>Client Driver</w:t>
      </w:r>
      <w:r>
        <w:t xml:space="preserve"> does not register for </w:t>
      </w:r>
      <w:r w:rsidR="00FB2C16">
        <w:t>File Object</w:t>
      </w:r>
      <w:r>
        <w:t xml:space="preserve"> callbacks, pass NULL via </w:t>
      </w:r>
      <w:r w:rsidR="00FB2C16" w:rsidRPr="00B87C04">
        <w:rPr>
          <w:rStyle w:val="CodeText"/>
        </w:rPr>
        <w:t>FileObjectConfig</w:t>
      </w:r>
      <w:r w:rsidRPr="003921F9">
        <w:rPr>
          <w:rFonts w:ascii="Consolas" w:hAnsi="Consolas" w:cs="Consolas"/>
          <w:color w:val="808080"/>
          <w:sz w:val="19"/>
          <w:szCs w:val="19"/>
        </w:rPr>
        <w:t>.</w:t>
      </w:r>
    </w:p>
    <w:p w14:paraId="7CD2784A" w14:textId="77777777" w:rsidR="00A13D36" w:rsidRDefault="00A13D36" w:rsidP="00A13D36">
      <w:pPr>
        <w:pStyle w:val="Heading4"/>
      </w:pPr>
      <w:r>
        <w:t>Example</w:t>
      </w:r>
    </w:p>
    <w:p w14:paraId="315DB2D5" w14:textId="77777777" w:rsidR="00A13D36" w:rsidRDefault="00A13D36" w:rsidP="004A459D">
      <w:pPr>
        <w:pStyle w:val="ListParagraph"/>
        <w:numPr>
          <w:ilvl w:val="0"/>
          <w:numId w:val="33"/>
        </w:numPr>
      </w:pPr>
      <w:r>
        <w:t xml:space="preserve">See </w:t>
      </w:r>
      <w:r w:rsidRPr="00A13D36">
        <w:rPr>
          <w:rStyle w:val="CodeText"/>
        </w:rPr>
        <w:t>DMF_DmfDeviceInitAllocate</w:t>
      </w:r>
      <w:r>
        <w:rPr>
          <w:rStyle w:val="CodeText"/>
        </w:rPr>
        <w:t>.</w:t>
      </w:r>
    </w:p>
    <w:p w14:paraId="3BE66249" w14:textId="77777777" w:rsidR="003921F9" w:rsidRDefault="003921F9"/>
    <w:p w14:paraId="36070EE1" w14:textId="77777777" w:rsidR="003921F9" w:rsidRDefault="003921F9">
      <w:pPr>
        <w:rPr>
          <w:rFonts w:asciiTheme="majorHAnsi" w:eastAsiaTheme="majorEastAsia" w:hAnsiTheme="majorHAnsi" w:cstheme="majorBidi"/>
          <w:color w:val="1F3763" w:themeColor="accent1" w:themeShade="7F"/>
          <w:sz w:val="24"/>
          <w:szCs w:val="24"/>
        </w:rPr>
      </w:pPr>
      <w:r>
        <w:br w:type="page"/>
      </w:r>
    </w:p>
    <w:p w14:paraId="34968A83" w14:textId="053E26C2" w:rsidR="003921F9" w:rsidRDefault="003921F9" w:rsidP="003921F9">
      <w:pPr>
        <w:pStyle w:val="Heading3"/>
      </w:pPr>
      <w:bookmarkStart w:id="93" w:name="_Toc520125460"/>
      <w:r>
        <w:lastRenderedPageBreak/>
        <w:t>DMF_DmfDeviceInitHookQueueConfig</w:t>
      </w:r>
      <w:bookmarkEnd w:id="93"/>
    </w:p>
    <w:p w14:paraId="5E38F66F" w14:textId="77777777" w:rsidR="003921F9" w:rsidRPr="003921F9" w:rsidRDefault="003921F9" w:rsidP="003921F9"/>
    <w:p w14:paraId="2C51747D" w14:textId="77777777" w:rsidR="003921F9" w:rsidRDefault="003921F9" w:rsidP="003921F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4BEE9941" w14:textId="77777777" w:rsidR="003921F9" w:rsidRDefault="003921F9" w:rsidP="003921F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w:t>
      </w:r>
      <w:proofErr w:type="gramStart"/>
      <w:r>
        <w:rPr>
          <w:rFonts w:ascii="Consolas" w:hAnsi="Consolas" w:cs="Consolas"/>
          <w:color w:val="000000"/>
          <w:sz w:val="19"/>
          <w:szCs w:val="19"/>
        </w:rPr>
        <w:t>DmfDeviceInitHookQueueConfig(</w:t>
      </w:r>
      <w:proofErr w:type="gramEnd"/>
    </w:p>
    <w:p w14:paraId="1B7A3526" w14:textId="77777777" w:rsidR="003921F9" w:rsidRDefault="003921F9" w:rsidP="003921F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DEVICE_INIT</w:t>
      </w:r>
      <w:r>
        <w:rPr>
          <w:rFonts w:ascii="Consolas" w:hAnsi="Consolas" w:cs="Consolas"/>
          <w:color w:val="000000"/>
          <w:sz w:val="19"/>
          <w:szCs w:val="19"/>
        </w:rPr>
        <w:t xml:space="preserve"> </w:t>
      </w:r>
      <w:r>
        <w:rPr>
          <w:rFonts w:ascii="Consolas" w:hAnsi="Consolas" w:cs="Consolas"/>
          <w:color w:val="808080"/>
          <w:sz w:val="19"/>
          <w:szCs w:val="19"/>
        </w:rPr>
        <w:t>DmfDeviceInit</w:t>
      </w:r>
      <w:r>
        <w:rPr>
          <w:rFonts w:ascii="Consolas" w:hAnsi="Consolas" w:cs="Consolas"/>
          <w:color w:val="000000"/>
          <w:sz w:val="19"/>
          <w:szCs w:val="19"/>
        </w:rPr>
        <w:t>,</w:t>
      </w:r>
    </w:p>
    <w:p w14:paraId="3A55A0D0" w14:textId="4367583C" w:rsidR="003921F9" w:rsidRDefault="003921F9" w:rsidP="003921F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out_</w:t>
      </w:r>
      <w:r>
        <w:rPr>
          <w:rFonts w:ascii="Consolas" w:hAnsi="Consolas" w:cs="Consolas"/>
          <w:color w:val="000000"/>
          <w:sz w:val="19"/>
          <w:szCs w:val="19"/>
        </w:rPr>
        <w:t xml:space="preserve"> </w:t>
      </w:r>
      <w:r>
        <w:rPr>
          <w:rFonts w:ascii="Consolas" w:hAnsi="Consolas" w:cs="Consolas"/>
          <w:color w:val="2B91AF"/>
          <w:sz w:val="19"/>
          <w:szCs w:val="19"/>
        </w:rPr>
        <w:t>PWDF_IO_QUEUE_</w:t>
      </w:r>
      <w:r w:rsidR="00BD736D">
        <w:rPr>
          <w:rFonts w:ascii="Consolas" w:hAnsi="Consolas" w:cs="Consolas"/>
          <w:color w:val="2B91AF"/>
          <w:sz w:val="19"/>
          <w:szCs w:val="19"/>
        </w:rPr>
        <w:t>Config</w:t>
      </w:r>
      <w:r>
        <w:rPr>
          <w:rFonts w:ascii="Consolas" w:hAnsi="Consolas" w:cs="Consolas"/>
          <w:color w:val="000000"/>
          <w:sz w:val="19"/>
          <w:szCs w:val="19"/>
        </w:rPr>
        <w:t xml:space="preserve"> </w:t>
      </w:r>
      <w:r>
        <w:rPr>
          <w:rFonts w:ascii="Consolas" w:hAnsi="Consolas" w:cs="Consolas"/>
          <w:color w:val="808080"/>
          <w:sz w:val="19"/>
          <w:szCs w:val="19"/>
        </w:rPr>
        <w:t>QueueConfig</w:t>
      </w:r>
    </w:p>
    <w:p w14:paraId="58F33943" w14:textId="38E5348B" w:rsidR="003921F9" w:rsidRDefault="003921F9" w:rsidP="003921F9">
      <w:r>
        <w:rPr>
          <w:rFonts w:ascii="Consolas" w:hAnsi="Consolas" w:cs="Consolas"/>
          <w:color w:val="000000"/>
          <w:sz w:val="19"/>
          <w:szCs w:val="19"/>
        </w:rPr>
        <w:t xml:space="preserve">    )</w:t>
      </w:r>
    </w:p>
    <w:p w14:paraId="21EBE84D" w14:textId="16AF99E8" w:rsidR="003921F9" w:rsidRDefault="003921F9" w:rsidP="003921F9">
      <w:r>
        <w:t xml:space="preserve">This function allows DMF to route all the </w:t>
      </w:r>
      <w:r w:rsidR="00675183">
        <w:t>Client Driver</w:t>
      </w:r>
      <w:r>
        <w:t xml:space="preserve">’s </w:t>
      </w:r>
      <w:r w:rsidR="00A84320">
        <w:t xml:space="preserve">Default WDF </w:t>
      </w:r>
      <w:r>
        <w:t xml:space="preserve">Queue Object callbacks to itself (and the instantiated Modules) before calling the </w:t>
      </w:r>
      <w:r w:rsidR="00675183">
        <w:t>Client Driver</w:t>
      </w:r>
      <w:r>
        <w:t>’s corresponding callbacks.</w:t>
      </w:r>
    </w:p>
    <w:p w14:paraId="52B46226" w14:textId="77777777" w:rsidR="003921F9" w:rsidRDefault="003921F9" w:rsidP="003921F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3921F9" w14:paraId="4CBF6463" w14:textId="77777777" w:rsidTr="00E21D33">
        <w:tc>
          <w:tcPr>
            <w:tcW w:w="5665" w:type="dxa"/>
          </w:tcPr>
          <w:p w14:paraId="6D261C20" w14:textId="77777777" w:rsidR="003921F9" w:rsidRPr="00A84320" w:rsidRDefault="003921F9" w:rsidP="008607F7">
            <w:pPr>
              <w:rPr>
                <w:rStyle w:val="CodeText"/>
              </w:rPr>
            </w:pPr>
            <w:r w:rsidRPr="00A84320">
              <w:rPr>
                <w:rStyle w:val="CodeText"/>
              </w:rPr>
              <w:t>PDMFDEVICE_INIT DmfDeviceInit</w:t>
            </w:r>
          </w:p>
        </w:tc>
        <w:tc>
          <w:tcPr>
            <w:tcW w:w="3685" w:type="dxa"/>
          </w:tcPr>
          <w:p w14:paraId="6A11ED09" w14:textId="08962D7C" w:rsidR="003921F9" w:rsidRDefault="003921F9" w:rsidP="008607F7">
            <w:r>
              <w:t xml:space="preserve">The data structure created using </w:t>
            </w:r>
            <w:r w:rsidRPr="00A84320">
              <w:rPr>
                <w:rStyle w:val="CodeText"/>
              </w:rPr>
              <w:t>DMF_DmfDeviceInitAllocate()</w:t>
            </w:r>
            <w:r>
              <w:rPr>
                <w:rFonts w:ascii="Consolas" w:hAnsi="Consolas" w:cs="Consolas"/>
                <w:color w:val="000000"/>
                <w:sz w:val="19"/>
                <w:szCs w:val="19"/>
              </w:rPr>
              <w:t>.</w:t>
            </w:r>
          </w:p>
        </w:tc>
      </w:tr>
      <w:tr w:rsidR="003921F9" w14:paraId="010919D9" w14:textId="77777777" w:rsidTr="00E21D33">
        <w:tc>
          <w:tcPr>
            <w:tcW w:w="5665" w:type="dxa"/>
          </w:tcPr>
          <w:p w14:paraId="657AF5F1" w14:textId="0FB8B649" w:rsidR="003921F9" w:rsidRPr="00A84320" w:rsidRDefault="00BA14E1" w:rsidP="008607F7">
            <w:pPr>
              <w:rPr>
                <w:rStyle w:val="CodeText"/>
              </w:rPr>
            </w:pPr>
            <w:r w:rsidRPr="00A84320">
              <w:rPr>
                <w:rStyle w:val="CodeText"/>
              </w:rPr>
              <w:t>PWDF_IO_QUEUE_</w:t>
            </w:r>
            <w:r w:rsidR="00BD736D" w:rsidRPr="00A84320">
              <w:rPr>
                <w:rStyle w:val="CodeText"/>
              </w:rPr>
              <w:t>Config</w:t>
            </w:r>
            <w:r w:rsidRPr="00A84320">
              <w:rPr>
                <w:rStyle w:val="CodeText"/>
              </w:rPr>
              <w:t xml:space="preserve"> QueueConfig</w:t>
            </w:r>
          </w:p>
        </w:tc>
        <w:tc>
          <w:tcPr>
            <w:tcW w:w="3685" w:type="dxa"/>
          </w:tcPr>
          <w:p w14:paraId="3939FF6F" w14:textId="735595F3" w:rsidR="003921F9" w:rsidRDefault="003921F9" w:rsidP="008607F7">
            <w:r>
              <w:t xml:space="preserve">The </w:t>
            </w:r>
            <w:r w:rsidR="00675183">
              <w:t>Client Driver</w:t>
            </w:r>
            <w:r>
              <w:t xml:space="preserve"> passes an initialized instance of this structure</w:t>
            </w:r>
            <w:r w:rsidR="00BA14E1">
              <w:t xml:space="preserve"> (after the </w:t>
            </w:r>
            <w:r w:rsidR="00675183">
              <w:t>Client Driver</w:t>
            </w:r>
            <w:r w:rsidR="00BA14E1">
              <w:t xml:space="preserve"> has set its own callback functions)</w:t>
            </w:r>
            <w:r>
              <w:t xml:space="preserve"> </w:t>
            </w:r>
            <w:r w:rsidR="00BA14E1" w:rsidRPr="00BA14E1">
              <w:rPr>
                <w:b/>
                <w:u w:val="single"/>
              </w:rPr>
              <w:t xml:space="preserve">and </w:t>
            </w:r>
            <w:r w:rsidRPr="008C2E26">
              <w:rPr>
                <w:b/>
                <w:u w:val="single"/>
              </w:rPr>
              <w:t xml:space="preserve">before </w:t>
            </w:r>
            <w:r>
              <w:t xml:space="preserve">calling </w:t>
            </w:r>
            <w:r w:rsidR="00BA14E1" w:rsidRPr="00A84320">
              <w:rPr>
                <w:rStyle w:val="CodeText"/>
              </w:rPr>
              <w:t>WdfIoQueueCreate</w:t>
            </w:r>
            <w:r w:rsidRPr="00A84320">
              <w:rPr>
                <w:rStyle w:val="CodeText"/>
              </w:rPr>
              <w:t>()</w:t>
            </w:r>
            <w:r>
              <w:rPr>
                <w:rFonts w:ascii="Consolas" w:hAnsi="Consolas" w:cs="Consolas"/>
                <w:color w:val="000000"/>
                <w:sz w:val="19"/>
                <w:szCs w:val="19"/>
              </w:rPr>
              <w:t>.</w:t>
            </w:r>
          </w:p>
        </w:tc>
      </w:tr>
    </w:tbl>
    <w:p w14:paraId="6C5B3E0C" w14:textId="77777777" w:rsidR="00AA14AF" w:rsidRDefault="00AA14AF" w:rsidP="00AA14AF"/>
    <w:p w14:paraId="5ECEA89D" w14:textId="6F034AD8" w:rsidR="003921F9" w:rsidRDefault="003921F9" w:rsidP="003921F9">
      <w:pPr>
        <w:pStyle w:val="Heading4"/>
      </w:pPr>
      <w:r>
        <w:t>Returns</w:t>
      </w:r>
    </w:p>
    <w:p w14:paraId="3927747D" w14:textId="77777777" w:rsidR="003921F9" w:rsidRPr="003921F9" w:rsidRDefault="003921F9" w:rsidP="003921F9">
      <w:r>
        <w:t>None</w:t>
      </w:r>
    </w:p>
    <w:p w14:paraId="39ACB701" w14:textId="77777777" w:rsidR="003921F9" w:rsidRDefault="003921F9" w:rsidP="003921F9">
      <w:pPr>
        <w:pStyle w:val="Heading4"/>
      </w:pPr>
      <w:r>
        <w:t>Remarks</w:t>
      </w:r>
    </w:p>
    <w:p w14:paraId="31F561CE" w14:textId="74A07703" w:rsidR="003921F9" w:rsidRPr="003921F9" w:rsidRDefault="003921F9"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Pr="00A84320">
        <w:rPr>
          <w:rStyle w:val="CodeText"/>
        </w:rPr>
        <w:t>AddDevice</w:t>
      </w:r>
      <w:r>
        <w:t xml:space="preserve"> callback</w:t>
      </w:r>
      <w:r w:rsidR="00BA14E1">
        <w:t xml:space="preserve"> and the </w:t>
      </w:r>
      <w:r w:rsidR="00675183">
        <w:t>Client Driver</w:t>
      </w:r>
      <w:r w:rsidR="00BA14E1">
        <w:t xml:space="preserve"> creates a default </w:t>
      </w:r>
      <w:r w:rsidR="00A84320">
        <w:t xml:space="preserve">WDF </w:t>
      </w:r>
      <w:r w:rsidR="00BA14E1">
        <w:t>queue</w:t>
      </w:r>
      <w:r>
        <w:t>.</w:t>
      </w:r>
    </w:p>
    <w:p w14:paraId="2DB5D768" w14:textId="1EB235EF" w:rsidR="003921F9" w:rsidRPr="003921F9" w:rsidRDefault="003921F9"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If the </w:t>
      </w:r>
      <w:r w:rsidR="00675183">
        <w:t>Client Driver</w:t>
      </w:r>
      <w:r>
        <w:t xml:space="preserve"> does not create a default queue, it is </w:t>
      </w:r>
      <w:r w:rsidRPr="00A84320">
        <w:rPr>
          <w:u w:val="single"/>
        </w:rPr>
        <w:t>not</w:t>
      </w:r>
      <w:r>
        <w:t xml:space="preserve"> necessary for the </w:t>
      </w:r>
      <w:r w:rsidR="00675183">
        <w:t>Client Driver</w:t>
      </w:r>
      <w:r>
        <w:t xml:space="preserve"> to call this function</w:t>
      </w:r>
      <w:r w:rsidR="00A84320">
        <w:t xml:space="preserve"> because DMF will do so.</w:t>
      </w:r>
    </w:p>
    <w:p w14:paraId="4E033EAC" w14:textId="77777777" w:rsidR="009427E2" w:rsidRDefault="009427E2">
      <w:pPr>
        <w:rPr>
          <w:rFonts w:asciiTheme="majorHAnsi" w:eastAsiaTheme="majorEastAsia" w:hAnsiTheme="majorHAnsi" w:cstheme="majorBidi"/>
          <w:color w:val="1F3763" w:themeColor="accent1" w:themeShade="7F"/>
          <w:sz w:val="24"/>
          <w:szCs w:val="24"/>
        </w:rPr>
      </w:pPr>
      <w:r>
        <w:br w:type="page"/>
      </w:r>
    </w:p>
    <w:p w14:paraId="0E0200AE" w14:textId="0CA5FE6F" w:rsidR="009427E2" w:rsidRDefault="009427E2" w:rsidP="009427E2">
      <w:pPr>
        <w:pStyle w:val="Heading3"/>
      </w:pPr>
      <w:bookmarkStart w:id="94" w:name="_Toc520125461"/>
      <w:r>
        <w:lastRenderedPageBreak/>
        <w:t>DMF_DmfDeviceInitSetEventCallbacks</w:t>
      </w:r>
      <w:bookmarkEnd w:id="94"/>
    </w:p>
    <w:p w14:paraId="12064AC7" w14:textId="77777777" w:rsidR="009427E2" w:rsidRPr="009427E2" w:rsidRDefault="009427E2" w:rsidP="009427E2"/>
    <w:p w14:paraId="6EC9CFE9" w14:textId="77777777" w:rsidR="009427E2" w:rsidRDefault="009427E2" w:rsidP="009427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4F3A1707" w14:textId="77777777" w:rsidR="009427E2" w:rsidRDefault="009427E2" w:rsidP="009427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w:t>
      </w:r>
      <w:proofErr w:type="gramStart"/>
      <w:r>
        <w:rPr>
          <w:rFonts w:ascii="Consolas" w:hAnsi="Consolas" w:cs="Consolas"/>
          <w:color w:val="000000"/>
          <w:sz w:val="19"/>
          <w:szCs w:val="19"/>
        </w:rPr>
        <w:t>DmfDeviceInitSetEventCallbacks(</w:t>
      </w:r>
      <w:proofErr w:type="gramEnd"/>
    </w:p>
    <w:p w14:paraId="02924B47" w14:textId="77777777" w:rsidR="009427E2" w:rsidRDefault="009427E2" w:rsidP="009427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DEVICE_INIT</w:t>
      </w:r>
      <w:r>
        <w:rPr>
          <w:rFonts w:ascii="Consolas" w:hAnsi="Consolas" w:cs="Consolas"/>
          <w:color w:val="000000"/>
          <w:sz w:val="19"/>
          <w:szCs w:val="19"/>
        </w:rPr>
        <w:t xml:space="preserve"> </w:t>
      </w:r>
      <w:r>
        <w:rPr>
          <w:rFonts w:ascii="Consolas" w:hAnsi="Consolas" w:cs="Consolas"/>
          <w:color w:val="808080"/>
          <w:sz w:val="19"/>
          <w:szCs w:val="19"/>
        </w:rPr>
        <w:t>DmfDeviceInit</w:t>
      </w:r>
      <w:r>
        <w:rPr>
          <w:rFonts w:ascii="Consolas" w:hAnsi="Consolas" w:cs="Consolas"/>
          <w:color w:val="000000"/>
          <w:sz w:val="19"/>
          <w:szCs w:val="19"/>
        </w:rPr>
        <w:t>,</w:t>
      </w:r>
    </w:p>
    <w:p w14:paraId="415E8D34" w14:textId="77777777" w:rsidR="009427E2" w:rsidRDefault="009427E2" w:rsidP="009427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_EVENT_CALLBACKS</w:t>
      </w:r>
      <w:r>
        <w:rPr>
          <w:rFonts w:ascii="Consolas" w:hAnsi="Consolas" w:cs="Consolas"/>
          <w:color w:val="000000"/>
          <w:sz w:val="19"/>
          <w:szCs w:val="19"/>
        </w:rPr>
        <w:t xml:space="preserve"> </w:t>
      </w:r>
      <w:r>
        <w:rPr>
          <w:rFonts w:ascii="Consolas" w:hAnsi="Consolas" w:cs="Consolas"/>
          <w:color w:val="808080"/>
          <w:sz w:val="19"/>
          <w:szCs w:val="19"/>
        </w:rPr>
        <w:t>DmfEventCallbacks</w:t>
      </w:r>
    </w:p>
    <w:p w14:paraId="1DC55236" w14:textId="77777777" w:rsidR="009427E2" w:rsidRDefault="009427E2" w:rsidP="009427E2">
      <w:r>
        <w:rPr>
          <w:rFonts w:ascii="Consolas" w:hAnsi="Consolas" w:cs="Consolas"/>
          <w:color w:val="000000"/>
          <w:sz w:val="19"/>
          <w:szCs w:val="19"/>
        </w:rPr>
        <w:t xml:space="preserve">    )</w:t>
      </w:r>
      <w:r>
        <w:t xml:space="preserve"> </w:t>
      </w:r>
    </w:p>
    <w:p w14:paraId="16D97802" w14:textId="15F12CBB" w:rsidR="009427E2" w:rsidRDefault="009427E2" w:rsidP="009427E2">
      <w:r>
        <w:t xml:space="preserve">This function allows the </w:t>
      </w:r>
      <w:r w:rsidR="00675183">
        <w:t>Client Driver</w:t>
      </w:r>
      <w:r>
        <w:t xml:space="preserve"> to initialize a structure that DMF uses to initialize DMF. It has the name of the </w:t>
      </w:r>
      <w:r w:rsidR="00E56D6E">
        <w:t>function</w:t>
      </w:r>
      <w:r>
        <w:t xml:space="preserve"> in the </w:t>
      </w:r>
      <w:r w:rsidR="00675183">
        <w:t>Client Driver</w:t>
      </w:r>
      <w:r>
        <w:t xml:space="preserve"> that tells DMF the list of all the Modules that DMF should instantiate on behalf of the </w:t>
      </w:r>
      <w:r w:rsidR="00675183">
        <w:t>Client Driver</w:t>
      </w:r>
      <w:r>
        <w:t>.</w:t>
      </w:r>
    </w:p>
    <w:p w14:paraId="2FDD9F52" w14:textId="77777777" w:rsidR="009427E2" w:rsidRDefault="009427E2" w:rsidP="009427E2">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427E2" w14:paraId="009797E2" w14:textId="77777777" w:rsidTr="00E21D33">
        <w:tc>
          <w:tcPr>
            <w:tcW w:w="5665" w:type="dxa"/>
          </w:tcPr>
          <w:p w14:paraId="6435E846" w14:textId="77777777" w:rsidR="009427E2" w:rsidRPr="0028439E" w:rsidRDefault="009427E2" w:rsidP="008607F7">
            <w:pPr>
              <w:rPr>
                <w:rStyle w:val="CodeText"/>
              </w:rPr>
            </w:pPr>
            <w:r w:rsidRPr="0028439E">
              <w:rPr>
                <w:rStyle w:val="CodeText"/>
              </w:rPr>
              <w:t>PDMFDEVICE_INIT DmfDeviceInit</w:t>
            </w:r>
          </w:p>
        </w:tc>
        <w:tc>
          <w:tcPr>
            <w:tcW w:w="3685" w:type="dxa"/>
          </w:tcPr>
          <w:p w14:paraId="031CBD52" w14:textId="79E21C7B" w:rsidR="009427E2" w:rsidRDefault="009427E2" w:rsidP="008607F7">
            <w:r>
              <w:t xml:space="preserve">The data structure created using </w:t>
            </w:r>
            <w:r w:rsidRPr="0028439E">
              <w:rPr>
                <w:rStyle w:val="CodeText"/>
              </w:rPr>
              <w:t>DMF_DmfDeviceInitAllocate()</w:t>
            </w:r>
            <w:r>
              <w:rPr>
                <w:rFonts w:ascii="Consolas" w:hAnsi="Consolas" w:cs="Consolas"/>
                <w:color w:val="000000"/>
                <w:sz w:val="19"/>
                <w:szCs w:val="19"/>
              </w:rPr>
              <w:t>.</w:t>
            </w:r>
          </w:p>
        </w:tc>
      </w:tr>
      <w:tr w:rsidR="009427E2" w14:paraId="174AB2D4" w14:textId="77777777" w:rsidTr="00E21D33">
        <w:tc>
          <w:tcPr>
            <w:tcW w:w="5665" w:type="dxa"/>
          </w:tcPr>
          <w:p w14:paraId="52AA6935" w14:textId="2861D1B6" w:rsidR="009427E2" w:rsidRPr="0028439E" w:rsidRDefault="009427E2" w:rsidP="008607F7">
            <w:pPr>
              <w:rPr>
                <w:rStyle w:val="CodeText"/>
              </w:rPr>
            </w:pPr>
            <w:r w:rsidRPr="0028439E">
              <w:rPr>
                <w:rStyle w:val="CodeText"/>
              </w:rPr>
              <w:t>PDMF_EVENT_CALLBACKS DmfEventCallbacks</w:t>
            </w:r>
          </w:p>
        </w:tc>
        <w:tc>
          <w:tcPr>
            <w:tcW w:w="3685" w:type="dxa"/>
          </w:tcPr>
          <w:p w14:paraId="6E92F840" w14:textId="50406ED1" w:rsidR="009427E2" w:rsidRDefault="009427E2" w:rsidP="00AA14AF">
            <w:pPr>
              <w:spacing w:before="240"/>
            </w:pPr>
            <w:r>
              <w:t xml:space="preserve">The </w:t>
            </w:r>
            <w:r w:rsidR="00675183">
              <w:t>Client Driver</w:t>
            </w:r>
            <w:r>
              <w:t xml:space="preserve"> passes an initialized instance of this structure. Use </w:t>
            </w:r>
            <w:r w:rsidRPr="0028439E">
              <w:rPr>
                <w:rStyle w:val="CodeText"/>
              </w:rPr>
              <w:t>DMF_EVENT_CALLBACKS_INIT()</w:t>
            </w:r>
            <w:r w:rsidR="0028439E">
              <w:rPr>
                <w:rFonts w:ascii="Consolas" w:hAnsi="Consolas" w:cs="Consolas"/>
                <w:color w:val="000000"/>
                <w:sz w:val="19"/>
                <w:szCs w:val="19"/>
              </w:rPr>
              <w:t xml:space="preserve"> </w:t>
            </w:r>
            <w:r>
              <w:t xml:space="preserve">to initialize this structure. Then, prior to calling this API, set the name of the </w:t>
            </w:r>
            <w:r w:rsidR="00675183">
              <w:t>Client Driver</w:t>
            </w:r>
            <w:r>
              <w:t>’s function</w:t>
            </w:r>
            <w:r w:rsidR="00AA14AF">
              <w:t xml:space="preserve"> (</w:t>
            </w:r>
            <w:r w:rsidR="00AA14AF" w:rsidRPr="0028439E">
              <w:rPr>
                <w:rStyle w:val="CodeText"/>
              </w:rPr>
              <w:t>EvtDmfDeviceModulesAdd</w:t>
            </w:r>
            <w:r w:rsidR="00AA14AF">
              <w:rPr>
                <w:rFonts w:ascii="Consolas" w:hAnsi="Consolas" w:cs="Consolas"/>
                <w:color w:val="000000"/>
                <w:sz w:val="19"/>
                <w:szCs w:val="19"/>
              </w:rPr>
              <w:t>)</w:t>
            </w:r>
            <w:r>
              <w:t xml:space="preserve"> that DMF will call to get the list of Modules to instantiate.</w:t>
            </w:r>
          </w:p>
        </w:tc>
      </w:tr>
    </w:tbl>
    <w:p w14:paraId="27BB20FF" w14:textId="77777777" w:rsidR="009427E2" w:rsidRDefault="009427E2" w:rsidP="00AA14AF"/>
    <w:p w14:paraId="50ED9008" w14:textId="77777777" w:rsidR="009427E2" w:rsidRDefault="009427E2" w:rsidP="009427E2">
      <w:pPr>
        <w:pStyle w:val="Heading4"/>
      </w:pPr>
      <w:r>
        <w:t>Returns</w:t>
      </w:r>
    </w:p>
    <w:p w14:paraId="44BB61FE" w14:textId="77777777" w:rsidR="009427E2" w:rsidRPr="003921F9" w:rsidRDefault="009427E2" w:rsidP="009427E2">
      <w:r>
        <w:t>None</w:t>
      </w:r>
    </w:p>
    <w:p w14:paraId="63AB1401" w14:textId="77777777" w:rsidR="009427E2" w:rsidRDefault="009427E2" w:rsidP="009427E2">
      <w:pPr>
        <w:pStyle w:val="Heading4"/>
      </w:pPr>
      <w:r>
        <w:t>Remarks</w:t>
      </w:r>
    </w:p>
    <w:p w14:paraId="352B5630" w14:textId="477E3026" w:rsidR="009427E2" w:rsidRPr="003921F9" w:rsidRDefault="009427E2"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Pr="0028439E">
        <w:rPr>
          <w:rStyle w:val="CodeText"/>
        </w:rPr>
        <w:t>AddDevice</w:t>
      </w:r>
      <w:r>
        <w:t xml:space="preserve"> callback and the </w:t>
      </w:r>
      <w:r w:rsidR="00675183">
        <w:t>Client Driver</w:t>
      </w:r>
      <w:r>
        <w:t xml:space="preserve"> creates a default queue.</w:t>
      </w:r>
    </w:p>
    <w:p w14:paraId="5A963186" w14:textId="4E71EA51" w:rsidR="009427E2" w:rsidRPr="00AA14AF" w:rsidRDefault="009427E2"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In rare cases, the </w:t>
      </w:r>
      <w:r w:rsidR="00675183">
        <w:t>Client Driver</w:t>
      </w:r>
      <w:r>
        <w:t xml:space="preserve"> may not instantiate any Modules. </w:t>
      </w:r>
      <w:r w:rsidR="00AA14AF">
        <w:t xml:space="preserve">If so, it is not necessary to initialize </w:t>
      </w:r>
      <w:r w:rsidR="00AA14AF" w:rsidRPr="0028439E">
        <w:rPr>
          <w:rStyle w:val="CodeText"/>
        </w:rPr>
        <w:t>EvtDmfDeviceModulesAdd</w:t>
      </w:r>
      <w:r w:rsidR="00AA14AF">
        <w:rPr>
          <w:rFonts w:ascii="Consolas" w:hAnsi="Consolas" w:cs="Consolas"/>
          <w:color w:val="000000"/>
          <w:sz w:val="19"/>
          <w:szCs w:val="19"/>
        </w:rPr>
        <w:t>.</w:t>
      </w:r>
    </w:p>
    <w:p w14:paraId="18739175" w14:textId="77777777" w:rsidR="0042238C" w:rsidRDefault="0042238C" w:rsidP="0042238C">
      <w:pPr>
        <w:pStyle w:val="Heading4"/>
      </w:pPr>
      <w:r>
        <w:t>Example</w:t>
      </w:r>
    </w:p>
    <w:p w14:paraId="24A0071A" w14:textId="77777777" w:rsidR="0042238C" w:rsidRDefault="0042238C" w:rsidP="004A459D">
      <w:pPr>
        <w:pStyle w:val="ListParagraph"/>
        <w:numPr>
          <w:ilvl w:val="0"/>
          <w:numId w:val="33"/>
        </w:numPr>
      </w:pPr>
      <w:r>
        <w:t xml:space="preserve">See </w:t>
      </w:r>
      <w:r w:rsidRPr="00A13D36">
        <w:rPr>
          <w:rStyle w:val="CodeText"/>
        </w:rPr>
        <w:t>DMF_DmfDeviceInitAllocate</w:t>
      </w:r>
      <w:r>
        <w:rPr>
          <w:rStyle w:val="CodeText"/>
        </w:rPr>
        <w:t>.</w:t>
      </w:r>
    </w:p>
    <w:p w14:paraId="3EB9AAE9" w14:textId="77777777" w:rsidR="008607F7" w:rsidRDefault="008607F7">
      <w:pPr>
        <w:rPr>
          <w:rFonts w:asciiTheme="majorHAnsi" w:eastAsiaTheme="majorEastAsia" w:hAnsiTheme="majorHAnsi" w:cstheme="majorBidi"/>
          <w:color w:val="1F3763" w:themeColor="accent1" w:themeShade="7F"/>
          <w:sz w:val="24"/>
          <w:szCs w:val="24"/>
        </w:rPr>
      </w:pPr>
      <w:r>
        <w:br w:type="page"/>
      </w:r>
    </w:p>
    <w:p w14:paraId="01D13D59" w14:textId="0A161452" w:rsidR="00AA14AF" w:rsidRPr="00AA14AF" w:rsidRDefault="008607F7" w:rsidP="008607F7">
      <w:pPr>
        <w:pStyle w:val="Heading3"/>
      </w:pPr>
      <w:bookmarkStart w:id="95" w:name="_Toc520125462"/>
      <w:r>
        <w:lastRenderedPageBreak/>
        <w:t>DMF_ModulesCreate</w:t>
      </w:r>
      <w:bookmarkEnd w:id="95"/>
    </w:p>
    <w:p w14:paraId="3BBD2A81" w14:textId="77777777" w:rsidR="008607F7" w:rsidRDefault="008607F7" w:rsidP="008607F7">
      <w:pPr>
        <w:autoSpaceDE w:val="0"/>
        <w:autoSpaceDN w:val="0"/>
        <w:adjustRightInd w:val="0"/>
        <w:spacing w:after="0" w:line="240" w:lineRule="auto"/>
        <w:rPr>
          <w:rFonts w:ascii="Consolas" w:hAnsi="Consolas" w:cs="Consolas"/>
          <w:color w:val="2B91AF"/>
          <w:sz w:val="19"/>
          <w:szCs w:val="19"/>
        </w:rPr>
      </w:pPr>
    </w:p>
    <w:p w14:paraId="77073E18" w14:textId="73DE8C66" w:rsidR="008607F7" w:rsidRDefault="008607F7" w:rsidP="008607F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p>
    <w:p w14:paraId="6BE60DD6" w14:textId="77777777" w:rsidR="008607F7" w:rsidRDefault="008607F7" w:rsidP="008607F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w:t>
      </w:r>
      <w:proofErr w:type="gramStart"/>
      <w:r>
        <w:rPr>
          <w:rFonts w:ascii="Consolas" w:hAnsi="Consolas" w:cs="Consolas"/>
          <w:color w:val="000000"/>
          <w:sz w:val="19"/>
          <w:szCs w:val="19"/>
        </w:rPr>
        <w:t>ModulesCreate(</w:t>
      </w:r>
      <w:proofErr w:type="gramEnd"/>
    </w:p>
    <w:p w14:paraId="73ADB2F7" w14:textId="77777777" w:rsidR="008607F7" w:rsidRDefault="008607F7" w:rsidP="008607F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DEVICE</w:t>
      </w:r>
      <w:r>
        <w:rPr>
          <w:rFonts w:ascii="Consolas" w:hAnsi="Consolas" w:cs="Consolas"/>
          <w:color w:val="000000"/>
          <w:sz w:val="19"/>
          <w:szCs w:val="19"/>
        </w:rPr>
        <w:t xml:space="preserve"> </w:t>
      </w:r>
      <w:r>
        <w:rPr>
          <w:rFonts w:ascii="Consolas" w:hAnsi="Consolas" w:cs="Consolas"/>
          <w:color w:val="808080"/>
          <w:sz w:val="19"/>
          <w:szCs w:val="19"/>
        </w:rPr>
        <w:t>Device</w:t>
      </w:r>
      <w:r>
        <w:rPr>
          <w:rFonts w:ascii="Consolas" w:hAnsi="Consolas" w:cs="Consolas"/>
          <w:color w:val="000000"/>
          <w:sz w:val="19"/>
          <w:szCs w:val="19"/>
        </w:rPr>
        <w:t>,</w:t>
      </w:r>
    </w:p>
    <w:p w14:paraId="69B7A10B" w14:textId="77777777" w:rsidR="008607F7" w:rsidRDefault="008607F7" w:rsidP="008607F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DEVICE_INIT</w:t>
      </w:r>
      <w:r>
        <w:rPr>
          <w:rFonts w:ascii="Consolas" w:hAnsi="Consolas" w:cs="Consolas"/>
          <w:color w:val="000000"/>
          <w:sz w:val="19"/>
          <w:szCs w:val="19"/>
        </w:rPr>
        <w:t xml:space="preserve">* </w:t>
      </w:r>
      <w:r>
        <w:rPr>
          <w:rFonts w:ascii="Consolas" w:hAnsi="Consolas" w:cs="Consolas"/>
          <w:color w:val="808080"/>
          <w:sz w:val="19"/>
          <w:szCs w:val="19"/>
        </w:rPr>
        <w:t>DmfDeviceInitPointer</w:t>
      </w:r>
      <w:r>
        <w:rPr>
          <w:rFonts w:ascii="Consolas" w:hAnsi="Consolas" w:cs="Consolas"/>
          <w:color w:val="000000"/>
          <w:sz w:val="19"/>
          <w:szCs w:val="19"/>
        </w:rPr>
        <w:t>,</w:t>
      </w:r>
    </w:p>
    <w:p w14:paraId="44AA11D1" w14:textId="77777777" w:rsidR="008607F7" w:rsidRDefault="008607F7" w:rsidP="008607F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PVOID</w:t>
      </w:r>
      <w:r>
        <w:rPr>
          <w:rFonts w:ascii="Consolas" w:hAnsi="Consolas" w:cs="Consolas"/>
          <w:color w:val="000000"/>
          <w:sz w:val="19"/>
          <w:szCs w:val="19"/>
        </w:rPr>
        <w:t xml:space="preserve"> </w:t>
      </w:r>
      <w:r>
        <w:rPr>
          <w:rFonts w:ascii="Consolas" w:hAnsi="Consolas" w:cs="Consolas"/>
          <w:color w:val="808080"/>
          <w:sz w:val="19"/>
          <w:szCs w:val="19"/>
        </w:rPr>
        <w:t>ClientDriverContext</w:t>
      </w:r>
    </w:p>
    <w:p w14:paraId="1F5A5BEA" w14:textId="77777777" w:rsidR="008607F7" w:rsidRDefault="008607F7" w:rsidP="008607F7">
      <w:pPr>
        <w:rPr>
          <w:rFonts w:ascii="Consolas" w:hAnsi="Consolas" w:cs="Consolas"/>
          <w:color w:val="000000"/>
          <w:sz w:val="19"/>
          <w:szCs w:val="19"/>
        </w:rPr>
      </w:pPr>
      <w:r>
        <w:rPr>
          <w:rFonts w:ascii="Consolas" w:hAnsi="Consolas" w:cs="Consolas"/>
          <w:color w:val="000000"/>
          <w:sz w:val="19"/>
          <w:szCs w:val="19"/>
        </w:rPr>
        <w:t xml:space="preserve">    )</w:t>
      </w:r>
    </w:p>
    <w:p w14:paraId="0FE1A758" w14:textId="71DCEA34" w:rsidR="008607F7" w:rsidRDefault="008607F7" w:rsidP="008607F7">
      <w:r>
        <w:t xml:space="preserve">The </w:t>
      </w:r>
      <w:r w:rsidR="00675183">
        <w:t>Client Driver</w:t>
      </w:r>
      <w:r>
        <w:t xml:space="preserve"> uses this function to tell DMF to instantiate the Modules that the </w:t>
      </w:r>
      <w:r w:rsidR="00675183">
        <w:t>Client Driver</w:t>
      </w:r>
      <w:r>
        <w:t xml:space="preserve"> will use. After this function is called, DMF will call the </w:t>
      </w:r>
      <w:r w:rsidR="00675183">
        <w:t>Client Driver</w:t>
      </w:r>
      <w:r>
        <w:t xml:space="preserve">’s function that tells DMF the list of Modules to instantiate. After that function returns, the </w:t>
      </w:r>
      <w:r w:rsidR="00675183">
        <w:t>Client Driver</w:t>
      </w:r>
      <w:r>
        <w:t xml:space="preserve">’s Modules will be </w:t>
      </w:r>
      <w:proofErr w:type="gramStart"/>
      <w:r>
        <w:t>instantiated</w:t>
      </w:r>
      <w:proofErr w:type="gramEnd"/>
      <w:r>
        <w:t xml:space="preserve"> and they will start receiving callbacks that the Modules support. </w:t>
      </w:r>
    </w:p>
    <w:p w14:paraId="15603FB7" w14:textId="7F6C7770" w:rsidR="008607F7" w:rsidRDefault="008607F7" w:rsidP="008607F7">
      <w:r>
        <w:t xml:space="preserve">Furthermore, after this function returns, the </w:t>
      </w:r>
      <w:r w:rsidR="00675183">
        <w:t>Client Driver</w:t>
      </w:r>
      <w:r>
        <w:t xml:space="preserve"> may start using the instantiated Module</w:t>
      </w:r>
      <w:r w:rsidR="00EC4B60">
        <w:t>’s Methods</w:t>
      </w:r>
      <w:r>
        <w:t>.</w:t>
      </w:r>
    </w:p>
    <w:p w14:paraId="712EBAD3" w14:textId="77777777" w:rsidR="008607F7" w:rsidRDefault="008607F7" w:rsidP="008607F7">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5035"/>
      </w:tblGrid>
      <w:tr w:rsidR="008607F7" w14:paraId="4B534B7A" w14:textId="77777777" w:rsidTr="00E21D33">
        <w:tc>
          <w:tcPr>
            <w:tcW w:w="4315" w:type="dxa"/>
          </w:tcPr>
          <w:p w14:paraId="28C23102" w14:textId="3D03D1D3" w:rsidR="008607F7" w:rsidRPr="00C2244B" w:rsidRDefault="008607F7" w:rsidP="008607F7">
            <w:pPr>
              <w:rPr>
                <w:rStyle w:val="CodeText"/>
              </w:rPr>
            </w:pPr>
            <w:r w:rsidRPr="00C2244B">
              <w:rPr>
                <w:rStyle w:val="CodeText"/>
              </w:rPr>
              <w:t>WDFDEVICE Device</w:t>
            </w:r>
          </w:p>
        </w:tc>
        <w:tc>
          <w:tcPr>
            <w:tcW w:w="5035" w:type="dxa"/>
          </w:tcPr>
          <w:p w14:paraId="3CDED30C" w14:textId="39DCE059" w:rsidR="008607F7" w:rsidRDefault="008607F7" w:rsidP="008607F7">
            <w:r>
              <w:t xml:space="preserve">The </w:t>
            </w:r>
            <w:r w:rsidR="00675183">
              <w:t>Client Driver</w:t>
            </w:r>
            <w:r>
              <w:t>’s WDFDEVICE.</w:t>
            </w:r>
          </w:p>
        </w:tc>
      </w:tr>
      <w:tr w:rsidR="008607F7" w14:paraId="1C4B60EF" w14:textId="77777777" w:rsidTr="00E21D33">
        <w:tc>
          <w:tcPr>
            <w:tcW w:w="4315" w:type="dxa"/>
          </w:tcPr>
          <w:p w14:paraId="5583522C" w14:textId="3084F4E7" w:rsidR="008607F7" w:rsidRPr="00C2244B" w:rsidRDefault="008607F7" w:rsidP="008607F7">
            <w:pPr>
              <w:rPr>
                <w:rStyle w:val="CodeText"/>
              </w:rPr>
            </w:pPr>
            <w:r w:rsidRPr="00C2244B">
              <w:rPr>
                <w:rStyle w:val="CodeText"/>
              </w:rPr>
              <w:t>PDMFDEVICE_INIT* DmfDeviceInitPointer</w:t>
            </w:r>
          </w:p>
        </w:tc>
        <w:tc>
          <w:tcPr>
            <w:tcW w:w="5035" w:type="dxa"/>
          </w:tcPr>
          <w:p w14:paraId="29F44D6F" w14:textId="6122864B" w:rsidR="008607F7" w:rsidRDefault="008607F7" w:rsidP="008607F7">
            <w:pPr>
              <w:spacing w:before="240"/>
            </w:pPr>
            <w:r>
              <w:t xml:space="preserve">The address of an allocated and initialized instance of </w:t>
            </w:r>
            <w:r w:rsidRPr="00C2244B">
              <w:rPr>
                <w:rStyle w:val="CodeText"/>
              </w:rPr>
              <w:t>PDMFDEVICE_INIT</w:t>
            </w:r>
            <w:r>
              <w:rPr>
                <w:rFonts w:ascii="Consolas" w:hAnsi="Consolas" w:cs="Consolas"/>
                <w:color w:val="2B91AF"/>
                <w:sz w:val="19"/>
                <w:szCs w:val="19"/>
              </w:rPr>
              <w:t>.</w:t>
            </w:r>
          </w:p>
        </w:tc>
      </w:tr>
      <w:tr w:rsidR="008607F7" w14:paraId="58DCB768" w14:textId="77777777" w:rsidTr="00E21D33">
        <w:tc>
          <w:tcPr>
            <w:tcW w:w="4315" w:type="dxa"/>
          </w:tcPr>
          <w:p w14:paraId="24E15139" w14:textId="6CF7C9A5" w:rsidR="008607F7" w:rsidRPr="00C2244B" w:rsidRDefault="008607F7" w:rsidP="008607F7">
            <w:pPr>
              <w:rPr>
                <w:rStyle w:val="CodeText"/>
              </w:rPr>
            </w:pPr>
            <w:r w:rsidRPr="00C2244B">
              <w:rPr>
                <w:rStyle w:val="CodeText"/>
              </w:rPr>
              <w:t>PVOID ClientDriverContext</w:t>
            </w:r>
          </w:p>
        </w:tc>
        <w:tc>
          <w:tcPr>
            <w:tcW w:w="5035" w:type="dxa"/>
          </w:tcPr>
          <w:p w14:paraId="72F5C03C" w14:textId="5C580D63" w:rsidR="008607F7" w:rsidRDefault="008607F7" w:rsidP="008607F7">
            <w:pPr>
              <w:spacing w:before="240"/>
            </w:pPr>
            <w:r>
              <w:t>A ClientDriver specific context. This is optional and generally not used.</w:t>
            </w:r>
          </w:p>
        </w:tc>
      </w:tr>
    </w:tbl>
    <w:p w14:paraId="12D280DA" w14:textId="77777777" w:rsidR="008607F7" w:rsidRDefault="008607F7" w:rsidP="008607F7"/>
    <w:p w14:paraId="30A5DE5F" w14:textId="77777777" w:rsidR="008607F7" w:rsidRDefault="008607F7" w:rsidP="008607F7">
      <w:pPr>
        <w:pStyle w:val="Heading4"/>
      </w:pPr>
      <w:r>
        <w:t>Returns</w:t>
      </w:r>
    </w:p>
    <w:p w14:paraId="6650BEAC" w14:textId="73975B47" w:rsidR="008607F7" w:rsidRPr="003921F9" w:rsidRDefault="008607F7" w:rsidP="008607F7">
      <w:r>
        <w:t>NTSTATUS</w:t>
      </w:r>
      <w:r w:rsidR="00306840">
        <w:t xml:space="preserve">. If an error is returned, the </w:t>
      </w:r>
      <w:r w:rsidR="00675183">
        <w:t>Client Driver</w:t>
      </w:r>
      <w:r w:rsidR="00306840">
        <w:t xml:space="preserve"> must return this status to WDF and the driver cannot load.</w:t>
      </w:r>
    </w:p>
    <w:p w14:paraId="42AFB65C" w14:textId="77777777" w:rsidR="008607F7" w:rsidRDefault="008607F7" w:rsidP="008607F7">
      <w:pPr>
        <w:pStyle w:val="Heading4"/>
      </w:pPr>
      <w:r>
        <w:t>Remarks</w:t>
      </w:r>
    </w:p>
    <w:p w14:paraId="5BCE0B5A" w14:textId="7CDF33F4" w:rsidR="00471D29" w:rsidRDefault="00471D29" w:rsidP="004A459D">
      <w:pPr>
        <w:pStyle w:val="ListParagraph"/>
        <w:numPr>
          <w:ilvl w:val="0"/>
          <w:numId w:val="6"/>
        </w:numPr>
      </w:pPr>
      <w:r>
        <w:t xml:space="preserve">After this function is called, DMF will call the </w:t>
      </w:r>
      <w:r w:rsidR="00675183">
        <w:t>Client Driver</w:t>
      </w:r>
      <w:r>
        <w:t xml:space="preserve">’s function that tells DMF the list of Modules to instantiate. After that function returns, the </w:t>
      </w:r>
      <w:r w:rsidR="00675183">
        <w:t>Client Driver</w:t>
      </w:r>
      <w:r>
        <w:t xml:space="preserve">’s Modules will be </w:t>
      </w:r>
      <w:proofErr w:type="gramStart"/>
      <w:r>
        <w:t>instantiated</w:t>
      </w:r>
      <w:proofErr w:type="gramEnd"/>
      <w:r>
        <w:t xml:space="preserve"> and they will start receiving callbacks that the Modules support. </w:t>
      </w:r>
    </w:p>
    <w:p w14:paraId="4552EFA5" w14:textId="3591CC87" w:rsidR="008607F7" w:rsidRPr="00AA14AF" w:rsidRDefault="00471D29" w:rsidP="004A459D">
      <w:pPr>
        <w:pStyle w:val="ListParagraph"/>
        <w:numPr>
          <w:ilvl w:val="0"/>
          <w:numId w:val="6"/>
        </w:numPr>
        <w:rPr>
          <w:rFonts w:asciiTheme="majorHAnsi" w:eastAsiaTheme="majorEastAsia" w:hAnsiTheme="majorHAnsi" w:cstheme="majorBidi"/>
          <w:color w:val="1F3763" w:themeColor="accent1" w:themeShade="7F"/>
          <w:sz w:val="24"/>
          <w:szCs w:val="24"/>
        </w:rPr>
      </w:pPr>
      <w:r>
        <w:t xml:space="preserve">Furthermore, after this function returns, the </w:t>
      </w:r>
      <w:r w:rsidR="00675183">
        <w:t>Client Driver</w:t>
      </w:r>
      <w:r>
        <w:t xml:space="preserve"> may start using the instantiated Modules.</w:t>
      </w:r>
    </w:p>
    <w:p w14:paraId="01BB9AA6" w14:textId="77777777" w:rsidR="0042238C" w:rsidRDefault="0042238C" w:rsidP="0042238C">
      <w:pPr>
        <w:pStyle w:val="Heading4"/>
      </w:pPr>
      <w:r>
        <w:t>Example</w:t>
      </w:r>
    </w:p>
    <w:p w14:paraId="152879A5" w14:textId="77777777" w:rsidR="0042238C" w:rsidRDefault="0042238C" w:rsidP="004A459D">
      <w:pPr>
        <w:pStyle w:val="ListParagraph"/>
        <w:numPr>
          <w:ilvl w:val="0"/>
          <w:numId w:val="33"/>
        </w:numPr>
      </w:pPr>
      <w:r>
        <w:t xml:space="preserve">See </w:t>
      </w:r>
      <w:r w:rsidRPr="00A13D36">
        <w:rPr>
          <w:rStyle w:val="CodeText"/>
        </w:rPr>
        <w:t>DMF_DmfDeviceInitAllocate</w:t>
      </w:r>
      <w:r>
        <w:rPr>
          <w:rStyle w:val="CodeText"/>
        </w:rPr>
        <w:t>.</w:t>
      </w:r>
    </w:p>
    <w:p w14:paraId="4C1D7A5C" w14:textId="323332C0" w:rsidR="00BA14E1" w:rsidRDefault="00BA14E1" w:rsidP="008607F7"/>
    <w:p w14:paraId="241CFDFD" w14:textId="4B4B82E1" w:rsidR="00547DB9" w:rsidRDefault="00547DB9">
      <w:r>
        <w:br w:type="page"/>
      </w:r>
    </w:p>
    <w:p w14:paraId="1C7CB8CF" w14:textId="18D96735" w:rsidR="00F23E64" w:rsidRDefault="00F23E64" w:rsidP="00F23E64">
      <w:pPr>
        <w:pStyle w:val="Heading2"/>
      </w:pPr>
      <w:bookmarkStart w:id="96" w:name="_Toc520125463"/>
      <w:r>
        <w:lastRenderedPageBreak/>
        <w:t>Client Driver DMF Callbacks</w:t>
      </w:r>
      <w:bookmarkEnd w:id="96"/>
    </w:p>
    <w:p w14:paraId="77CAA20E" w14:textId="0CE925DB" w:rsidR="00F23E64" w:rsidRDefault="00F23E64" w:rsidP="00F23E64">
      <w:r>
        <w:t>This section explains the callback functions that DMF uses to call back into the Client Driver. Currently, there is only a single callback function.</w:t>
      </w:r>
    </w:p>
    <w:p w14:paraId="675E0086" w14:textId="375F210F" w:rsidR="00F23E64" w:rsidRDefault="00F23E64" w:rsidP="00F23E64">
      <w:pPr>
        <w:pStyle w:val="Heading3"/>
      </w:pPr>
      <w:bookmarkStart w:id="97" w:name="_Toc520125464"/>
      <w:r>
        <w:t>EVT_DMF_DEVICE_MODULES_ADD</w:t>
      </w:r>
      <w:bookmarkEnd w:id="97"/>
    </w:p>
    <w:p w14:paraId="2A910B35" w14:textId="77777777" w:rsidR="00F23E64" w:rsidRPr="00F23E64" w:rsidRDefault="00F23E64" w:rsidP="00F23E64"/>
    <w:p w14:paraId="06CAFA96" w14:textId="77777777" w:rsidR="00F23E64" w:rsidRDefault="00F23E64" w:rsidP="00F23E6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typedef</w:t>
      </w:r>
    </w:p>
    <w:p w14:paraId="33FBF0AF" w14:textId="77777777" w:rsidR="00F23E64" w:rsidRDefault="00F23E64" w:rsidP="00F23E6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_IRQL_requires_max_</w:t>
      </w:r>
      <w:r>
        <w:rPr>
          <w:rFonts w:ascii="Consolas" w:hAnsi="Consolas" w:cs="Consolas"/>
          <w:color w:val="000000"/>
          <w:sz w:val="19"/>
          <w:szCs w:val="19"/>
        </w:rPr>
        <w:t>(</w:t>
      </w:r>
      <w:r>
        <w:rPr>
          <w:rFonts w:ascii="Consolas" w:hAnsi="Consolas" w:cs="Consolas"/>
          <w:color w:val="6F008A"/>
          <w:sz w:val="19"/>
          <w:szCs w:val="19"/>
        </w:rPr>
        <w:t>PASSIVE_LEVEL</w:t>
      </w:r>
      <w:r>
        <w:rPr>
          <w:rFonts w:ascii="Consolas" w:hAnsi="Consolas" w:cs="Consolas"/>
          <w:color w:val="000000"/>
          <w:sz w:val="19"/>
          <w:szCs w:val="19"/>
        </w:rPr>
        <w:t>)</w:t>
      </w:r>
    </w:p>
    <w:p w14:paraId="634D3925" w14:textId="77777777" w:rsidR="00F23E64" w:rsidRDefault="00F23E64" w:rsidP="00F23E6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24963CE6" w14:textId="77777777" w:rsidR="00F23E64" w:rsidRDefault="00F23E64" w:rsidP="00F23E6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EVT_DMF_DEVICE_MODULES_</w:t>
      </w:r>
      <w:proofErr w:type="gramStart"/>
      <w:r>
        <w:rPr>
          <w:rFonts w:ascii="Consolas" w:hAnsi="Consolas" w:cs="Consolas"/>
          <w:color w:val="2B91AF"/>
          <w:sz w:val="19"/>
          <w:szCs w:val="19"/>
        </w:rPr>
        <w:t>ADD</w:t>
      </w:r>
      <w:r>
        <w:rPr>
          <w:rFonts w:ascii="Consolas" w:hAnsi="Consolas" w:cs="Consolas"/>
          <w:color w:val="000000"/>
          <w:sz w:val="19"/>
          <w:szCs w:val="19"/>
        </w:rPr>
        <w:t>(</w:t>
      </w:r>
      <w:proofErr w:type="gramEnd"/>
    </w:p>
    <w:p w14:paraId="32AB1215" w14:textId="77777777" w:rsidR="00F23E64" w:rsidRDefault="00F23E64" w:rsidP="00F23E6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DEVICE</w:t>
      </w:r>
      <w:r>
        <w:rPr>
          <w:rFonts w:ascii="Consolas" w:hAnsi="Consolas" w:cs="Consolas"/>
          <w:color w:val="000000"/>
          <w:sz w:val="19"/>
          <w:szCs w:val="19"/>
        </w:rPr>
        <w:t xml:space="preserve"> Device,</w:t>
      </w:r>
    </w:p>
    <w:p w14:paraId="67E170E4" w14:textId="77777777" w:rsidR="00F23E64" w:rsidRDefault="00F23E64" w:rsidP="00F23E6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6F008A"/>
          <w:sz w:val="19"/>
          <w:szCs w:val="19"/>
        </w:rPr>
        <w:t>PDMFMODULE_INIT</w:t>
      </w:r>
      <w:r>
        <w:rPr>
          <w:rFonts w:ascii="Consolas" w:hAnsi="Consolas" w:cs="Consolas"/>
          <w:color w:val="000000"/>
          <w:sz w:val="19"/>
          <w:szCs w:val="19"/>
        </w:rPr>
        <w:t xml:space="preserve"> DmfModuleInit</w:t>
      </w:r>
    </w:p>
    <w:p w14:paraId="24922ECA" w14:textId="77777777" w:rsidR="00F23E64" w:rsidRDefault="00F23E64" w:rsidP="00F23E64">
      <w:pPr>
        <w:rPr>
          <w:rFonts w:ascii="Consolas" w:hAnsi="Consolas" w:cs="Consolas"/>
          <w:color w:val="000000"/>
          <w:sz w:val="19"/>
          <w:szCs w:val="19"/>
        </w:rPr>
      </w:pPr>
      <w:r>
        <w:rPr>
          <w:rFonts w:ascii="Consolas" w:hAnsi="Consolas" w:cs="Consolas"/>
          <w:color w:val="000000"/>
          <w:sz w:val="19"/>
          <w:szCs w:val="19"/>
        </w:rPr>
        <w:t xml:space="preserve">    );</w:t>
      </w:r>
    </w:p>
    <w:p w14:paraId="1719C8F0" w14:textId="23DB84CA" w:rsidR="00F23E64" w:rsidRDefault="00F23E64" w:rsidP="00F23E64">
      <w:r>
        <w:t xml:space="preserve">DMF calls this callback </w:t>
      </w:r>
      <w:r w:rsidR="00E56D6E">
        <w:t>function</w:t>
      </w:r>
      <w:r>
        <w:t xml:space="preserve"> in the Client Driver when it is ready to accept the list of Modules that the Client Driver wants to instantiate.</w:t>
      </w:r>
    </w:p>
    <w:p w14:paraId="533E5296" w14:textId="77777777" w:rsidR="00F23E64" w:rsidRDefault="00F23E64" w:rsidP="00F23E6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5035"/>
      </w:tblGrid>
      <w:tr w:rsidR="00F23E64" w14:paraId="3DCB58B8" w14:textId="77777777" w:rsidTr="00E21D33">
        <w:tc>
          <w:tcPr>
            <w:tcW w:w="4315" w:type="dxa"/>
          </w:tcPr>
          <w:p w14:paraId="18F33590" w14:textId="6B536227" w:rsidR="00F23E64" w:rsidRPr="00904A6C" w:rsidRDefault="00F23E64" w:rsidP="00993C6E">
            <w:pPr>
              <w:rPr>
                <w:rStyle w:val="CodeText"/>
              </w:rPr>
            </w:pPr>
            <w:r w:rsidRPr="00904A6C">
              <w:rPr>
                <w:rStyle w:val="CodeText"/>
              </w:rPr>
              <w:t>WDFDEVICE Device</w:t>
            </w:r>
          </w:p>
        </w:tc>
        <w:tc>
          <w:tcPr>
            <w:tcW w:w="5035" w:type="dxa"/>
          </w:tcPr>
          <w:p w14:paraId="455A8C76" w14:textId="4DB3CA99" w:rsidR="00F23E64" w:rsidRDefault="00F23E64" w:rsidP="00993C6E">
            <w:r>
              <w:t xml:space="preserve">The Client Driver’s </w:t>
            </w:r>
            <w:r w:rsidRPr="00904A6C">
              <w:rPr>
                <w:rStyle w:val="CodeText"/>
              </w:rPr>
              <w:t>WDFD</w:t>
            </w:r>
            <w:r w:rsidR="00904A6C" w:rsidRPr="00904A6C">
              <w:rPr>
                <w:rStyle w:val="CodeText"/>
              </w:rPr>
              <w:t>EVI</w:t>
            </w:r>
            <w:r w:rsidRPr="00904A6C">
              <w:rPr>
                <w:rStyle w:val="CodeText"/>
              </w:rPr>
              <w:t>CE</w:t>
            </w:r>
            <w:r>
              <w:t xml:space="preserve"> (which corresponds to its FDO).</w:t>
            </w:r>
          </w:p>
        </w:tc>
      </w:tr>
      <w:tr w:rsidR="00F23E64" w14:paraId="5F507AB1" w14:textId="77777777" w:rsidTr="00E21D33">
        <w:tc>
          <w:tcPr>
            <w:tcW w:w="4315" w:type="dxa"/>
          </w:tcPr>
          <w:p w14:paraId="3D175A1E" w14:textId="65077145" w:rsidR="00F23E64" w:rsidRPr="00904A6C" w:rsidRDefault="00F23E64" w:rsidP="00993C6E">
            <w:pPr>
              <w:rPr>
                <w:rStyle w:val="CodeText"/>
              </w:rPr>
            </w:pPr>
            <w:r w:rsidRPr="00904A6C">
              <w:rPr>
                <w:rStyle w:val="CodeText"/>
              </w:rPr>
              <w:t>PDMFMODULE_INIT DmfModuleInit</w:t>
            </w:r>
          </w:p>
        </w:tc>
        <w:tc>
          <w:tcPr>
            <w:tcW w:w="5035" w:type="dxa"/>
          </w:tcPr>
          <w:p w14:paraId="43E9117B" w14:textId="74310F45" w:rsidR="00F23E64" w:rsidRDefault="00F23E64" w:rsidP="00993C6E">
            <w:pPr>
              <w:spacing w:before="240"/>
            </w:pPr>
            <w:r>
              <w:t xml:space="preserve">An opaque structure that is passed from DMF. It is passed to </w:t>
            </w:r>
            <w:r w:rsidRPr="00904A6C">
              <w:rPr>
                <w:rStyle w:val="CodeText"/>
              </w:rPr>
              <w:t>DMF_DmfModuleAdd()</w:t>
            </w:r>
            <w:r>
              <w:t>.</w:t>
            </w:r>
          </w:p>
        </w:tc>
      </w:tr>
    </w:tbl>
    <w:p w14:paraId="7407C717" w14:textId="77777777" w:rsidR="00F23E64" w:rsidRDefault="00F23E64" w:rsidP="00F23E64"/>
    <w:p w14:paraId="696DADBF" w14:textId="77777777" w:rsidR="00F23E64" w:rsidRDefault="00F23E64" w:rsidP="00F23E64">
      <w:pPr>
        <w:pStyle w:val="Heading4"/>
      </w:pPr>
      <w:r>
        <w:t>Returns</w:t>
      </w:r>
    </w:p>
    <w:p w14:paraId="2FAF63E9" w14:textId="77777777" w:rsidR="00F23E64" w:rsidRPr="003921F9" w:rsidRDefault="00F23E64" w:rsidP="00F23E64">
      <w:r>
        <w:t>None</w:t>
      </w:r>
    </w:p>
    <w:p w14:paraId="7698AE38" w14:textId="77777777" w:rsidR="00F23E64" w:rsidRDefault="00F23E64" w:rsidP="00F23E64">
      <w:pPr>
        <w:pStyle w:val="Heading4"/>
      </w:pPr>
      <w:r>
        <w:t>Remarks</w:t>
      </w:r>
    </w:p>
    <w:p w14:paraId="0D05C484" w14:textId="68BED1EB" w:rsidR="00F23E64" w:rsidRDefault="00F23E64" w:rsidP="004A459D">
      <w:pPr>
        <w:pStyle w:val="ListParagraph"/>
        <w:numPr>
          <w:ilvl w:val="0"/>
          <w:numId w:val="11"/>
        </w:numPr>
      </w:pPr>
      <w:r>
        <w:t>After this function returns, DMF will instantiate all the Modules specified by the Client Driver using this callback.</w:t>
      </w:r>
    </w:p>
    <w:p w14:paraId="7B88265E" w14:textId="77777777" w:rsidR="00F23E64" w:rsidRDefault="00F23E64" w:rsidP="00F23E64">
      <w:pPr>
        <w:ind w:left="360"/>
      </w:pPr>
    </w:p>
    <w:p w14:paraId="59D701A5" w14:textId="77777777" w:rsidR="00F23E64" w:rsidRDefault="00F23E64">
      <w:r>
        <w:br w:type="page"/>
      </w:r>
    </w:p>
    <w:p w14:paraId="28670F47" w14:textId="041D9D01" w:rsidR="00F23E64" w:rsidRDefault="00F23E64" w:rsidP="00F23E64">
      <w:pPr>
        <w:pStyle w:val="Heading2"/>
      </w:pPr>
      <w:bookmarkStart w:id="98" w:name="_Toc520125465"/>
      <w:r>
        <w:lastRenderedPageBreak/>
        <w:t>Client Driver Module Add API</w:t>
      </w:r>
      <w:bookmarkEnd w:id="98"/>
    </w:p>
    <w:p w14:paraId="14C1E5B2" w14:textId="77777777" w:rsidR="00F23E64" w:rsidRDefault="00F23E64" w:rsidP="00F23E64">
      <w:r>
        <w:t>This function is used by all DMF drivers that instantiate at least one Module.</w:t>
      </w:r>
    </w:p>
    <w:p w14:paraId="6B1BD1F2" w14:textId="6D34A561" w:rsidR="00547DB9" w:rsidRDefault="00547DB9" w:rsidP="00547DB9">
      <w:pPr>
        <w:pStyle w:val="Heading3"/>
      </w:pPr>
      <w:bookmarkStart w:id="99" w:name="_Toc520125466"/>
      <w:r>
        <w:t>DMF_DmfModuleAdd</w:t>
      </w:r>
      <w:bookmarkEnd w:id="99"/>
    </w:p>
    <w:p w14:paraId="7E4F2DD8" w14:textId="77777777" w:rsidR="00547DB9" w:rsidRDefault="00547DB9" w:rsidP="00547DB9">
      <w:pPr>
        <w:autoSpaceDE w:val="0"/>
        <w:autoSpaceDN w:val="0"/>
        <w:adjustRightInd w:val="0"/>
        <w:spacing w:after="0" w:line="240" w:lineRule="auto"/>
        <w:rPr>
          <w:rFonts w:ascii="Consolas" w:hAnsi="Consolas" w:cs="Consolas"/>
          <w:color w:val="2B91AF"/>
          <w:sz w:val="19"/>
          <w:szCs w:val="19"/>
        </w:rPr>
      </w:pPr>
    </w:p>
    <w:p w14:paraId="73F08074" w14:textId="77777777" w:rsidR="00547DB9" w:rsidRDefault="00547DB9" w:rsidP="00547DB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6C7CC69E" w14:textId="77777777" w:rsidR="00547DB9" w:rsidRDefault="00547DB9" w:rsidP="00547DB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w:t>
      </w:r>
      <w:proofErr w:type="gramStart"/>
      <w:r>
        <w:rPr>
          <w:rFonts w:ascii="Consolas" w:hAnsi="Consolas" w:cs="Consolas"/>
          <w:color w:val="000000"/>
          <w:sz w:val="19"/>
          <w:szCs w:val="19"/>
        </w:rPr>
        <w:t>DmfModuleAdd(</w:t>
      </w:r>
      <w:proofErr w:type="gramEnd"/>
    </w:p>
    <w:p w14:paraId="09DC8B92" w14:textId="77777777" w:rsidR="00547DB9" w:rsidRDefault="00547DB9" w:rsidP="00547DB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out_</w:t>
      </w:r>
      <w:r>
        <w:rPr>
          <w:rFonts w:ascii="Consolas" w:hAnsi="Consolas" w:cs="Consolas"/>
          <w:color w:val="000000"/>
          <w:sz w:val="19"/>
          <w:szCs w:val="19"/>
        </w:rPr>
        <w:t xml:space="preserve"> </w:t>
      </w:r>
      <w:r>
        <w:rPr>
          <w:rFonts w:ascii="Consolas" w:hAnsi="Consolas" w:cs="Consolas"/>
          <w:color w:val="6F008A"/>
          <w:sz w:val="19"/>
          <w:szCs w:val="19"/>
        </w:rPr>
        <w:t>PDMFMODULE_INIT</w:t>
      </w:r>
      <w:r>
        <w:rPr>
          <w:rFonts w:ascii="Consolas" w:hAnsi="Consolas" w:cs="Consolas"/>
          <w:color w:val="000000"/>
          <w:sz w:val="19"/>
          <w:szCs w:val="19"/>
        </w:rPr>
        <w:t xml:space="preserve"> </w:t>
      </w:r>
      <w:r>
        <w:rPr>
          <w:rFonts w:ascii="Consolas" w:hAnsi="Consolas" w:cs="Consolas"/>
          <w:color w:val="808080"/>
          <w:sz w:val="19"/>
          <w:szCs w:val="19"/>
        </w:rPr>
        <w:t>DmfModuleInit</w:t>
      </w:r>
      <w:r>
        <w:rPr>
          <w:rFonts w:ascii="Consolas" w:hAnsi="Consolas" w:cs="Consolas"/>
          <w:color w:val="000000"/>
          <w:sz w:val="19"/>
          <w:szCs w:val="19"/>
        </w:rPr>
        <w:t>,</w:t>
      </w:r>
    </w:p>
    <w:p w14:paraId="6CE3105E" w14:textId="77777777" w:rsidR="00547DB9" w:rsidRDefault="00547DB9" w:rsidP="00547DB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_MODULE_ATTRIBUTES</w:t>
      </w:r>
      <w:r>
        <w:rPr>
          <w:rFonts w:ascii="Consolas" w:hAnsi="Consolas" w:cs="Consolas"/>
          <w:color w:val="000000"/>
          <w:sz w:val="19"/>
          <w:szCs w:val="19"/>
        </w:rPr>
        <w:t xml:space="preserve">* </w:t>
      </w:r>
      <w:r>
        <w:rPr>
          <w:rFonts w:ascii="Consolas" w:hAnsi="Consolas" w:cs="Consolas"/>
          <w:color w:val="808080"/>
          <w:sz w:val="19"/>
          <w:szCs w:val="19"/>
        </w:rPr>
        <w:t>ModuleAttributes</w:t>
      </w:r>
      <w:r>
        <w:rPr>
          <w:rFonts w:ascii="Consolas" w:hAnsi="Consolas" w:cs="Consolas"/>
          <w:color w:val="000000"/>
          <w:sz w:val="19"/>
          <w:szCs w:val="19"/>
        </w:rPr>
        <w:t>,</w:t>
      </w:r>
    </w:p>
    <w:p w14:paraId="5DF7C60E" w14:textId="77777777" w:rsidR="00547DB9" w:rsidRDefault="00547DB9" w:rsidP="00547DB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WDF_OBJECT_ATTRIBUTES</w:t>
      </w:r>
      <w:r>
        <w:rPr>
          <w:rFonts w:ascii="Consolas" w:hAnsi="Consolas" w:cs="Consolas"/>
          <w:color w:val="000000"/>
          <w:sz w:val="19"/>
          <w:szCs w:val="19"/>
        </w:rPr>
        <w:t xml:space="preserve">* </w:t>
      </w:r>
      <w:r>
        <w:rPr>
          <w:rFonts w:ascii="Consolas" w:hAnsi="Consolas" w:cs="Consolas"/>
          <w:color w:val="808080"/>
          <w:sz w:val="19"/>
          <w:szCs w:val="19"/>
        </w:rPr>
        <w:t>ObjectAttributes</w:t>
      </w:r>
      <w:r>
        <w:rPr>
          <w:rFonts w:ascii="Consolas" w:hAnsi="Consolas" w:cs="Consolas"/>
          <w:color w:val="000000"/>
          <w:sz w:val="19"/>
          <w:szCs w:val="19"/>
        </w:rPr>
        <w:t>,</w:t>
      </w:r>
    </w:p>
    <w:p w14:paraId="0575F41C" w14:textId="77777777" w:rsidR="00547DB9" w:rsidRDefault="00547DB9" w:rsidP="00547DB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ResultantDmfModule</w:t>
      </w:r>
    </w:p>
    <w:p w14:paraId="54DAFC23" w14:textId="77777777" w:rsidR="00547DB9" w:rsidRDefault="00547DB9" w:rsidP="00547DB9">
      <w:r>
        <w:rPr>
          <w:rFonts w:ascii="Consolas" w:hAnsi="Consolas" w:cs="Consolas"/>
          <w:color w:val="000000"/>
          <w:sz w:val="19"/>
          <w:szCs w:val="19"/>
        </w:rPr>
        <w:t xml:space="preserve">    )</w:t>
      </w:r>
      <w:r>
        <w:t xml:space="preserve"> </w:t>
      </w:r>
    </w:p>
    <w:p w14:paraId="5D538479" w14:textId="790EFAE3" w:rsidR="000A3A52" w:rsidRDefault="000A3A52" w:rsidP="00547DB9">
      <w:r>
        <w:t xml:space="preserve">The Client Driver calls this function from its DmfModulesAdd callback one time for each instances of each Module it wants to add. Prior to calling this function, the Module specific </w:t>
      </w:r>
      <w:r w:rsidR="00BD736D">
        <w:t>Config</w:t>
      </w:r>
      <w:r>
        <w:t xml:space="preserve"> must be properly initialized.</w:t>
      </w:r>
    </w:p>
    <w:p w14:paraId="41E15441" w14:textId="77777777" w:rsidR="00547DB9" w:rsidRDefault="00547DB9" w:rsidP="00547DB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5035"/>
      </w:tblGrid>
      <w:tr w:rsidR="00547DB9" w14:paraId="69F31C38" w14:textId="77777777" w:rsidTr="00E21D33">
        <w:tc>
          <w:tcPr>
            <w:tcW w:w="4315" w:type="dxa"/>
          </w:tcPr>
          <w:p w14:paraId="7C6A1275" w14:textId="28376FFB" w:rsidR="00547DB9" w:rsidRPr="00911085" w:rsidRDefault="00547DB9" w:rsidP="00710520">
            <w:pPr>
              <w:rPr>
                <w:rStyle w:val="CodeText"/>
              </w:rPr>
            </w:pPr>
            <w:r w:rsidRPr="00911085">
              <w:rPr>
                <w:rStyle w:val="CodeText"/>
              </w:rPr>
              <w:t>PDMFMODULE_INIT DmfModuleInit</w:t>
            </w:r>
          </w:p>
        </w:tc>
        <w:tc>
          <w:tcPr>
            <w:tcW w:w="5035" w:type="dxa"/>
          </w:tcPr>
          <w:p w14:paraId="0C531256" w14:textId="5CA16D9E" w:rsidR="00547DB9" w:rsidRDefault="00547DB9" w:rsidP="00710520">
            <w:proofErr w:type="gramStart"/>
            <w:r>
              <w:t>An</w:t>
            </w:r>
            <w:proofErr w:type="gramEnd"/>
            <w:r>
              <w:t xml:space="preserve"> structure passed from DMF to the Client Drivers Module Add function.</w:t>
            </w:r>
          </w:p>
        </w:tc>
      </w:tr>
      <w:tr w:rsidR="00547DB9" w14:paraId="2B41D308" w14:textId="77777777" w:rsidTr="00E21D33">
        <w:tc>
          <w:tcPr>
            <w:tcW w:w="4315" w:type="dxa"/>
          </w:tcPr>
          <w:p w14:paraId="2E8E8C47" w14:textId="62924916" w:rsidR="00547DB9" w:rsidRPr="00911085" w:rsidRDefault="00547DB9" w:rsidP="00710520">
            <w:pPr>
              <w:rPr>
                <w:rStyle w:val="CodeText"/>
              </w:rPr>
            </w:pPr>
            <w:r w:rsidRPr="00911085">
              <w:rPr>
                <w:rStyle w:val="CodeText"/>
              </w:rPr>
              <w:t>DMF_MODULE_ATTRIBUTES* ModuleAttributes</w:t>
            </w:r>
          </w:p>
        </w:tc>
        <w:tc>
          <w:tcPr>
            <w:tcW w:w="5035" w:type="dxa"/>
          </w:tcPr>
          <w:p w14:paraId="2DA843E7" w14:textId="60E16813" w:rsidR="00547DB9" w:rsidRDefault="00547DB9" w:rsidP="00710520">
            <w:pPr>
              <w:spacing w:before="240"/>
            </w:pPr>
            <w:r>
              <w:t>The structure that contains information about the Module to add. These are Module specific attributes.</w:t>
            </w:r>
          </w:p>
        </w:tc>
      </w:tr>
      <w:tr w:rsidR="00547DB9" w14:paraId="55E1B0F2" w14:textId="77777777" w:rsidTr="00E21D33">
        <w:tc>
          <w:tcPr>
            <w:tcW w:w="4315" w:type="dxa"/>
          </w:tcPr>
          <w:p w14:paraId="174992C8" w14:textId="79419F11" w:rsidR="00547DB9" w:rsidRPr="00911085" w:rsidRDefault="00547DB9" w:rsidP="00710520">
            <w:pPr>
              <w:rPr>
                <w:rStyle w:val="CodeText"/>
              </w:rPr>
            </w:pPr>
            <w:r w:rsidRPr="00911085">
              <w:rPr>
                <w:rStyle w:val="CodeText"/>
              </w:rPr>
              <w:t>WDF_OBJECT_ATTRIBUTES* ObjectAttributes</w:t>
            </w:r>
          </w:p>
        </w:tc>
        <w:tc>
          <w:tcPr>
            <w:tcW w:w="5035" w:type="dxa"/>
          </w:tcPr>
          <w:p w14:paraId="7C90B0F5" w14:textId="73D4ED64" w:rsidR="00547DB9" w:rsidRDefault="00547DB9" w:rsidP="00710520">
            <w:pPr>
              <w:spacing w:before="240"/>
            </w:pPr>
            <w:r>
              <w:t>A structure that contains information about the Module to add. These are DMF specific attributes.</w:t>
            </w:r>
          </w:p>
        </w:tc>
      </w:tr>
      <w:tr w:rsidR="00547DB9" w14:paraId="6B026762" w14:textId="77777777" w:rsidTr="00E21D33">
        <w:tc>
          <w:tcPr>
            <w:tcW w:w="4315" w:type="dxa"/>
          </w:tcPr>
          <w:p w14:paraId="0440C357" w14:textId="4678158A" w:rsidR="00547DB9" w:rsidRPr="00911085" w:rsidRDefault="00547DB9" w:rsidP="00710520">
            <w:pPr>
              <w:rPr>
                <w:rStyle w:val="CodeText"/>
              </w:rPr>
            </w:pPr>
            <w:r w:rsidRPr="00911085">
              <w:rPr>
                <w:rStyle w:val="CodeText"/>
              </w:rPr>
              <w:t>DMFMODULE* ResultantDmfModule</w:t>
            </w:r>
          </w:p>
        </w:tc>
        <w:tc>
          <w:tcPr>
            <w:tcW w:w="5035" w:type="dxa"/>
          </w:tcPr>
          <w:p w14:paraId="43929F9F" w14:textId="74D5BDFF" w:rsidR="00547DB9" w:rsidRDefault="00547DB9" w:rsidP="00710520">
            <w:pPr>
              <w:spacing w:before="240"/>
            </w:pPr>
            <w:r>
              <w:t>An address where the Client Driver can receive the handle of the instantiated Module. This is optional and only necessary if the Client Driver will call the Module’s Methods.</w:t>
            </w:r>
          </w:p>
        </w:tc>
      </w:tr>
    </w:tbl>
    <w:p w14:paraId="4E4E1D30" w14:textId="77777777" w:rsidR="00547DB9" w:rsidRDefault="00547DB9" w:rsidP="00547DB9"/>
    <w:p w14:paraId="25C29C25" w14:textId="77777777" w:rsidR="00547DB9" w:rsidRDefault="00547DB9" w:rsidP="00547DB9">
      <w:pPr>
        <w:pStyle w:val="Heading4"/>
      </w:pPr>
      <w:r>
        <w:t>Returns</w:t>
      </w:r>
    </w:p>
    <w:p w14:paraId="35ED0BE3" w14:textId="26CECCFE" w:rsidR="00547DB9" w:rsidRPr="003921F9" w:rsidRDefault="00547DB9" w:rsidP="00547DB9">
      <w:r>
        <w:t>None</w:t>
      </w:r>
    </w:p>
    <w:p w14:paraId="61EDD223" w14:textId="77777777" w:rsidR="00547DB9" w:rsidRDefault="00547DB9" w:rsidP="00547DB9">
      <w:pPr>
        <w:pStyle w:val="Heading4"/>
      </w:pPr>
      <w:r>
        <w:t>Remarks</w:t>
      </w:r>
    </w:p>
    <w:p w14:paraId="7A736498" w14:textId="16EF7E1A" w:rsidR="000A3A52" w:rsidRDefault="000A3A52" w:rsidP="004A459D">
      <w:pPr>
        <w:pStyle w:val="ListParagraph"/>
        <w:numPr>
          <w:ilvl w:val="0"/>
          <w:numId w:val="11"/>
        </w:numPr>
      </w:pPr>
      <w:r>
        <w:t>This function adds the information passed to a list but does not actually instantiate the Module. After this function returns, all the DMF instantiates all the Module’s in the list.</w:t>
      </w:r>
    </w:p>
    <w:p w14:paraId="7CC57433" w14:textId="51E71DF5" w:rsidR="009D7718" w:rsidRDefault="009D7718" w:rsidP="004A459D">
      <w:pPr>
        <w:pStyle w:val="ListParagraph"/>
        <w:numPr>
          <w:ilvl w:val="0"/>
          <w:numId w:val="11"/>
        </w:numPr>
      </w:pPr>
      <w:r>
        <w:t xml:space="preserve">Each Module’s </w:t>
      </w:r>
      <w:r w:rsidR="00BD736D">
        <w:t>Config</w:t>
      </w:r>
      <w:r>
        <w:t xml:space="preserve"> is unique to each Module. The author must consult the Module’s .h file or .txt file to understand how to initialize that structure. Every Module has a Module specific macro that initializes the </w:t>
      </w:r>
      <w:r w:rsidR="00BD736D">
        <w:t>Config</w:t>
      </w:r>
      <w:r>
        <w:t xml:space="preserve"> structure.</w:t>
      </w:r>
    </w:p>
    <w:p w14:paraId="482AFE73" w14:textId="16F67673" w:rsidR="00DE3A39" w:rsidRDefault="00DE3A39" w:rsidP="004A459D">
      <w:pPr>
        <w:pStyle w:val="ListParagraph"/>
        <w:numPr>
          <w:ilvl w:val="0"/>
          <w:numId w:val="11"/>
        </w:numPr>
      </w:pPr>
      <w:r>
        <w:t xml:space="preserve">This function is called by all DMF drivers, those that do and do not have a </w:t>
      </w:r>
      <w:r w:rsidRPr="00911085">
        <w:rPr>
          <w:rStyle w:val="CodeText"/>
        </w:rPr>
        <w:t>DEVICE_CONTEXT</w:t>
      </w:r>
      <w:r>
        <w:t>.</w:t>
      </w:r>
    </w:p>
    <w:p w14:paraId="13EE2108" w14:textId="1D4B0B92" w:rsidR="000F7BAD" w:rsidRDefault="00C81F39" w:rsidP="004A459D">
      <w:pPr>
        <w:pStyle w:val="ListParagraph"/>
        <w:numPr>
          <w:ilvl w:val="0"/>
          <w:numId w:val="11"/>
        </w:numPr>
      </w:pPr>
      <w:r>
        <w:t>For more information and examples, please see the section, “Instantiating Modules”.</w:t>
      </w:r>
    </w:p>
    <w:p w14:paraId="0DAAB386" w14:textId="77777777" w:rsidR="0004007A" w:rsidRDefault="0004007A">
      <w:pPr>
        <w:rPr>
          <w:rFonts w:asciiTheme="majorHAnsi" w:eastAsiaTheme="majorEastAsia" w:hAnsiTheme="majorHAnsi" w:cstheme="majorBidi"/>
          <w:b/>
          <w:bCs/>
          <w:i/>
          <w:iCs/>
          <w:color w:val="000000" w:themeColor="text1"/>
        </w:rPr>
      </w:pPr>
      <w:r>
        <w:br w:type="page"/>
      </w:r>
    </w:p>
    <w:p w14:paraId="692FA394" w14:textId="3FD5F1D1" w:rsidR="00DE3A39" w:rsidRDefault="0004007A" w:rsidP="0004007A">
      <w:pPr>
        <w:pStyle w:val="Heading4"/>
      </w:pPr>
      <w:r>
        <w:lastRenderedPageBreak/>
        <w:t>Example</w:t>
      </w:r>
    </w:p>
    <w:p w14:paraId="4D014206" w14:textId="77777777" w:rsidR="0004007A" w:rsidRDefault="0004007A" w:rsidP="0004007A">
      <w:pPr>
        <w:pStyle w:val="CodeBlock"/>
        <w:rPr>
          <w:color w:val="000000"/>
        </w:rPr>
      </w:pPr>
      <w:r>
        <w:t>_IRQL_requires_max_</w:t>
      </w:r>
      <w:r>
        <w:rPr>
          <w:color w:val="000000"/>
        </w:rPr>
        <w:t>(</w:t>
      </w:r>
      <w:r>
        <w:t>PASSIVE_LEVEL</w:t>
      </w:r>
      <w:r>
        <w:rPr>
          <w:color w:val="000000"/>
        </w:rPr>
        <w:t>)</w:t>
      </w:r>
    </w:p>
    <w:p w14:paraId="444ECEEC" w14:textId="77777777" w:rsidR="0004007A" w:rsidRDefault="0004007A" w:rsidP="0004007A">
      <w:pPr>
        <w:pStyle w:val="CodeBlock"/>
        <w:rPr>
          <w:color w:val="000000"/>
        </w:rPr>
      </w:pPr>
      <w:r>
        <w:t>VOID</w:t>
      </w:r>
    </w:p>
    <w:p w14:paraId="1E651F69" w14:textId="77777777" w:rsidR="0004007A" w:rsidRDefault="0004007A" w:rsidP="0004007A">
      <w:pPr>
        <w:pStyle w:val="CodeBlock"/>
        <w:rPr>
          <w:color w:val="000000"/>
        </w:rPr>
      </w:pPr>
      <w:r>
        <w:rPr>
          <w:color w:val="000000"/>
        </w:rPr>
        <w:t>DmfDeviceModulesAdd(</w:t>
      </w:r>
    </w:p>
    <w:p w14:paraId="2872B34C" w14:textId="77777777" w:rsidR="0004007A" w:rsidRDefault="0004007A" w:rsidP="0004007A">
      <w:pPr>
        <w:pStyle w:val="CodeBlock"/>
        <w:rPr>
          <w:color w:val="000000"/>
        </w:rPr>
      </w:pPr>
      <w:r>
        <w:rPr>
          <w:color w:val="000000"/>
        </w:rPr>
        <w:t xml:space="preserve">    </w:t>
      </w:r>
      <w:r>
        <w:t>_In_</w:t>
      </w:r>
      <w:r>
        <w:rPr>
          <w:color w:val="000000"/>
        </w:rPr>
        <w:t xml:space="preserve"> </w:t>
      </w:r>
      <w:r>
        <w:rPr>
          <w:color w:val="2B91AF"/>
        </w:rPr>
        <w:t>WDFDEVICE</w:t>
      </w:r>
      <w:r>
        <w:rPr>
          <w:color w:val="000000"/>
        </w:rPr>
        <w:t xml:space="preserve"> </w:t>
      </w:r>
      <w:r>
        <w:rPr>
          <w:color w:val="808080"/>
        </w:rPr>
        <w:t>Device</w:t>
      </w:r>
      <w:r>
        <w:rPr>
          <w:color w:val="000000"/>
        </w:rPr>
        <w:t>,</w:t>
      </w:r>
    </w:p>
    <w:p w14:paraId="53552E45" w14:textId="77777777" w:rsidR="0004007A" w:rsidRDefault="0004007A" w:rsidP="0004007A">
      <w:pPr>
        <w:pStyle w:val="CodeBlock"/>
        <w:rPr>
          <w:color w:val="000000"/>
        </w:rPr>
      </w:pPr>
      <w:r>
        <w:rPr>
          <w:color w:val="000000"/>
        </w:rPr>
        <w:t xml:space="preserve">    </w:t>
      </w:r>
      <w:r>
        <w:t>_In_</w:t>
      </w:r>
      <w:r>
        <w:rPr>
          <w:color w:val="000000"/>
        </w:rPr>
        <w:t xml:space="preserve"> </w:t>
      </w:r>
      <w:r>
        <w:t>PDMFMODULE_INIT</w:t>
      </w:r>
      <w:r>
        <w:rPr>
          <w:color w:val="000000"/>
        </w:rPr>
        <w:t xml:space="preserve"> </w:t>
      </w:r>
      <w:r>
        <w:rPr>
          <w:color w:val="808080"/>
        </w:rPr>
        <w:t>DmfModuleInit</w:t>
      </w:r>
    </w:p>
    <w:p w14:paraId="05DCE7BC" w14:textId="77777777" w:rsidR="0004007A" w:rsidRDefault="0004007A" w:rsidP="0004007A">
      <w:pPr>
        <w:pStyle w:val="CodeBlock"/>
        <w:rPr>
          <w:color w:val="000000"/>
        </w:rPr>
      </w:pPr>
      <w:r>
        <w:rPr>
          <w:color w:val="000000"/>
        </w:rPr>
        <w:t xml:space="preserve">    )</w:t>
      </w:r>
    </w:p>
    <w:p w14:paraId="2B6A81D7" w14:textId="77777777" w:rsidR="0004007A" w:rsidRDefault="0004007A" w:rsidP="0004007A">
      <w:pPr>
        <w:pStyle w:val="CodeBlock"/>
        <w:rPr>
          <w:color w:val="000000"/>
        </w:rPr>
      </w:pPr>
      <w:r>
        <w:rPr>
          <w:color w:val="000000"/>
        </w:rPr>
        <w:t>{</w:t>
      </w:r>
    </w:p>
    <w:p w14:paraId="3003F1A5" w14:textId="77777777" w:rsidR="0004007A" w:rsidRDefault="0004007A" w:rsidP="0004007A">
      <w:pPr>
        <w:pStyle w:val="CodeBlock"/>
        <w:rPr>
          <w:color w:val="000000"/>
        </w:rPr>
      </w:pPr>
      <w:r>
        <w:rPr>
          <w:color w:val="000000"/>
        </w:rPr>
        <w:t xml:space="preserve">    </w:t>
      </w:r>
      <w:r>
        <w:rPr>
          <w:color w:val="2B91AF"/>
        </w:rPr>
        <w:t>DMF_MODULE_ATTRIBUTES</w:t>
      </w:r>
      <w:r>
        <w:rPr>
          <w:color w:val="000000"/>
        </w:rPr>
        <w:t xml:space="preserve"> moduleAttributes;</w:t>
      </w:r>
    </w:p>
    <w:p w14:paraId="225A06EF" w14:textId="77777777" w:rsidR="0004007A" w:rsidRDefault="0004007A" w:rsidP="0004007A">
      <w:pPr>
        <w:pStyle w:val="CodeBlock"/>
        <w:rPr>
          <w:color w:val="000000"/>
        </w:rPr>
      </w:pPr>
      <w:r>
        <w:rPr>
          <w:color w:val="000000"/>
        </w:rPr>
        <w:t xml:space="preserve">    </w:t>
      </w:r>
      <w:r>
        <w:rPr>
          <w:color w:val="2B91AF"/>
        </w:rPr>
        <w:t>DMF_CONFIG_NotifierViaAcpi</w:t>
      </w:r>
      <w:r>
        <w:rPr>
          <w:color w:val="000000"/>
        </w:rPr>
        <w:t xml:space="preserve"> notifierViaAcpiModuleConfig;</w:t>
      </w:r>
    </w:p>
    <w:p w14:paraId="191F3DA1" w14:textId="77777777" w:rsidR="0004007A" w:rsidRDefault="0004007A" w:rsidP="0004007A">
      <w:pPr>
        <w:pStyle w:val="CodeBlock"/>
        <w:rPr>
          <w:color w:val="000000"/>
        </w:rPr>
      </w:pPr>
      <w:r>
        <w:rPr>
          <w:color w:val="000000"/>
        </w:rPr>
        <w:t xml:space="preserve">    </w:t>
      </w:r>
      <w:r>
        <w:rPr>
          <w:color w:val="2B91AF"/>
        </w:rPr>
        <w:t>DMF_CONFIG_FifoViaMemoryRing</w:t>
      </w:r>
      <w:r>
        <w:rPr>
          <w:color w:val="000000"/>
        </w:rPr>
        <w:t xml:space="preserve"> fifoViaMemoryRingModuleConfig;</w:t>
      </w:r>
    </w:p>
    <w:p w14:paraId="3D574BAD" w14:textId="77777777" w:rsidR="0004007A" w:rsidRDefault="0004007A" w:rsidP="0004007A">
      <w:pPr>
        <w:pStyle w:val="CodeBlock"/>
        <w:rPr>
          <w:color w:val="000000"/>
        </w:rPr>
      </w:pPr>
      <w:r>
        <w:rPr>
          <w:color w:val="000000"/>
        </w:rPr>
        <w:t xml:space="preserve">    </w:t>
      </w:r>
      <w:r>
        <w:rPr>
          <w:color w:val="2B91AF"/>
        </w:rPr>
        <w:t>DMF_CONFIG_ButtonsViaVhf</w:t>
      </w:r>
      <w:r>
        <w:rPr>
          <w:color w:val="000000"/>
        </w:rPr>
        <w:t xml:space="preserve"> buttonsViaVhfModuleConfig;</w:t>
      </w:r>
    </w:p>
    <w:p w14:paraId="595B11CC" w14:textId="77777777" w:rsidR="0004007A" w:rsidRDefault="0004007A" w:rsidP="0004007A">
      <w:pPr>
        <w:pStyle w:val="CodeBlock"/>
        <w:rPr>
          <w:color w:val="000000"/>
        </w:rPr>
      </w:pPr>
      <w:r>
        <w:rPr>
          <w:color w:val="000000"/>
        </w:rPr>
        <w:t xml:space="preserve">    </w:t>
      </w:r>
      <w:r>
        <w:rPr>
          <w:color w:val="2B91AF"/>
        </w:rPr>
        <w:t>DEVICE_CONTEXT</w:t>
      </w:r>
      <w:r>
        <w:rPr>
          <w:color w:val="000000"/>
        </w:rPr>
        <w:t>* deviceContext;</w:t>
      </w:r>
    </w:p>
    <w:p w14:paraId="15C6B127" w14:textId="77777777" w:rsidR="0004007A" w:rsidRDefault="0004007A" w:rsidP="0004007A">
      <w:pPr>
        <w:pStyle w:val="CodeBlock"/>
        <w:rPr>
          <w:color w:val="000000"/>
        </w:rPr>
      </w:pPr>
    </w:p>
    <w:p w14:paraId="0286EA2E" w14:textId="77777777" w:rsidR="0004007A" w:rsidRDefault="0004007A" w:rsidP="0004007A">
      <w:pPr>
        <w:pStyle w:val="CodeBlock"/>
        <w:rPr>
          <w:color w:val="000000"/>
        </w:rPr>
      </w:pPr>
      <w:r>
        <w:rPr>
          <w:color w:val="000000"/>
        </w:rPr>
        <w:t xml:space="preserve">    </w:t>
      </w:r>
      <w:r>
        <w:t>PAGED_CODE</w:t>
      </w:r>
      <w:r>
        <w:rPr>
          <w:color w:val="000000"/>
        </w:rPr>
        <w:t>();</w:t>
      </w:r>
    </w:p>
    <w:p w14:paraId="0CD2A55B" w14:textId="77777777" w:rsidR="0004007A" w:rsidRDefault="0004007A" w:rsidP="0004007A">
      <w:pPr>
        <w:pStyle w:val="CodeBlock"/>
        <w:rPr>
          <w:color w:val="000000"/>
        </w:rPr>
      </w:pPr>
    </w:p>
    <w:p w14:paraId="081E41D9" w14:textId="77777777" w:rsidR="0004007A" w:rsidRDefault="0004007A" w:rsidP="0004007A">
      <w:pPr>
        <w:pStyle w:val="CodeBlock"/>
        <w:rPr>
          <w:color w:val="000000"/>
        </w:rPr>
      </w:pPr>
      <w:r>
        <w:rPr>
          <w:color w:val="000000"/>
        </w:rPr>
        <w:t xml:space="preserve">    deviceContext = DeviceContextGet(</w:t>
      </w:r>
      <w:r>
        <w:rPr>
          <w:color w:val="808080"/>
        </w:rPr>
        <w:t>Device</w:t>
      </w:r>
      <w:r>
        <w:rPr>
          <w:color w:val="000000"/>
        </w:rPr>
        <w:t>);</w:t>
      </w:r>
    </w:p>
    <w:p w14:paraId="0BD0C544" w14:textId="77777777" w:rsidR="0004007A" w:rsidRDefault="0004007A" w:rsidP="0004007A">
      <w:pPr>
        <w:pStyle w:val="CodeBlock"/>
        <w:rPr>
          <w:color w:val="000000"/>
        </w:rPr>
      </w:pPr>
    </w:p>
    <w:p w14:paraId="34A3E258" w14:textId="77777777" w:rsidR="0004007A" w:rsidRDefault="0004007A" w:rsidP="0004007A">
      <w:pPr>
        <w:pStyle w:val="CodeBlock"/>
        <w:rPr>
          <w:color w:val="000000"/>
        </w:rPr>
      </w:pPr>
      <w:r>
        <w:rPr>
          <w:color w:val="000000"/>
        </w:rPr>
        <w:t xml:space="preserve">    </w:t>
      </w:r>
      <w:r>
        <w:rPr>
          <w:color w:val="008000"/>
        </w:rPr>
        <w:t>// NotifierViaAcpi</w:t>
      </w:r>
    </w:p>
    <w:p w14:paraId="0E2F09E3" w14:textId="77777777" w:rsidR="0004007A" w:rsidRDefault="0004007A" w:rsidP="0004007A">
      <w:pPr>
        <w:pStyle w:val="CodeBlock"/>
        <w:rPr>
          <w:color w:val="000000"/>
        </w:rPr>
      </w:pPr>
      <w:r>
        <w:rPr>
          <w:color w:val="000000"/>
        </w:rPr>
        <w:t xml:space="preserve">    </w:t>
      </w:r>
      <w:r>
        <w:rPr>
          <w:color w:val="008000"/>
        </w:rPr>
        <w:t>// ---------------</w:t>
      </w:r>
    </w:p>
    <w:p w14:paraId="3D9AFA9E" w14:textId="77777777" w:rsidR="0004007A" w:rsidRDefault="0004007A" w:rsidP="0004007A">
      <w:pPr>
        <w:pStyle w:val="CodeBlock"/>
        <w:rPr>
          <w:color w:val="000000"/>
        </w:rPr>
      </w:pPr>
      <w:r>
        <w:rPr>
          <w:color w:val="000000"/>
        </w:rPr>
        <w:t xml:space="preserve">    </w:t>
      </w:r>
      <w:r>
        <w:rPr>
          <w:color w:val="008000"/>
        </w:rPr>
        <w:t>//</w:t>
      </w:r>
    </w:p>
    <w:p w14:paraId="7D8D5F3A" w14:textId="77777777" w:rsidR="0004007A" w:rsidRDefault="0004007A" w:rsidP="0004007A">
      <w:pPr>
        <w:pStyle w:val="CodeBlock"/>
        <w:rPr>
          <w:color w:val="000000"/>
        </w:rPr>
      </w:pPr>
      <w:r>
        <w:rPr>
          <w:color w:val="000000"/>
        </w:rPr>
        <w:t xml:space="preserve">    DMF_CONFIG_NotifierViaAcpi_AND_ATTRIBUTES_INIT(&amp;notifierViaAcpiModuleConfig,</w:t>
      </w:r>
    </w:p>
    <w:p w14:paraId="338B407D" w14:textId="77777777" w:rsidR="0004007A" w:rsidRDefault="0004007A" w:rsidP="0004007A">
      <w:pPr>
        <w:pStyle w:val="CodeBlock"/>
        <w:rPr>
          <w:color w:val="000000"/>
        </w:rPr>
      </w:pPr>
      <w:r>
        <w:rPr>
          <w:color w:val="000000"/>
        </w:rPr>
        <w:t xml:space="preserve">                                                   &amp;moduleAttributes);</w:t>
      </w:r>
    </w:p>
    <w:p w14:paraId="0035BE2D" w14:textId="77777777" w:rsidR="0004007A" w:rsidRDefault="0004007A" w:rsidP="0004007A">
      <w:pPr>
        <w:pStyle w:val="CodeBlock"/>
        <w:rPr>
          <w:color w:val="000000"/>
        </w:rPr>
      </w:pPr>
      <w:r>
        <w:rPr>
          <w:color w:val="000000"/>
        </w:rPr>
        <w:t xml:space="preserve">    notifierViaAcpiModuleConfig.DsmRevision = 1;</w:t>
      </w:r>
    </w:p>
    <w:p w14:paraId="28CD71C2" w14:textId="77777777" w:rsidR="0004007A" w:rsidRDefault="0004007A" w:rsidP="0004007A">
      <w:pPr>
        <w:pStyle w:val="CodeBlock"/>
        <w:rPr>
          <w:color w:val="000000"/>
        </w:rPr>
      </w:pPr>
      <w:r>
        <w:rPr>
          <w:color w:val="000000"/>
        </w:rPr>
        <w:t xml:space="preserve">    notifierViaAcpiModuleConfig.Guid = GUID_DSM_PCIE;</w:t>
      </w:r>
    </w:p>
    <w:p w14:paraId="6C91D5CC" w14:textId="77777777" w:rsidR="0004007A" w:rsidRDefault="0004007A" w:rsidP="0004007A">
      <w:pPr>
        <w:pStyle w:val="CodeBlock"/>
        <w:rPr>
          <w:color w:val="000000"/>
        </w:rPr>
      </w:pPr>
      <w:r>
        <w:rPr>
          <w:color w:val="000000"/>
        </w:rPr>
        <w:t xml:space="preserve">    notifierViaAcpiModuleConfig.LegacyMode = </w:t>
      </w:r>
      <w:r>
        <w:t>FALSE</w:t>
      </w:r>
      <w:r>
        <w:rPr>
          <w:color w:val="000000"/>
        </w:rPr>
        <w:t>;</w:t>
      </w:r>
    </w:p>
    <w:p w14:paraId="31C3F5C9" w14:textId="77777777" w:rsidR="0004007A" w:rsidRDefault="0004007A" w:rsidP="0004007A">
      <w:pPr>
        <w:pStyle w:val="CodeBlock"/>
        <w:rPr>
          <w:color w:val="000000"/>
        </w:rPr>
      </w:pPr>
      <w:r>
        <w:rPr>
          <w:color w:val="000000"/>
        </w:rPr>
        <w:t xml:space="preserve">    DMF_DmfModuleAdd(</w:t>
      </w:r>
      <w:r>
        <w:rPr>
          <w:color w:val="808080"/>
        </w:rPr>
        <w:t>DmfModuleInit</w:t>
      </w:r>
      <w:r>
        <w:rPr>
          <w:color w:val="000000"/>
        </w:rPr>
        <w:t>,</w:t>
      </w:r>
    </w:p>
    <w:p w14:paraId="45B8F177" w14:textId="77777777" w:rsidR="0004007A" w:rsidRDefault="0004007A" w:rsidP="0004007A">
      <w:pPr>
        <w:pStyle w:val="CodeBlock"/>
        <w:rPr>
          <w:color w:val="000000"/>
        </w:rPr>
      </w:pPr>
      <w:r>
        <w:rPr>
          <w:color w:val="000000"/>
        </w:rPr>
        <w:t xml:space="preserve">                     &amp;moduleAttributes,</w:t>
      </w:r>
    </w:p>
    <w:p w14:paraId="63144D14" w14:textId="77777777" w:rsidR="0004007A" w:rsidRDefault="0004007A" w:rsidP="0004007A">
      <w:pPr>
        <w:pStyle w:val="CodeBlock"/>
        <w:rPr>
          <w:color w:val="000000"/>
        </w:rPr>
      </w:pPr>
      <w:r>
        <w:rPr>
          <w:color w:val="000000"/>
        </w:rPr>
        <w:t xml:space="preserve">                     </w:t>
      </w:r>
      <w:r>
        <w:t>WDF_NO_OBJECT_ATTRIBUTES</w:t>
      </w:r>
      <w:r>
        <w:rPr>
          <w:color w:val="000000"/>
        </w:rPr>
        <w:t>,</w:t>
      </w:r>
    </w:p>
    <w:p w14:paraId="1CDDD2DB" w14:textId="77777777" w:rsidR="0004007A" w:rsidRDefault="0004007A" w:rsidP="0004007A">
      <w:pPr>
        <w:pStyle w:val="CodeBlock"/>
        <w:rPr>
          <w:color w:val="000000"/>
        </w:rPr>
      </w:pPr>
      <w:r>
        <w:rPr>
          <w:color w:val="000000"/>
        </w:rPr>
        <w:t xml:space="preserve">                     &amp;deviceContext-&gt;DmfModuleNotifierViaAcpi);</w:t>
      </w:r>
    </w:p>
    <w:p w14:paraId="04EEE631" w14:textId="77777777" w:rsidR="0004007A" w:rsidRDefault="0004007A" w:rsidP="0004007A">
      <w:pPr>
        <w:pStyle w:val="CodeBlock"/>
        <w:rPr>
          <w:color w:val="000000"/>
        </w:rPr>
      </w:pPr>
    </w:p>
    <w:p w14:paraId="040BF1FE" w14:textId="77777777" w:rsidR="0004007A" w:rsidRDefault="0004007A" w:rsidP="0004007A">
      <w:pPr>
        <w:pStyle w:val="CodeBlock"/>
        <w:rPr>
          <w:color w:val="000000"/>
        </w:rPr>
      </w:pPr>
      <w:r>
        <w:rPr>
          <w:color w:val="000000"/>
        </w:rPr>
        <w:t xml:space="preserve">    </w:t>
      </w:r>
      <w:r>
        <w:rPr>
          <w:color w:val="008000"/>
        </w:rPr>
        <w:t>// ButtonsViaVhf</w:t>
      </w:r>
    </w:p>
    <w:p w14:paraId="594F59BD" w14:textId="77777777" w:rsidR="0004007A" w:rsidRDefault="0004007A" w:rsidP="0004007A">
      <w:pPr>
        <w:pStyle w:val="CodeBlock"/>
        <w:rPr>
          <w:color w:val="000000"/>
        </w:rPr>
      </w:pPr>
      <w:r>
        <w:rPr>
          <w:color w:val="000000"/>
        </w:rPr>
        <w:t xml:space="preserve">    </w:t>
      </w:r>
      <w:r>
        <w:rPr>
          <w:color w:val="008000"/>
        </w:rPr>
        <w:t>// -------------</w:t>
      </w:r>
    </w:p>
    <w:p w14:paraId="543297E7" w14:textId="77777777" w:rsidR="0004007A" w:rsidRDefault="0004007A" w:rsidP="0004007A">
      <w:pPr>
        <w:pStyle w:val="CodeBlock"/>
        <w:rPr>
          <w:color w:val="000000"/>
        </w:rPr>
      </w:pPr>
      <w:r>
        <w:rPr>
          <w:color w:val="000000"/>
        </w:rPr>
        <w:t xml:space="preserve">    </w:t>
      </w:r>
      <w:r>
        <w:rPr>
          <w:color w:val="008000"/>
        </w:rPr>
        <w:t>//</w:t>
      </w:r>
    </w:p>
    <w:p w14:paraId="33FA5681" w14:textId="77777777" w:rsidR="0004007A" w:rsidRDefault="0004007A" w:rsidP="0004007A">
      <w:pPr>
        <w:pStyle w:val="CodeBlock"/>
        <w:rPr>
          <w:color w:val="000000"/>
        </w:rPr>
      </w:pPr>
      <w:r>
        <w:rPr>
          <w:color w:val="000000"/>
        </w:rPr>
        <w:t xml:space="preserve">    DMF_CONFIG_ButtonsViaVhf_AND_ATTRIBUTES_INIT(&amp;buttonsViaVhfModuleConfig,</w:t>
      </w:r>
    </w:p>
    <w:p w14:paraId="25D567AF" w14:textId="77777777" w:rsidR="0004007A" w:rsidRDefault="0004007A" w:rsidP="0004007A">
      <w:pPr>
        <w:pStyle w:val="CodeBlock"/>
        <w:rPr>
          <w:color w:val="000000"/>
        </w:rPr>
      </w:pPr>
      <w:r>
        <w:rPr>
          <w:color w:val="000000"/>
        </w:rPr>
        <w:t xml:space="preserve">                                                 &amp;moduleAttributes);</w:t>
      </w:r>
    </w:p>
    <w:p w14:paraId="06F76FBB" w14:textId="77777777" w:rsidR="0004007A" w:rsidRDefault="0004007A" w:rsidP="0004007A">
      <w:pPr>
        <w:pStyle w:val="CodeBlock"/>
        <w:rPr>
          <w:color w:val="000000"/>
        </w:rPr>
      </w:pPr>
      <w:r>
        <w:rPr>
          <w:color w:val="000000"/>
        </w:rPr>
        <w:t xml:space="preserve">    buttonsViaVhfModuleConfig.ProductId = </w:t>
      </w:r>
      <w:r>
        <w:t>HIDID_PRODUCT_SURFACEBUTTON_VHF_BUTTONS</w:t>
      </w:r>
      <w:r>
        <w:rPr>
          <w:color w:val="000000"/>
        </w:rPr>
        <w:t>;</w:t>
      </w:r>
    </w:p>
    <w:p w14:paraId="5D861387" w14:textId="77777777" w:rsidR="0004007A" w:rsidRDefault="0004007A" w:rsidP="0004007A">
      <w:pPr>
        <w:pStyle w:val="CodeBlock"/>
        <w:rPr>
          <w:color w:val="000000"/>
        </w:rPr>
      </w:pPr>
      <w:r>
        <w:rPr>
          <w:color w:val="000000"/>
        </w:rPr>
        <w:t xml:space="preserve">    buttonsViaVhfModuleConfig.VendorId = </w:t>
      </w:r>
      <w:r>
        <w:t>HIDID_VENDOR_MICROSOFT</w:t>
      </w:r>
      <w:r>
        <w:rPr>
          <w:color w:val="000000"/>
        </w:rPr>
        <w:t>;</w:t>
      </w:r>
    </w:p>
    <w:p w14:paraId="7BA7FD87" w14:textId="77777777" w:rsidR="0004007A" w:rsidRDefault="0004007A" w:rsidP="0004007A">
      <w:pPr>
        <w:pStyle w:val="CodeBlock"/>
        <w:rPr>
          <w:color w:val="000000"/>
        </w:rPr>
      </w:pPr>
      <w:r>
        <w:rPr>
          <w:color w:val="000000"/>
        </w:rPr>
        <w:t xml:space="preserve">    buttonsViaVhfModuleConfig.VersionNumber = 0x0002;</w:t>
      </w:r>
    </w:p>
    <w:p w14:paraId="76B61BED" w14:textId="77777777" w:rsidR="0004007A" w:rsidRDefault="0004007A" w:rsidP="0004007A">
      <w:pPr>
        <w:pStyle w:val="CodeBlock"/>
        <w:rPr>
          <w:color w:val="000000"/>
        </w:rPr>
      </w:pPr>
      <w:r>
        <w:rPr>
          <w:color w:val="000000"/>
        </w:rPr>
        <w:t xml:space="preserve">    DMF_DmfModuleAdd(</w:t>
      </w:r>
      <w:r>
        <w:rPr>
          <w:color w:val="808080"/>
        </w:rPr>
        <w:t>DmfModuleInit</w:t>
      </w:r>
      <w:r>
        <w:rPr>
          <w:color w:val="000000"/>
        </w:rPr>
        <w:t>,</w:t>
      </w:r>
    </w:p>
    <w:p w14:paraId="435A44EA" w14:textId="77777777" w:rsidR="0004007A" w:rsidRDefault="0004007A" w:rsidP="0004007A">
      <w:pPr>
        <w:pStyle w:val="CodeBlock"/>
        <w:rPr>
          <w:color w:val="000000"/>
        </w:rPr>
      </w:pPr>
      <w:r>
        <w:rPr>
          <w:color w:val="000000"/>
        </w:rPr>
        <w:t xml:space="preserve">                     &amp;moduleAttributes,</w:t>
      </w:r>
    </w:p>
    <w:p w14:paraId="79129B8C" w14:textId="77777777" w:rsidR="0004007A" w:rsidRDefault="0004007A" w:rsidP="0004007A">
      <w:pPr>
        <w:pStyle w:val="CodeBlock"/>
        <w:rPr>
          <w:color w:val="000000"/>
        </w:rPr>
      </w:pPr>
      <w:r>
        <w:rPr>
          <w:color w:val="000000"/>
        </w:rPr>
        <w:t xml:space="preserve">                     </w:t>
      </w:r>
      <w:r>
        <w:t>WDF_NO_OBJECT_ATTRIBUTES</w:t>
      </w:r>
      <w:r>
        <w:rPr>
          <w:color w:val="000000"/>
        </w:rPr>
        <w:t>,</w:t>
      </w:r>
    </w:p>
    <w:p w14:paraId="59E64231" w14:textId="77777777" w:rsidR="0004007A" w:rsidRDefault="0004007A" w:rsidP="0004007A">
      <w:pPr>
        <w:pStyle w:val="CodeBlock"/>
        <w:rPr>
          <w:color w:val="000000"/>
        </w:rPr>
      </w:pPr>
      <w:r>
        <w:rPr>
          <w:color w:val="000000"/>
        </w:rPr>
        <w:t xml:space="preserve">                     &amp;deviceContext-&gt;DmfModuleButtonsViaVhf);</w:t>
      </w:r>
    </w:p>
    <w:p w14:paraId="71864736" w14:textId="77777777" w:rsidR="0004007A" w:rsidRDefault="0004007A" w:rsidP="0004007A">
      <w:pPr>
        <w:pStyle w:val="CodeBlock"/>
        <w:rPr>
          <w:color w:val="000000"/>
        </w:rPr>
      </w:pPr>
    </w:p>
    <w:p w14:paraId="4766D4A8" w14:textId="77777777" w:rsidR="0004007A" w:rsidRDefault="0004007A" w:rsidP="0004007A">
      <w:pPr>
        <w:pStyle w:val="CodeBlock"/>
        <w:rPr>
          <w:color w:val="000000"/>
        </w:rPr>
      </w:pPr>
      <w:r>
        <w:rPr>
          <w:color w:val="000000"/>
        </w:rPr>
        <w:t xml:space="preserve">    </w:t>
      </w:r>
      <w:r>
        <w:rPr>
          <w:color w:val="008000"/>
        </w:rPr>
        <w:t>// FifoViaMemoryRing</w:t>
      </w:r>
    </w:p>
    <w:p w14:paraId="4EF91C8E" w14:textId="77777777" w:rsidR="0004007A" w:rsidRDefault="0004007A" w:rsidP="0004007A">
      <w:pPr>
        <w:pStyle w:val="CodeBlock"/>
        <w:rPr>
          <w:color w:val="000000"/>
        </w:rPr>
      </w:pPr>
      <w:r>
        <w:rPr>
          <w:color w:val="000000"/>
        </w:rPr>
        <w:t xml:space="preserve">    </w:t>
      </w:r>
      <w:r>
        <w:rPr>
          <w:color w:val="008000"/>
        </w:rPr>
        <w:t>// -----------------</w:t>
      </w:r>
    </w:p>
    <w:p w14:paraId="45C9402A" w14:textId="77777777" w:rsidR="0004007A" w:rsidRDefault="0004007A" w:rsidP="0004007A">
      <w:pPr>
        <w:pStyle w:val="CodeBlock"/>
        <w:rPr>
          <w:color w:val="000000"/>
        </w:rPr>
      </w:pPr>
      <w:r>
        <w:rPr>
          <w:color w:val="000000"/>
        </w:rPr>
        <w:t xml:space="preserve">    </w:t>
      </w:r>
      <w:r>
        <w:rPr>
          <w:color w:val="008000"/>
        </w:rPr>
        <w:t>//</w:t>
      </w:r>
    </w:p>
    <w:p w14:paraId="54AF5729" w14:textId="77777777" w:rsidR="0004007A" w:rsidRDefault="0004007A" w:rsidP="0004007A">
      <w:pPr>
        <w:pStyle w:val="CodeBlock"/>
        <w:rPr>
          <w:color w:val="000000"/>
        </w:rPr>
      </w:pPr>
      <w:r>
        <w:rPr>
          <w:color w:val="000000"/>
        </w:rPr>
        <w:t xml:space="preserve">    DMF_CONFIG_FifoViaMemoryRing_AND_ATTRIBUTES_INIT(&amp;fifoViaMemoryRingModuleConfig,</w:t>
      </w:r>
    </w:p>
    <w:p w14:paraId="65AF99CE" w14:textId="77777777" w:rsidR="0004007A" w:rsidRDefault="0004007A" w:rsidP="0004007A">
      <w:pPr>
        <w:pStyle w:val="CodeBlock"/>
        <w:rPr>
          <w:color w:val="000000"/>
        </w:rPr>
      </w:pPr>
      <w:r>
        <w:rPr>
          <w:color w:val="000000"/>
        </w:rPr>
        <w:t xml:space="preserve">                                                     &amp;moduleAttributes);</w:t>
      </w:r>
    </w:p>
    <w:p w14:paraId="1CAC72D8" w14:textId="77777777" w:rsidR="0004007A" w:rsidRDefault="0004007A" w:rsidP="0004007A">
      <w:pPr>
        <w:pStyle w:val="CodeBlock"/>
        <w:rPr>
          <w:color w:val="000000"/>
        </w:rPr>
      </w:pPr>
      <w:r>
        <w:rPr>
          <w:color w:val="000000"/>
        </w:rPr>
        <w:t xml:space="preserve">    fifoViaMemoryRingModuleConfig.NumberOfEntries = </w:t>
      </w:r>
      <w:r>
        <w:t>RING_BUFFER_MAXIMUM_NUMBER_OF_ENTRIES</w:t>
      </w:r>
      <w:r>
        <w:rPr>
          <w:color w:val="000000"/>
        </w:rPr>
        <w:t>;</w:t>
      </w:r>
    </w:p>
    <w:p w14:paraId="1EBE7760" w14:textId="77777777" w:rsidR="0004007A" w:rsidRDefault="0004007A" w:rsidP="0004007A">
      <w:pPr>
        <w:pStyle w:val="CodeBlock"/>
        <w:rPr>
          <w:color w:val="000000"/>
        </w:rPr>
      </w:pPr>
      <w:r>
        <w:rPr>
          <w:color w:val="000000"/>
        </w:rPr>
        <w:t xml:space="preserve">    fifoViaMemoryRingModuleConfig.SizeOfEntry = </w:t>
      </w:r>
      <w:r>
        <w:rPr>
          <w:color w:val="0000FF"/>
        </w:rPr>
        <w:t>sizeof</w:t>
      </w:r>
      <w:r>
        <w:rPr>
          <w:color w:val="000000"/>
        </w:rPr>
        <w:t xml:space="preserve">( </w:t>
      </w:r>
      <w:r>
        <w:rPr>
          <w:color w:val="2B91AF"/>
        </w:rPr>
        <w:t>BUTTON_DATA</w:t>
      </w:r>
      <w:r>
        <w:rPr>
          <w:color w:val="000000"/>
        </w:rPr>
        <w:t xml:space="preserve"> );</w:t>
      </w:r>
    </w:p>
    <w:p w14:paraId="0BF66C7A" w14:textId="77777777" w:rsidR="0004007A" w:rsidRDefault="0004007A" w:rsidP="0004007A">
      <w:pPr>
        <w:pStyle w:val="CodeBlock"/>
        <w:rPr>
          <w:color w:val="000000"/>
        </w:rPr>
      </w:pPr>
      <w:r>
        <w:rPr>
          <w:color w:val="000000"/>
        </w:rPr>
        <w:t xml:space="preserve">    DMF_DmfModuleAdd(</w:t>
      </w:r>
      <w:r>
        <w:rPr>
          <w:color w:val="808080"/>
        </w:rPr>
        <w:t>DmfModuleInit</w:t>
      </w:r>
      <w:r>
        <w:rPr>
          <w:color w:val="000000"/>
        </w:rPr>
        <w:t>,</w:t>
      </w:r>
    </w:p>
    <w:p w14:paraId="07AC4C8E" w14:textId="77777777" w:rsidR="0004007A" w:rsidRDefault="0004007A" w:rsidP="0004007A">
      <w:pPr>
        <w:pStyle w:val="CodeBlock"/>
        <w:rPr>
          <w:color w:val="000000"/>
        </w:rPr>
      </w:pPr>
      <w:r>
        <w:rPr>
          <w:color w:val="000000"/>
        </w:rPr>
        <w:t xml:space="preserve">                     &amp;moduleAttributes,</w:t>
      </w:r>
    </w:p>
    <w:p w14:paraId="78019AF4" w14:textId="77777777" w:rsidR="0004007A" w:rsidRDefault="0004007A" w:rsidP="0004007A">
      <w:pPr>
        <w:pStyle w:val="CodeBlock"/>
        <w:rPr>
          <w:color w:val="000000"/>
        </w:rPr>
      </w:pPr>
      <w:r>
        <w:rPr>
          <w:color w:val="000000"/>
        </w:rPr>
        <w:t xml:space="preserve">                     </w:t>
      </w:r>
      <w:r>
        <w:t>WDF_NO_OBJECT_ATTRIBUTES</w:t>
      </w:r>
      <w:r>
        <w:rPr>
          <w:color w:val="000000"/>
        </w:rPr>
        <w:t>,</w:t>
      </w:r>
    </w:p>
    <w:p w14:paraId="70A28BC2" w14:textId="6A046D03" w:rsidR="0004007A" w:rsidRDefault="0004007A" w:rsidP="0004007A">
      <w:pPr>
        <w:pStyle w:val="CodeBlock"/>
        <w:rPr>
          <w:color w:val="000000"/>
        </w:rPr>
      </w:pPr>
      <w:r>
        <w:rPr>
          <w:color w:val="000000"/>
        </w:rPr>
        <w:t xml:space="preserve">                     &amp;deviceContext-&gt;DmfModuleButtonFifo);</w:t>
      </w:r>
    </w:p>
    <w:p w14:paraId="46D7083F" w14:textId="378E578B" w:rsidR="0004007A" w:rsidRDefault="0004007A" w:rsidP="0004007A">
      <w:pPr>
        <w:pStyle w:val="CodeBlock"/>
        <w:rPr>
          <w:color w:val="000000"/>
        </w:rPr>
      </w:pPr>
      <w:r>
        <w:rPr>
          <w:color w:val="000000"/>
        </w:rPr>
        <w:t>}</w:t>
      </w:r>
    </w:p>
    <w:p w14:paraId="0DDA0CE2" w14:textId="77777777" w:rsidR="0004007A" w:rsidRDefault="0004007A" w:rsidP="0004007A">
      <w:pPr>
        <w:ind w:left="360"/>
      </w:pPr>
    </w:p>
    <w:p w14:paraId="1D88DEAA" w14:textId="77777777" w:rsidR="0091650D" w:rsidRDefault="0091650D">
      <w:pPr>
        <w:rPr>
          <w:rFonts w:asciiTheme="majorHAnsi" w:eastAsiaTheme="majorEastAsia" w:hAnsiTheme="majorHAnsi" w:cstheme="majorBidi"/>
          <w:b/>
          <w:bCs/>
          <w:smallCaps/>
          <w:color w:val="000000" w:themeColor="text1"/>
          <w:sz w:val="28"/>
          <w:szCs w:val="28"/>
        </w:rPr>
      </w:pPr>
      <w:r>
        <w:br w:type="page"/>
      </w:r>
    </w:p>
    <w:p w14:paraId="15BEFBA5" w14:textId="77777777" w:rsidR="000A3A52" w:rsidRDefault="000A3A52">
      <w:pPr>
        <w:rPr>
          <w:rFonts w:asciiTheme="majorHAnsi" w:eastAsiaTheme="majorEastAsia" w:hAnsiTheme="majorHAnsi" w:cstheme="majorBidi"/>
          <w:color w:val="2F5496" w:themeColor="accent1" w:themeShade="BF"/>
          <w:sz w:val="26"/>
          <w:szCs w:val="26"/>
        </w:rPr>
      </w:pPr>
      <w:r>
        <w:lastRenderedPageBreak/>
        <w:br w:type="page"/>
      </w:r>
    </w:p>
    <w:p w14:paraId="7E59867D" w14:textId="77777777" w:rsidR="00651CAC" w:rsidRDefault="00651CAC" w:rsidP="00651CAC">
      <w:pPr>
        <w:pStyle w:val="Heading1"/>
      </w:pPr>
      <w:bookmarkStart w:id="100" w:name="_Toc520125467"/>
      <w:r>
        <w:lastRenderedPageBreak/>
        <w:t>DMF Client API Reference</w:t>
      </w:r>
      <w:bookmarkEnd w:id="100"/>
    </w:p>
    <w:p w14:paraId="0F3F18A9" w14:textId="77777777" w:rsidR="00651CAC" w:rsidRDefault="00651CAC">
      <w:r>
        <w:t>A DMF Client is either a Client Driver (a driver that uses DMF) or a DMF Module that instantiates a Child Module.</w:t>
      </w:r>
    </w:p>
    <w:p w14:paraId="3D04E80C" w14:textId="562281FB" w:rsidR="00651CAC" w:rsidRDefault="00651CAC">
      <w:r>
        <w:t>The API in this section used by both types of Clients</w:t>
      </w:r>
      <w:r w:rsidR="00B152BC">
        <w:t>:</w:t>
      </w:r>
    </w:p>
    <w:p w14:paraId="759CE7D3" w14:textId="38D580EF" w:rsidR="00B152BC" w:rsidRDefault="00B152BC" w:rsidP="00B152BC">
      <w:pPr>
        <w:pStyle w:val="ListParagraph"/>
        <w:numPr>
          <w:ilvl w:val="0"/>
          <w:numId w:val="54"/>
        </w:numPr>
      </w:pPr>
      <w:r>
        <w:t>Client Drivers uses these APIs to instantiate a Module.</w:t>
      </w:r>
    </w:p>
    <w:p w14:paraId="71C03394" w14:textId="74EA5D73" w:rsidR="00B152BC" w:rsidRDefault="00B152BC" w:rsidP="00B152BC">
      <w:pPr>
        <w:pStyle w:val="ListParagraph"/>
        <w:numPr>
          <w:ilvl w:val="0"/>
          <w:numId w:val="54"/>
        </w:numPr>
      </w:pPr>
      <w:r>
        <w:t>Modules use these APIs to create Child Modules.</w:t>
      </w:r>
    </w:p>
    <w:p w14:paraId="5E0FF8A7" w14:textId="77777777" w:rsidR="00B152BC" w:rsidRDefault="00B152BC"/>
    <w:p w14:paraId="557CCE6B" w14:textId="77777777" w:rsidR="00674084" w:rsidRDefault="00674084"/>
    <w:p w14:paraId="53433A97" w14:textId="77777777" w:rsidR="00674084" w:rsidRDefault="00674084">
      <w:pPr>
        <w:rPr>
          <w:rFonts w:asciiTheme="majorHAnsi" w:eastAsiaTheme="majorEastAsia" w:hAnsiTheme="majorHAnsi" w:cstheme="majorBidi"/>
          <w:b/>
          <w:bCs/>
          <w:smallCaps/>
          <w:color w:val="000000" w:themeColor="text1"/>
          <w:sz w:val="28"/>
          <w:szCs w:val="28"/>
        </w:rPr>
      </w:pPr>
      <w:r>
        <w:br w:type="page"/>
      </w:r>
    </w:p>
    <w:p w14:paraId="6DF3B92A" w14:textId="033CEC55" w:rsidR="00651CAC" w:rsidRDefault="00651CAC" w:rsidP="00651CAC">
      <w:pPr>
        <w:pStyle w:val="Heading2"/>
      </w:pPr>
      <w:bookmarkStart w:id="101" w:name="_Toc520125468"/>
      <w:r>
        <w:lastRenderedPageBreak/>
        <w:t>DMF Client Structures</w:t>
      </w:r>
      <w:bookmarkEnd w:id="101"/>
    </w:p>
    <w:p w14:paraId="21FAEAAC" w14:textId="56AB3A6F" w:rsidR="003C4BF9" w:rsidRDefault="003C4BF9" w:rsidP="003C4BF9">
      <w:pPr>
        <w:pStyle w:val="Heading3"/>
      </w:pPr>
      <w:bookmarkStart w:id="102" w:name="_Toc520125469"/>
      <w:r>
        <w:t>DMF_CONFIG_[ModuleName]</w:t>
      </w:r>
      <w:bookmarkEnd w:id="102"/>
    </w:p>
    <w:p w14:paraId="32098481" w14:textId="650ED201" w:rsidR="003C4BF9" w:rsidRDefault="003C4BF9" w:rsidP="003C4BF9">
      <w:r>
        <w:t>Most Modules have a Config structure that is specific to each Module. This Config structure contains parameters that tell the Module how it will be used by the Client. For example, a Module that exposes a FIFO usually has a Config that contains, at minimum, the number of entries in the FIFO as well as the size of each entry in the FIFO.</w:t>
      </w:r>
    </w:p>
    <w:p w14:paraId="049B56A5" w14:textId="15E01225" w:rsidR="00730816" w:rsidRDefault="00730816" w:rsidP="00730816">
      <w:r>
        <w:t xml:space="preserve">The Client initializes the Module’s Config using </w:t>
      </w:r>
      <w:r w:rsidRPr="003C4BF9">
        <w:rPr>
          <w:rStyle w:val="CodeText"/>
        </w:rPr>
        <w:t>DMF_CONFIG_[ModuleName]_AND_ATTRIBUTES_INI</w:t>
      </w:r>
      <w:r>
        <w:rPr>
          <w:rStyle w:val="CodeText"/>
        </w:rPr>
        <w:t xml:space="preserve">T(). </w:t>
      </w:r>
      <w:r w:rsidRPr="00730816">
        <w:t>Afterward, the Client overwrites elements of the structure to suit the Client’s needs.</w:t>
      </w:r>
    </w:p>
    <w:p w14:paraId="7A8E154F" w14:textId="35E7F5C8" w:rsidR="00A557BF" w:rsidRDefault="00A557BF" w:rsidP="00651CAC">
      <w:pPr>
        <w:pStyle w:val="Heading3"/>
      </w:pPr>
      <w:bookmarkStart w:id="103" w:name="_Toc520125470"/>
      <w:r>
        <w:t>DMF_MODULE_ATTRIBUTES</w:t>
      </w:r>
      <w:bookmarkEnd w:id="103"/>
    </w:p>
    <w:p w14:paraId="26034172" w14:textId="77777777" w:rsidR="00A557BF" w:rsidRDefault="00A557BF" w:rsidP="00A557BF">
      <w:r>
        <w:t>Clients use this structure when they create Modules. This structure must be initialized using one of two functions:</w:t>
      </w:r>
    </w:p>
    <w:p w14:paraId="2BB6F22E" w14:textId="066FD5D6" w:rsidR="00A557BF" w:rsidRPr="003C4BF9" w:rsidRDefault="00A557BF" w:rsidP="003C4BF9">
      <w:pPr>
        <w:pStyle w:val="ListParagraph"/>
        <w:numPr>
          <w:ilvl w:val="0"/>
          <w:numId w:val="53"/>
        </w:numPr>
        <w:rPr>
          <w:rStyle w:val="CodeText"/>
        </w:rPr>
      </w:pPr>
      <w:r w:rsidRPr="003C4BF9">
        <w:rPr>
          <w:rStyle w:val="CodeText"/>
        </w:rPr>
        <w:t>DMF_CONFIG_[ModuleName]_AND_ATTRIBUTES_INIT</w:t>
      </w:r>
    </w:p>
    <w:p w14:paraId="0B6B1BBB" w14:textId="77AEBECE" w:rsidR="00A557BF" w:rsidRDefault="00A557BF" w:rsidP="00A557BF">
      <w:r>
        <w:t>Clients use this func</w:t>
      </w:r>
      <w:r w:rsidR="002F23C7">
        <w:t>ti</w:t>
      </w:r>
      <w:r>
        <w:t>on when they instantiate Modules that have a C</w:t>
      </w:r>
      <w:r w:rsidR="00A003B5">
        <w:t>onfig</w:t>
      </w:r>
      <w:r>
        <w:t xml:space="preserve"> structure</w:t>
      </w:r>
      <w:r w:rsidR="00C1566B">
        <w:t>.</w:t>
      </w:r>
    </w:p>
    <w:p w14:paraId="1ECCC5F0" w14:textId="27861992" w:rsidR="00A557BF" w:rsidRPr="003C4BF9" w:rsidRDefault="00A557BF" w:rsidP="003C4BF9">
      <w:pPr>
        <w:pStyle w:val="ListParagraph"/>
        <w:numPr>
          <w:ilvl w:val="0"/>
          <w:numId w:val="53"/>
        </w:numPr>
        <w:rPr>
          <w:rStyle w:val="CodeText"/>
        </w:rPr>
      </w:pPr>
      <w:r w:rsidRPr="003C4BF9">
        <w:rPr>
          <w:rStyle w:val="CodeText"/>
        </w:rPr>
        <w:t>DMF_[ModuleName]_ATTRIBUTES_INIT</w:t>
      </w:r>
    </w:p>
    <w:p w14:paraId="5E8FAE29" w14:textId="4BEEF40F" w:rsidR="00C1566B" w:rsidRDefault="00C1566B" w:rsidP="00A557BF">
      <w:r>
        <w:t>Client use this function when they instantiate Modules that do not have a C</w:t>
      </w:r>
      <w:r w:rsidR="008410F1">
        <w:t>onfig</w:t>
      </w:r>
      <w:r>
        <w:t xml:space="preserve"> structure.</w:t>
      </w:r>
    </w:p>
    <w:p w14:paraId="7DF0DAFA" w14:textId="56178BA6" w:rsidR="00C1566B" w:rsidRPr="00A557BF" w:rsidRDefault="00C1566B" w:rsidP="00A557BF">
      <w:r>
        <w:t xml:space="preserve">After the structure is initialized using one of the two above functions, Clients must not modify the contents of the structure. There is one exception: If the Module requires a Transport, the </w:t>
      </w:r>
      <w:r w:rsidRPr="00C1566B">
        <w:rPr>
          <w:rStyle w:val="CodeText"/>
        </w:rPr>
        <w:t>TransportsCreator</w:t>
      </w:r>
      <w:r>
        <w:rPr>
          <w:rFonts w:ascii="Consolas" w:hAnsi="Consolas" w:cs="Consolas"/>
          <w:color w:val="000000"/>
          <w:sz w:val="19"/>
          <w:szCs w:val="19"/>
        </w:rPr>
        <w:t xml:space="preserve"> </w:t>
      </w:r>
      <w:r w:rsidRPr="00C1566B">
        <w:t>member must be set to a callback function. This callback function is called after the Module is created and allows the Client to create the Transport Module that is required.</w:t>
      </w:r>
    </w:p>
    <w:p w14:paraId="358F8393" w14:textId="3F212703" w:rsidR="002343FC" w:rsidRDefault="00A44818" w:rsidP="00EA531D">
      <w:r>
        <w:t xml:space="preserve">This structure has an element called </w:t>
      </w:r>
      <w:r w:rsidRPr="002343FC">
        <w:rPr>
          <w:rStyle w:val="CodeText"/>
        </w:rPr>
        <w:t>PassiveLevel</w:t>
      </w:r>
      <w:r w:rsidR="002343FC">
        <w:t xml:space="preserve"> which is not commonly used</w:t>
      </w:r>
      <w:r>
        <w:t xml:space="preserve">. The </w:t>
      </w:r>
      <w:r w:rsidR="002343FC">
        <w:t xml:space="preserve">Client must set </w:t>
      </w:r>
      <w:r w:rsidR="002343FC" w:rsidRPr="002343FC">
        <w:rPr>
          <w:rStyle w:val="CodeText"/>
        </w:rPr>
        <w:t>PassiveLevel = TRUE</w:t>
      </w:r>
      <w:r w:rsidR="002343FC">
        <w:t xml:space="preserve"> in cases where the following two conditions are met:</w:t>
      </w:r>
    </w:p>
    <w:p w14:paraId="37A90ABE" w14:textId="5F0624F3" w:rsidR="002343FC" w:rsidRDefault="002343FC" w:rsidP="002343FC">
      <w:pPr>
        <w:pStyle w:val="ListParagraph"/>
        <w:numPr>
          <w:ilvl w:val="0"/>
          <w:numId w:val="58"/>
        </w:numPr>
      </w:pPr>
      <w:r>
        <w:t xml:space="preserve">The Module options are set to </w:t>
      </w:r>
      <w:r w:rsidRPr="002343FC">
        <w:rPr>
          <w:rStyle w:val="CodeText"/>
        </w:rPr>
        <w:t>DMF_MODULE_OPTIONS_DISPATCH_MAXIMUM</w:t>
      </w:r>
      <w:r>
        <w:t>.</w:t>
      </w:r>
    </w:p>
    <w:p w14:paraId="09C46C21" w14:textId="5831DB8A" w:rsidR="002343FC" w:rsidRDefault="002343FC" w:rsidP="002343FC">
      <w:pPr>
        <w:pStyle w:val="ListParagraph"/>
        <w:numPr>
          <w:ilvl w:val="0"/>
          <w:numId w:val="58"/>
        </w:numPr>
      </w:pPr>
      <w:r>
        <w:t>The Client wishes the Module to create PASSIVE_LEVEL locks because the Module will allocate Paged Pool on behalf of the Client.</w:t>
      </w:r>
    </w:p>
    <w:p w14:paraId="04A56D53" w14:textId="00A1ECCD" w:rsidR="00C1566B" w:rsidRDefault="00C1566B" w:rsidP="00EA531D">
      <w:pPr>
        <w:rPr>
          <w:rFonts w:eastAsiaTheme="majorEastAsia"/>
        </w:rPr>
      </w:pPr>
      <w:r>
        <w:br w:type="page"/>
      </w:r>
    </w:p>
    <w:p w14:paraId="7D8E273A" w14:textId="09B1CA2A" w:rsidR="00651CAC" w:rsidRDefault="00651CAC" w:rsidP="00651CAC">
      <w:pPr>
        <w:pStyle w:val="Heading3"/>
      </w:pPr>
      <w:bookmarkStart w:id="104" w:name="_Toc520125471"/>
      <w:r>
        <w:lastRenderedPageBreak/>
        <w:t>DMF_MODULE_EVENT_CALLBACKS</w:t>
      </w:r>
      <w:bookmarkEnd w:id="104"/>
    </w:p>
    <w:p w14:paraId="5183C7AB" w14:textId="324165D9" w:rsidR="00651CAC" w:rsidRDefault="00651CAC" w:rsidP="00651CAC">
      <w:r>
        <w:t xml:space="preserve">Clients use this structure when they create Modules that support the </w:t>
      </w:r>
      <w:r w:rsidRPr="002E5119">
        <w:rPr>
          <w:rStyle w:val="CodeText"/>
        </w:rPr>
        <w:t>DMF</w:t>
      </w:r>
      <w:r w:rsidR="001F48AA">
        <w:rPr>
          <w:rStyle w:val="CodeText"/>
        </w:rPr>
        <w:t>_[ModuleName]_</w:t>
      </w:r>
      <w:r w:rsidRPr="002E5119">
        <w:rPr>
          <w:rStyle w:val="CodeText"/>
        </w:rPr>
        <w:t>NotificationRegister</w:t>
      </w:r>
      <w:r>
        <w:t xml:space="preserve"> callbacks. These types of Modules are opened asynchronously: The Client sets </w:t>
      </w:r>
      <w:proofErr w:type="gramStart"/>
      <w:r>
        <w:t>this callbacks</w:t>
      </w:r>
      <w:proofErr w:type="gramEnd"/>
      <w:r>
        <w:t xml:space="preserve"> in this structure to know when the Module has actually been opened and is ready for use. Module’s that have dependencies on resources that asynchronously appear/disappear (e.g. HID devices) use this method.</w:t>
      </w:r>
    </w:p>
    <w:p w14:paraId="638681B1" w14:textId="11ECF90C" w:rsidR="00674084" w:rsidRPr="00674084" w:rsidRDefault="00674084" w:rsidP="00651CAC">
      <w:pPr>
        <w:rPr>
          <w:b/>
        </w:rPr>
      </w:pPr>
      <w:r w:rsidRPr="00674084">
        <w:rPr>
          <w:b/>
        </w:rPr>
        <w:t>This structure is used commonly because many Modules instantiate Child Modules that support the DMF</w:t>
      </w:r>
      <w:r w:rsidR="001F48AA">
        <w:rPr>
          <w:b/>
        </w:rPr>
        <w:t>_[ModuleName]_</w:t>
      </w:r>
      <w:r w:rsidRPr="00674084">
        <w:rPr>
          <w:b/>
        </w:rPr>
        <w:t>NotificationRegister callback.</w:t>
      </w:r>
    </w:p>
    <w:p w14:paraId="478FBEAA" w14:textId="77777777" w:rsidR="00651CAC" w:rsidRDefault="00651CAC" w:rsidP="00651CAC">
      <w:r>
        <w:t xml:space="preserve">Use </w:t>
      </w:r>
      <w:r w:rsidRPr="002E5119">
        <w:rPr>
          <w:rStyle w:val="CodeText"/>
        </w:rPr>
        <w:t>DMF_MODULE_EVENT_CALLBACKS_INIT()</w:t>
      </w:r>
      <w:r>
        <w:t xml:space="preserve"> to initialize this structure. Then, set the members in the following table as nee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7"/>
        <w:gridCol w:w="4079"/>
      </w:tblGrid>
      <w:tr w:rsidR="00651CAC" w14:paraId="5793F372" w14:textId="77777777" w:rsidTr="00B07CE9">
        <w:tc>
          <w:tcPr>
            <w:tcW w:w="4813" w:type="dxa"/>
          </w:tcPr>
          <w:p w14:paraId="70926DE6" w14:textId="77777777" w:rsidR="00651CAC" w:rsidRPr="003F5826" w:rsidRDefault="00651CAC" w:rsidP="00651CAC">
            <w:pPr>
              <w:rPr>
                <w:b/>
              </w:rPr>
            </w:pPr>
            <w:r w:rsidRPr="003F5826">
              <w:rPr>
                <w:b/>
              </w:rPr>
              <w:t>Member</w:t>
            </w:r>
          </w:p>
        </w:tc>
        <w:tc>
          <w:tcPr>
            <w:tcW w:w="4537" w:type="dxa"/>
          </w:tcPr>
          <w:p w14:paraId="3C8F1135" w14:textId="77777777" w:rsidR="00651CAC" w:rsidRPr="003F5826" w:rsidRDefault="00651CAC" w:rsidP="00651CAC">
            <w:pPr>
              <w:rPr>
                <w:b/>
              </w:rPr>
            </w:pPr>
            <w:r w:rsidRPr="003F5826">
              <w:rPr>
                <w:b/>
              </w:rPr>
              <w:t>Description</w:t>
            </w:r>
          </w:p>
        </w:tc>
      </w:tr>
      <w:tr w:rsidR="00651CAC" w14:paraId="7530677F" w14:textId="77777777" w:rsidTr="00B07CE9">
        <w:tc>
          <w:tcPr>
            <w:tcW w:w="4813" w:type="dxa"/>
          </w:tcPr>
          <w:p w14:paraId="61EF4A68" w14:textId="77777777" w:rsidR="00651CAC" w:rsidRPr="002E5119" w:rsidRDefault="00651CAC" w:rsidP="00651CAC">
            <w:pPr>
              <w:rPr>
                <w:rStyle w:val="CodeText"/>
              </w:rPr>
            </w:pPr>
            <w:r w:rsidRPr="002E5119">
              <w:rPr>
                <w:rStyle w:val="CodeText"/>
              </w:rPr>
              <w:t>EVT_DMF_MODULE_OnDeviceNotificationOpen* EvtModuleOnDeviceNotificationOpen</w:t>
            </w:r>
          </w:p>
        </w:tc>
        <w:tc>
          <w:tcPr>
            <w:tcW w:w="4537" w:type="dxa"/>
          </w:tcPr>
          <w:p w14:paraId="34066A7F" w14:textId="77777777" w:rsidR="00651CAC" w:rsidRDefault="00651CAC" w:rsidP="00651CAC">
            <w:r>
              <w:t>When the Module’s notification function has detected that the underlying resource it needs is available and the Module is ready to be opened, this callback is called. The Client has an opportunity to fail the open operation.</w:t>
            </w:r>
          </w:p>
        </w:tc>
      </w:tr>
      <w:tr w:rsidR="00651CAC" w14:paraId="284E18E3" w14:textId="77777777" w:rsidTr="00B07CE9">
        <w:tc>
          <w:tcPr>
            <w:tcW w:w="4813" w:type="dxa"/>
          </w:tcPr>
          <w:p w14:paraId="5CFF596A" w14:textId="77777777" w:rsidR="00651CAC" w:rsidRPr="002E5119" w:rsidRDefault="00651CAC" w:rsidP="00651CAC">
            <w:pPr>
              <w:rPr>
                <w:rStyle w:val="CodeText"/>
              </w:rPr>
            </w:pPr>
            <w:r w:rsidRPr="002E5119">
              <w:rPr>
                <w:rStyle w:val="CodeText"/>
              </w:rPr>
              <w:t>EVT_DMF_MODULE_OnDeviceNotificationPostOpen* EvtModuleOnDeviceNotificationPostOpen</w:t>
            </w:r>
          </w:p>
        </w:tc>
        <w:tc>
          <w:tcPr>
            <w:tcW w:w="4537" w:type="dxa"/>
          </w:tcPr>
          <w:p w14:paraId="4B160F19" w14:textId="77777777" w:rsidR="00651CAC" w:rsidRDefault="00651CAC" w:rsidP="00651CAC">
            <w:r>
              <w:t>After the Module has been opened, this callback is called. This tells the Client that the Module is ready for use (meaning that its Module Methods may be called).</w:t>
            </w:r>
          </w:p>
        </w:tc>
      </w:tr>
      <w:tr w:rsidR="00651CAC" w14:paraId="371A0A4A" w14:textId="77777777" w:rsidTr="00B07CE9">
        <w:tc>
          <w:tcPr>
            <w:tcW w:w="4813" w:type="dxa"/>
          </w:tcPr>
          <w:p w14:paraId="571D7808" w14:textId="77777777" w:rsidR="00651CAC" w:rsidRPr="002E5119" w:rsidRDefault="00651CAC" w:rsidP="00651CAC">
            <w:pPr>
              <w:rPr>
                <w:rStyle w:val="CodeText"/>
              </w:rPr>
            </w:pPr>
            <w:r w:rsidRPr="002E5119">
              <w:rPr>
                <w:rStyle w:val="CodeText"/>
              </w:rPr>
              <w:t>EVT_DMF_MODULE_OnDeviceNotificationPreClose* EvtModuleOnDeviceNotificationPreClose</w:t>
            </w:r>
          </w:p>
        </w:tc>
        <w:tc>
          <w:tcPr>
            <w:tcW w:w="4537" w:type="dxa"/>
          </w:tcPr>
          <w:p w14:paraId="2092B442" w14:textId="77777777" w:rsidR="00651CAC" w:rsidRDefault="00651CAC" w:rsidP="00651CAC">
            <w:r>
              <w:t>When the Module’s notification function has detected that the underlying resource it needs is no longer available and the Module will be closed, this callback is called. This tells the Client the Module will close.</w:t>
            </w:r>
          </w:p>
        </w:tc>
      </w:tr>
      <w:tr w:rsidR="00651CAC" w14:paraId="73C3CD16" w14:textId="77777777" w:rsidTr="00B07CE9">
        <w:tc>
          <w:tcPr>
            <w:tcW w:w="4813" w:type="dxa"/>
          </w:tcPr>
          <w:p w14:paraId="7D098934" w14:textId="77777777" w:rsidR="00651CAC" w:rsidRPr="002E5119" w:rsidRDefault="00651CAC" w:rsidP="00651CAC">
            <w:pPr>
              <w:rPr>
                <w:rStyle w:val="CodeText"/>
              </w:rPr>
            </w:pPr>
            <w:r w:rsidRPr="002E5119">
              <w:rPr>
                <w:rStyle w:val="CodeText"/>
              </w:rPr>
              <w:t>EVT_DMF_MODULE_OnDeviceNotificationClose* EvtModuleOnDeviceNotificationClose</w:t>
            </w:r>
          </w:p>
        </w:tc>
        <w:tc>
          <w:tcPr>
            <w:tcW w:w="4537" w:type="dxa"/>
          </w:tcPr>
          <w:p w14:paraId="71E1854D" w14:textId="77777777" w:rsidR="00651CAC" w:rsidRDefault="00651CAC" w:rsidP="00651CAC">
            <w:r>
              <w:t>After the Module has been closed, this callback is called. This tells the Client that the Module is no longer ready for use (meaning that its Module Methods may not be called).</w:t>
            </w:r>
          </w:p>
        </w:tc>
      </w:tr>
    </w:tbl>
    <w:p w14:paraId="14786CF9" w14:textId="77777777" w:rsidR="00651CAC" w:rsidRPr="00651CAC" w:rsidRDefault="00651CAC" w:rsidP="00651CAC"/>
    <w:p w14:paraId="03695F48" w14:textId="77777777" w:rsidR="00651CAC" w:rsidRDefault="00651CAC">
      <w:pPr>
        <w:rPr>
          <w:rFonts w:asciiTheme="majorHAnsi" w:eastAsiaTheme="majorEastAsia" w:hAnsiTheme="majorHAnsi" w:cstheme="majorBidi"/>
          <w:b/>
          <w:bCs/>
          <w:smallCaps/>
          <w:color w:val="000000" w:themeColor="text1"/>
          <w:sz w:val="28"/>
          <w:szCs w:val="28"/>
        </w:rPr>
      </w:pPr>
      <w:r>
        <w:br w:type="page"/>
      </w:r>
    </w:p>
    <w:p w14:paraId="3BA454D0" w14:textId="27DBCE24" w:rsidR="00651CAC" w:rsidRDefault="00DB3FA3" w:rsidP="00651CAC">
      <w:pPr>
        <w:pStyle w:val="Heading2"/>
      </w:pPr>
      <w:bookmarkStart w:id="105" w:name="_Toc520125472"/>
      <w:r>
        <w:lastRenderedPageBreak/>
        <w:t>DMF Client API</w:t>
      </w:r>
      <w:bookmarkEnd w:id="105"/>
    </w:p>
    <w:p w14:paraId="68CCFCCA" w14:textId="0279E1F7" w:rsidR="00651CAC" w:rsidRDefault="00733D0E" w:rsidP="00651CAC">
      <w:pPr>
        <w:rPr>
          <w:rFonts w:asciiTheme="majorHAnsi" w:eastAsiaTheme="majorEastAsia" w:hAnsiTheme="majorHAnsi" w:cstheme="majorBidi"/>
          <w:b/>
          <w:bCs/>
          <w:color w:val="000000" w:themeColor="text1"/>
        </w:rPr>
      </w:pPr>
      <w:r>
        <w:rPr>
          <w:rFonts w:asciiTheme="majorHAnsi" w:eastAsiaTheme="majorEastAsia" w:hAnsiTheme="majorHAnsi" w:cstheme="majorBidi"/>
          <w:b/>
          <w:bCs/>
          <w:color w:val="000000" w:themeColor="text1"/>
        </w:rPr>
        <w:t>These functions are used by Clients to create the structures that tell Modules how to instantiate.</w:t>
      </w:r>
    </w:p>
    <w:p w14:paraId="0F068BC8" w14:textId="3D03963D" w:rsidR="00483C92" w:rsidRDefault="00483C92" w:rsidP="00CC6BDC">
      <w:pPr>
        <w:pStyle w:val="Heading3"/>
      </w:pPr>
      <w:bookmarkStart w:id="106" w:name="_Toc520125473"/>
      <w:r>
        <w:t>DMF_CONFIG_[ModuleName]_AND_ATTRIBUTES_INIT</w:t>
      </w:r>
      <w:bookmarkEnd w:id="106"/>
    </w:p>
    <w:p w14:paraId="7F7848B2" w14:textId="77777777" w:rsidR="00483C92" w:rsidRDefault="00483C92" w:rsidP="00483C92">
      <w:pPr>
        <w:autoSpaceDE w:val="0"/>
        <w:autoSpaceDN w:val="0"/>
        <w:adjustRightInd w:val="0"/>
        <w:spacing w:after="0" w:line="240" w:lineRule="auto"/>
        <w:rPr>
          <w:rFonts w:ascii="Consolas" w:hAnsi="Consolas" w:cs="Consolas"/>
          <w:color w:val="2B91AF"/>
          <w:sz w:val="19"/>
          <w:szCs w:val="19"/>
        </w:rPr>
      </w:pPr>
    </w:p>
    <w:p w14:paraId="0282F966" w14:textId="022EBADA" w:rsidR="00483C92" w:rsidRDefault="00483C92" w:rsidP="00483C9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VOID</w:t>
      </w:r>
    </w:p>
    <w:p w14:paraId="75A66850" w14:textId="4450CF2B" w:rsidR="00483C92" w:rsidRDefault="00483C92" w:rsidP="00483C9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CONFIG_[ModuleName]_AND_ATTRIBUTES_</w:t>
      </w:r>
      <w:proofErr w:type="gramStart"/>
      <w:r>
        <w:rPr>
          <w:rFonts w:ascii="Consolas" w:hAnsi="Consolas" w:cs="Consolas"/>
          <w:color w:val="000000"/>
          <w:sz w:val="19"/>
          <w:szCs w:val="19"/>
        </w:rPr>
        <w:t>INIT(</w:t>
      </w:r>
      <w:proofErr w:type="gramEnd"/>
    </w:p>
    <w:p w14:paraId="0BFCAFFE" w14:textId="0E168AF7" w:rsidR="00483C92" w:rsidRDefault="00483C92" w:rsidP="00483C9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w:t>
      </w:r>
      <w:r w:rsidR="0072321D">
        <w:rPr>
          <w:rFonts w:ascii="Consolas" w:hAnsi="Consolas" w:cs="Consolas"/>
          <w:color w:val="6F008A"/>
          <w:sz w:val="19"/>
          <w:szCs w:val="19"/>
        </w:rPr>
        <w:t>Out</w:t>
      </w:r>
      <w:r>
        <w:rPr>
          <w:rFonts w:ascii="Consolas" w:hAnsi="Consolas" w:cs="Consolas"/>
          <w:color w:val="6F008A"/>
          <w:sz w:val="19"/>
          <w:szCs w:val="19"/>
        </w:rPr>
        <w:t>_</w:t>
      </w:r>
      <w:r>
        <w:rPr>
          <w:rFonts w:ascii="Consolas" w:hAnsi="Consolas" w:cs="Consolas"/>
          <w:color w:val="000000"/>
          <w:sz w:val="19"/>
          <w:szCs w:val="19"/>
        </w:rPr>
        <w:t xml:space="preserve"> </w:t>
      </w:r>
      <w:r w:rsidR="0072321D">
        <w:rPr>
          <w:rFonts w:ascii="Consolas" w:hAnsi="Consolas" w:cs="Consolas"/>
          <w:color w:val="2B91AF"/>
          <w:sz w:val="19"/>
          <w:szCs w:val="19"/>
        </w:rPr>
        <w:t>DMF_CONFIG_[ModuleName]* ModuleConfig,</w:t>
      </w:r>
    </w:p>
    <w:p w14:paraId="533798C6" w14:textId="46E6CF25" w:rsidR="0072321D" w:rsidRDefault="0072321D" w:rsidP="0072321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Out_</w:t>
      </w:r>
      <w:r>
        <w:rPr>
          <w:rFonts w:ascii="Consolas" w:hAnsi="Consolas" w:cs="Consolas"/>
          <w:color w:val="000000"/>
          <w:sz w:val="19"/>
          <w:szCs w:val="19"/>
        </w:rPr>
        <w:t xml:space="preserve"> </w:t>
      </w:r>
      <w:r>
        <w:rPr>
          <w:rFonts w:ascii="Consolas" w:hAnsi="Consolas" w:cs="Consolas"/>
          <w:color w:val="2B91AF"/>
          <w:sz w:val="19"/>
          <w:szCs w:val="19"/>
        </w:rPr>
        <w:t>DMF_MODULE_ATTRIBUTES* ModuleAttributes</w:t>
      </w:r>
    </w:p>
    <w:p w14:paraId="77F84F1A" w14:textId="77777777" w:rsidR="00483C92" w:rsidRDefault="00483C92" w:rsidP="00483C9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BFFA29E" w14:textId="77777777" w:rsidR="00483C92" w:rsidRDefault="00483C92" w:rsidP="00483C92">
      <w:pPr>
        <w:autoSpaceDE w:val="0"/>
        <w:autoSpaceDN w:val="0"/>
        <w:adjustRightInd w:val="0"/>
        <w:spacing w:after="0" w:line="240" w:lineRule="auto"/>
        <w:rPr>
          <w:rFonts w:ascii="Consolas" w:hAnsi="Consolas" w:cs="Consolas"/>
          <w:color w:val="000000"/>
          <w:sz w:val="19"/>
          <w:szCs w:val="19"/>
        </w:rPr>
      </w:pPr>
    </w:p>
    <w:p w14:paraId="23961472" w14:textId="12E7E2A1" w:rsidR="00483C92" w:rsidRDefault="00483C92" w:rsidP="00483C92">
      <w:r>
        <w:t xml:space="preserve">This Client uses this function to initialize a </w:t>
      </w:r>
      <w:r w:rsidR="00733D0E">
        <w:t xml:space="preserve">Module’s </w:t>
      </w:r>
      <w:r w:rsidR="00E901BB">
        <w:t>Config</w:t>
      </w:r>
      <w:r>
        <w:t xml:space="preserve"> and </w:t>
      </w:r>
      <w:r w:rsidRPr="00E901BB">
        <w:rPr>
          <w:rStyle w:val="CodeText"/>
        </w:rPr>
        <w:t>DMF_MODULE_ATTRIBUTES</w:t>
      </w:r>
      <w:r>
        <w:t xml:space="preserve"> of a Module that is to be instantiated.</w:t>
      </w:r>
    </w:p>
    <w:p w14:paraId="61A4F8AB" w14:textId="77777777" w:rsidR="00483C92" w:rsidRDefault="00483C92" w:rsidP="00483C92">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83C92" w14:paraId="310AF13E" w14:textId="77777777" w:rsidTr="00483C92">
        <w:tc>
          <w:tcPr>
            <w:tcW w:w="5665" w:type="dxa"/>
          </w:tcPr>
          <w:p w14:paraId="10E491D0" w14:textId="75D7ACB9" w:rsidR="00483C92" w:rsidRPr="00980A81" w:rsidRDefault="00483C92" w:rsidP="00483C92">
            <w:pPr>
              <w:rPr>
                <w:rStyle w:val="CodeText"/>
              </w:rPr>
            </w:pPr>
            <w:r>
              <w:rPr>
                <w:rStyle w:val="CodeText"/>
              </w:rPr>
              <w:t>DMF_CONFIG_[ModuleName]</w:t>
            </w:r>
            <w:r w:rsidR="0072321D">
              <w:rPr>
                <w:rStyle w:val="CodeText"/>
              </w:rPr>
              <w:t>*</w:t>
            </w:r>
          </w:p>
        </w:tc>
        <w:tc>
          <w:tcPr>
            <w:tcW w:w="3685" w:type="dxa"/>
          </w:tcPr>
          <w:p w14:paraId="2BBA9C4D" w14:textId="5B96638C" w:rsidR="00483C92" w:rsidRDefault="00483C92" w:rsidP="00483C92">
            <w:r>
              <w:t>The</w:t>
            </w:r>
            <w:r w:rsidR="0072321D">
              <w:t xml:space="preserve"> address of a locally allocated</w:t>
            </w:r>
            <w:r>
              <w:t xml:space="preserve"> C</w:t>
            </w:r>
            <w:r w:rsidR="0072321D">
              <w:t>onfig</w:t>
            </w:r>
            <w:r>
              <w:t xml:space="preserve"> structure of a Module that is to be instantiated. T</w:t>
            </w:r>
            <w:r w:rsidR="0072321D">
              <w:t>his function will initialize the structure. Afterward, the Client may initialize members of this structure as needed. Note: These members are Module specific.</w:t>
            </w:r>
          </w:p>
        </w:tc>
      </w:tr>
      <w:tr w:rsidR="0072321D" w14:paraId="639686AE" w14:textId="77777777" w:rsidTr="00483C92">
        <w:tc>
          <w:tcPr>
            <w:tcW w:w="5665" w:type="dxa"/>
          </w:tcPr>
          <w:p w14:paraId="316433EA" w14:textId="238AA4F8" w:rsidR="0072321D" w:rsidRDefault="0072321D" w:rsidP="00483C92">
            <w:pPr>
              <w:rPr>
                <w:rStyle w:val="CodeText"/>
              </w:rPr>
            </w:pPr>
            <w:r>
              <w:rPr>
                <w:rStyle w:val="CodeText"/>
              </w:rPr>
              <w:t>DMF_MODULE_ATTRIBUTES*</w:t>
            </w:r>
          </w:p>
        </w:tc>
        <w:tc>
          <w:tcPr>
            <w:tcW w:w="3685" w:type="dxa"/>
          </w:tcPr>
          <w:p w14:paraId="6C285D77" w14:textId="77361856" w:rsidR="0072321D" w:rsidRDefault="0072321D" w:rsidP="00483C92">
            <w:r>
              <w:t xml:space="preserve">The address of a locally allocated DMF_MODULE_ATTRIBUTES structure that is to be initialized by this function. NOTE: Use the same structure for all Modules that are allocated. The Client must </w:t>
            </w:r>
            <w:r w:rsidRPr="0072321D">
              <w:rPr>
                <w:b/>
              </w:rPr>
              <w:t>not</w:t>
            </w:r>
            <w:r>
              <w:t xml:space="preserve"> modify the contents of the structure after this function is called except for the case where the Module that is instantiated is requires a Transport Module. In that case the </w:t>
            </w:r>
            <w:r w:rsidRPr="0072321D">
              <w:rPr>
                <w:rStyle w:val="CodeText"/>
              </w:rPr>
              <w:t>TransportCreator</w:t>
            </w:r>
            <w:r>
              <w:t xml:space="preserve"> member must be set.</w:t>
            </w:r>
          </w:p>
        </w:tc>
      </w:tr>
    </w:tbl>
    <w:p w14:paraId="0BD5A501" w14:textId="77777777" w:rsidR="00483C92" w:rsidRDefault="00483C92" w:rsidP="00483C92">
      <w:pPr>
        <w:pStyle w:val="Heading4"/>
      </w:pPr>
      <w:r>
        <w:t>Returns</w:t>
      </w:r>
    </w:p>
    <w:p w14:paraId="1E27C3CC" w14:textId="7C044A0D" w:rsidR="00483C92" w:rsidRDefault="0072321D" w:rsidP="00483C92">
      <w:r>
        <w:t>None.</w:t>
      </w:r>
      <w:r w:rsidR="00483C92">
        <w:t xml:space="preserve"> </w:t>
      </w:r>
    </w:p>
    <w:p w14:paraId="768F37EE" w14:textId="77777777" w:rsidR="00483C92" w:rsidRDefault="00483C92" w:rsidP="00483C92">
      <w:r>
        <w:t>Remarks</w:t>
      </w:r>
    </w:p>
    <w:p w14:paraId="6F61A8F5" w14:textId="64EDFF45" w:rsidR="00483C92" w:rsidRDefault="0072321D" w:rsidP="00483C92">
      <w:pPr>
        <w:pStyle w:val="ListParagraph"/>
        <w:numPr>
          <w:ilvl w:val="0"/>
          <w:numId w:val="36"/>
        </w:numPr>
      </w:pPr>
      <w:r>
        <w:t>The prototype for this function is defined in every Module’s .h file using a DMF Macro.</w:t>
      </w:r>
    </w:p>
    <w:p w14:paraId="40C1347C" w14:textId="087AC463" w:rsidR="00483C92" w:rsidRDefault="00733D0E" w:rsidP="00972838">
      <w:pPr>
        <w:pStyle w:val="ListParagraph"/>
        <w:numPr>
          <w:ilvl w:val="0"/>
          <w:numId w:val="36"/>
        </w:numPr>
      </w:pPr>
      <w:r>
        <w:t>After calling this function, the Client may (and usually does) override elements of the Module’s Config to suit the purposes of the Client.</w:t>
      </w:r>
    </w:p>
    <w:p w14:paraId="4DA7728F" w14:textId="77777777" w:rsidR="00483C92" w:rsidRPr="00483C92" w:rsidRDefault="00483C92" w:rsidP="00483C92"/>
    <w:p w14:paraId="75F8C0FC" w14:textId="77777777" w:rsidR="00E901BB" w:rsidRDefault="00E901BB">
      <w:pPr>
        <w:rPr>
          <w:rFonts w:asciiTheme="majorHAnsi" w:eastAsiaTheme="majorEastAsia" w:hAnsiTheme="majorHAnsi" w:cstheme="majorBidi"/>
          <w:b/>
          <w:bCs/>
          <w:i/>
          <w:iCs/>
          <w:color w:val="000000" w:themeColor="text1"/>
        </w:rPr>
      </w:pPr>
      <w:r>
        <w:br w:type="page"/>
      </w:r>
    </w:p>
    <w:p w14:paraId="5A575DE8" w14:textId="4DA960F0" w:rsidR="00483C92" w:rsidRDefault="00483C92" w:rsidP="00CC6BDC">
      <w:pPr>
        <w:pStyle w:val="Heading3"/>
      </w:pPr>
      <w:bookmarkStart w:id="107" w:name="_Toc520125474"/>
      <w:r>
        <w:lastRenderedPageBreak/>
        <w:t>DMF_[ModuleName]_AND_ATTRIBUTES_INIT</w:t>
      </w:r>
      <w:bookmarkEnd w:id="107"/>
    </w:p>
    <w:p w14:paraId="5D9BBD47" w14:textId="77777777" w:rsidR="00E901BB" w:rsidRDefault="00E901BB" w:rsidP="00E901BB">
      <w:pPr>
        <w:autoSpaceDE w:val="0"/>
        <w:autoSpaceDN w:val="0"/>
        <w:adjustRightInd w:val="0"/>
        <w:spacing w:after="0" w:line="240" w:lineRule="auto"/>
        <w:rPr>
          <w:rFonts w:ascii="Consolas" w:hAnsi="Consolas" w:cs="Consolas"/>
          <w:color w:val="000000"/>
          <w:sz w:val="19"/>
          <w:szCs w:val="19"/>
        </w:rPr>
      </w:pPr>
    </w:p>
    <w:p w14:paraId="6078016B" w14:textId="07803C73" w:rsidR="00E901BB" w:rsidRDefault="00E901BB" w:rsidP="00E901B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VOID</w:t>
      </w:r>
    </w:p>
    <w:p w14:paraId="76DB5CB4" w14:textId="442BB927" w:rsidR="00E901BB" w:rsidRDefault="00E901BB" w:rsidP="00E901B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ModuleName]_ATTRIBUTES_</w:t>
      </w:r>
      <w:proofErr w:type="gramStart"/>
      <w:r>
        <w:rPr>
          <w:rFonts w:ascii="Consolas" w:hAnsi="Consolas" w:cs="Consolas"/>
          <w:color w:val="000000"/>
          <w:sz w:val="19"/>
          <w:szCs w:val="19"/>
        </w:rPr>
        <w:t>INIT(</w:t>
      </w:r>
      <w:proofErr w:type="gramEnd"/>
    </w:p>
    <w:p w14:paraId="513F0488" w14:textId="77777777" w:rsidR="00E901BB" w:rsidRDefault="00E901BB" w:rsidP="00E901B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Out_</w:t>
      </w:r>
      <w:r>
        <w:rPr>
          <w:rFonts w:ascii="Consolas" w:hAnsi="Consolas" w:cs="Consolas"/>
          <w:color w:val="000000"/>
          <w:sz w:val="19"/>
          <w:szCs w:val="19"/>
        </w:rPr>
        <w:t xml:space="preserve"> </w:t>
      </w:r>
      <w:r>
        <w:rPr>
          <w:rFonts w:ascii="Consolas" w:hAnsi="Consolas" w:cs="Consolas"/>
          <w:color w:val="2B91AF"/>
          <w:sz w:val="19"/>
          <w:szCs w:val="19"/>
        </w:rPr>
        <w:t>DMF_MODULE_ATTRIBUTES* ModuleAttributes</w:t>
      </w:r>
    </w:p>
    <w:p w14:paraId="799DC87E" w14:textId="77777777" w:rsidR="00E901BB" w:rsidRDefault="00E901BB" w:rsidP="00E901B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52189FA" w14:textId="77777777" w:rsidR="00E901BB" w:rsidRDefault="00E901BB" w:rsidP="00E901BB">
      <w:pPr>
        <w:autoSpaceDE w:val="0"/>
        <w:autoSpaceDN w:val="0"/>
        <w:adjustRightInd w:val="0"/>
        <w:spacing w:after="0" w:line="240" w:lineRule="auto"/>
        <w:rPr>
          <w:rFonts w:ascii="Consolas" w:hAnsi="Consolas" w:cs="Consolas"/>
          <w:color w:val="000000"/>
          <w:sz w:val="19"/>
          <w:szCs w:val="19"/>
        </w:rPr>
      </w:pPr>
    </w:p>
    <w:p w14:paraId="62B70D91" w14:textId="389E8C61" w:rsidR="00E901BB" w:rsidRDefault="00E901BB" w:rsidP="00E901BB">
      <w:r>
        <w:t xml:space="preserve">This Client uses this function to initialize the </w:t>
      </w:r>
      <w:r w:rsidRPr="00E901BB">
        <w:rPr>
          <w:rStyle w:val="CodeText"/>
        </w:rPr>
        <w:t>DMF_MODULE_ATTRIBUTES</w:t>
      </w:r>
      <w:r>
        <w:t xml:space="preserve"> of a Module that is to be instantiated.</w:t>
      </w:r>
    </w:p>
    <w:p w14:paraId="72F4A75F" w14:textId="77777777" w:rsidR="00E901BB" w:rsidRDefault="00E901BB" w:rsidP="00E901B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901BB" w14:paraId="1192DD54" w14:textId="77777777" w:rsidTr="00EA3969">
        <w:tc>
          <w:tcPr>
            <w:tcW w:w="5665" w:type="dxa"/>
          </w:tcPr>
          <w:p w14:paraId="11596539" w14:textId="77777777" w:rsidR="00E901BB" w:rsidRDefault="00E901BB" w:rsidP="00EA3969">
            <w:pPr>
              <w:rPr>
                <w:rStyle w:val="CodeText"/>
              </w:rPr>
            </w:pPr>
            <w:r>
              <w:rPr>
                <w:rStyle w:val="CodeText"/>
              </w:rPr>
              <w:t>DMF_MODULE_ATTRIBUTES*</w:t>
            </w:r>
          </w:p>
        </w:tc>
        <w:tc>
          <w:tcPr>
            <w:tcW w:w="3685" w:type="dxa"/>
          </w:tcPr>
          <w:p w14:paraId="2D8CE751" w14:textId="77777777" w:rsidR="00E901BB" w:rsidRDefault="00E901BB" w:rsidP="00EA3969">
            <w:r>
              <w:t xml:space="preserve">The address of a locally allocated DMF_MODULE_ATTRIBUTES structure that is to be initialized by this function. NOTE: Use the same structure for all Modules that are allocated. The Client must </w:t>
            </w:r>
            <w:r w:rsidRPr="0072321D">
              <w:rPr>
                <w:b/>
              </w:rPr>
              <w:t>not</w:t>
            </w:r>
            <w:r>
              <w:t xml:space="preserve"> modify the contents of the structure after this function is called except for the case where the Module that is instantiated is requires a Transport Module. In that case the </w:t>
            </w:r>
            <w:r w:rsidRPr="0072321D">
              <w:rPr>
                <w:rStyle w:val="CodeText"/>
              </w:rPr>
              <w:t>TransportCreator</w:t>
            </w:r>
            <w:r>
              <w:t xml:space="preserve"> member must be set.</w:t>
            </w:r>
          </w:p>
        </w:tc>
      </w:tr>
    </w:tbl>
    <w:p w14:paraId="4A419D42" w14:textId="77777777" w:rsidR="00E901BB" w:rsidRDefault="00E901BB" w:rsidP="00E901BB">
      <w:pPr>
        <w:pStyle w:val="Heading4"/>
      </w:pPr>
      <w:r>
        <w:t>Returns</w:t>
      </w:r>
    </w:p>
    <w:p w14:paraId="523ABA3A" w14:textId="77777777" w:rsidR="00E901BB" w:rsidRDefault="00E901BB" w:rsidP="00E901BB">
      <w:r>
        <w:t xml:space="preserve">None. </w:t>
      </w:r>
    </w:p>
    <w:p w14:paraId="32072753" w14:textId="77777777" w:rsidR="00E901BB" w:rsidRDefault="00E901BB" w:rsidP="00E901BB">
      <w:r>
        <w:t>Remarks</w:t>
      </w:r>
    </w:p>
    <w:p w14:paraId="577C7657" w14:textId="05AFDD9E" w:rsidR="00E901BB" w:rsidRDefault="00E901BB" w:rsidP="00E901BB">
      <w:pPr>
        <w:pStyle w:val="ListParagraph"/>
        <w:numPr>
          <w:ilvl w:val="0"/>
          <w:numId w:val="36"/>
        </w:numPr>
      </w:pPr>
      <w:r>
        <w:t>The prototype for this function is defined in every Module’s .h file using a DMF Macro.</w:t>
      </w:r>
    </w:p>
    <w:p w14:paraId="46D59EA3" w14:textId="53EE07F3" w:rsidR="004459CA" w:rsidRDefault="004459CA">
      <w:r>
        <w:br w:type="page"/>
      </w:r>
    </w:p>
    <w:p w14:paraId="2A30F4A0" w14:textId="2F99FB93" w:rsidR="004459CA" w:rsidRDefault="004459CA" w:rsidP="004459CA">
      <w:pPr>
        <w:pStyle w:val="Heading3"/>
      </w:pPr>
      <w:bookmarkStart w:id="108" w:name="_Toc520125475"/>
      <w:r>
        <w:lastRenderedPageBreak/>
        <w:t>DMF_MODULE_EVENT_CALLBACKS_INIT</w:t>
      </w:r>
      <w:bookmarkEnd w:id="108"/>
    </w:p>
    <w:p w14:paraId="332577D1" w14:textId="77777777" w:rsidR="004459CA" w:rsidRDefault="004459CA" w:rsidP="004459CA">
      <w:pPr>
        <w:autoSpaceDE w:val="0"/>
        <w:autoSpaceDN w:val="0"/>
        <w:adjustRightInd w:val="0"/>
        <w:spacing w:after="0" w:line="240" w:lineRule="auto"/>
        <w:rPr>
          <w:rFonts w:ascii="Consolas" w:hAnsi="Consolas" w:cs="Consolas"/>
          <w:color w:val="000000"/>
          <w:sz w:val="19"/>
          <w:szCs w:val="19"/>
        </w:rPr>
      </w:pPr>
    </w:p>
    <w:p w14:paraId="3F7250A9" w14:textId="77777777" w:rsidR="004459CA" w:rsidRDefault="004459CA" w:rsidP="004459C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VOID</w:t>
      </w:r>
    </w:p>
    <w:p w14:paraId="1F8D4507" w14:textId="218861D5" w:rsidR="004459CA" w:rsidRDefault="004459CA" w:rsidP="004459C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MODULE_EVENT_CALLBACKS_</w:t>
      </w:r>
      <w:proofErr w:type="gramStart"/>
      <w:r>
        <w:rPr>
          <w:rFonts w:ascii="Consolas" w:hAnsi="Consolas" w:cs="Consolas"/>
          <w:color w:val="000000"/>
          <w:sz w:val="19"/>
          <w:szCs w:val="19"/>
        </w:rPr>
        <w:t>INIT(</w:t>
      </w:r>
      <w:proofErr w:type="gramEnd"/>
    </w:p>
    <w:p w14:paraId="099DEB06" w14:textId="1BBB0FA3" w:rsidR="004459CA" w:rsidRDefault="004459CA" w:rsidP="004459C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Out_</w:t>
      </w:r>
      <w:r>
        <w:rPr>
          <w:rFonts w:ascii="Consolas" w:hAnsi="Consolas" w:cs="Consolas"/>
          <w:color w:val="000000"/>
          <w:sz w:val="19"/>
          <w:szCs w:val="19"/>
        </w:rPr>
        <w:t xml:space="preserve"> </w:t>
      </w:r>
      <w:r>
        <w:rPr>
          <w:rFonts w:ascii="Consolas" w:hAnsi="Consolas" w:cs="Consolas"/>
          <w:color w:val="2B91AF"/>
          <w:sz w:val="19"/>
          <w:szCs w:val="19"/>
        </w:rPr>
        <w:t>DMF_MODULE_EVENT_CALLBACKS* ModuleEventCallbacks</w:t>
      </w:r>
    </w:p>
    <w:p w14:paraId="0A4DF19E" w14:textId="77777777" w:rsidR="004459CA" w:rsidRDefault="004459CA" w:rsidP="004459C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B3AE2DB" w14:textId="77777777" w:rsidR="004459CA" w:rsidRDefault="004459CA" w:rsidP="004459CA">
      <w:pPr>
        <w:autoSpaceDE w:val="0"/>
        <w:autoSpaceDN w:val="0"/>
        <w:adjustRightInd w:val="0"/>
        <w:spacing w:after="0" w:line="240" w:lineRule="auto"/>
        <w:rPr>
          <w:rFonts w:ascii="Consolas" w:hAnsi="Consolas" w:cs="Consolas"/>
          <w:color w:val="000000"/>
          <w:sz w:val="19"/>
          <w:szCs w:val="19"/>
        </w:rPr>
      </w:pPr>
    </w:p>
    <w:p w14:paraId="4D1DEF0F" w14:textId="0317320C" w:rsidR="004459CA" w:rsidRDefault="004459CA" w:rsidP="004459CA">
      <w:r>
        <w:t xml:space="preserve">This Client uses this function to initialize the </w:t>
      </w:r>
      <w:r w:rsidRPr="00E901BB">
        <w:rPr>
          <w:rStyle w:val="CodeText"/>
        </w:rPr>
        <w:t>DMF_MODULE_</w:t>
      </w:r>
      <w:r>
        <w:rPr>
          <w:rStyle w:val="CodeText"/>
        </w:rPr>
        <w:t>EVENT_CALLBACKS</w:t>
      </w:r>
      <w:r>
        <w:t xml:space="preserve"> structure of a Module that is to be instantiated.</w:t>
      </w:r>
    </w:p>
    <w:p w14:paraId="1068E3E6" w14:textId="77777777" w:rsidR="004459CA" w:rsidRDefault="004459CA" w:rsidP="004459CA">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459CA" w14:paraId="686E9255" w14:textId="77777777" w:rsidTr="00972838">
        <w:tc>
          <w:tcPr>
            <w:tcW w:w="5665" w:type="dxa"/>
          </w:tcPr>
          <w:p w14:paraId="22FBB30B" w14:textId="67FC0F06" w:rsidR="004459CA" w:rsidRDefault="004459CA" w:rsidP="00972838">
            <w:pPr>
              <w:rPr>
                <w:rStyle w:val="CodeText"/>
              </w:rPr>
            </w:pPr>
            <w:r>
              <w:rPr>
                <w:rStyle w:val="CodeText"/>
              </w:rPr>
              <w:t>DMF_MODULE_EVENT_CALLBACKS*</w:t>
            </w:r>
          </w:p>
        </w:tc>
        <w:tc>
          <w:tcPr>
            <w:tcW w:w="3685" w:type="dxa"/>
          </w:tcPr>
          <w:p w14:paraId="2D106139" w14:textId="21B2D94F" w:rsidR="004459CA" w:rsidRDefault="004459CA" w:rsidP="00972838">
            <w:r>
              <w:t xml:space="preserve">The address of a locally allocated </w:t>
            </w:r>
            <w:r w:rsidRPr="004459CA">
              <w:rPr>
                <w:rStyle w:val="CodeText"/>
              </w:rPr>
              <w:t>DMF_MODULE_EVENT_CALLBACKS</w:t>
            </w:r>
            <w:r>
              <w:t xml:space="preserve"> structure that is to be initialized by this function. </w:t>
            </w:r>
          </w:p>
        </w:tc>
      </w:tr>
    </w:tbl>
    <w:p w14:paraId="74F0C3C8" w14:textId="77777777" w:rsidR="004459CA" w:rsidRDefault="004459CA" w:rsidP="004459CA">
      <w:pPr>
        <w:pStyle w:val="Heading4"/>
      </w:pPr>
      <w:r>
        <w:t>Returns</w:t>
      </w:r>
    </w:p>
    <w:p w14:paraId="5393C7FD" w14:textId="77777777" w:rsidR="004459CA" w:rsidRDefault="004459CA" w:rsidP="004459CA">
      <w:r>
        <w:t xml:space="preserve">None. </w:t>
      </w:r>
    </w:p>
    <w:p w14:paraId="676C2A52" w14:textId="77777777" w:rsidR="004459CA" w:rsidRDefault="004459CA" w:rsidP="004459CA">
      <w:r>
        <w:t>Remarks</w:t>
      </w:r>
    </w:p>
    <w:p w14:paraId="3BA07DD5" w14:textId="16AAE6A2" w:rsidR="004459CA" w:rsidRDefault="004459CA" w:rsidP="004459CA">
      <w:pPr>
        <w:pStyle w:val="ListParagraph"/>
        <w:numPr>
          <w:ilvl w:val="0"/>
          <w:numId w:val="36"/>
        </w:numPr>
      </w:pPr>
      <w:r>
        <w:t>After calling this function, the Client sets the callbacks as needed in the initialized structure.</w:t>
      </w:r>
    </w:p>
    <w:p w14:paraId="6DB3EA50" w14:textId="77777777" w:rsidR="004459CA" w:rsidRDefault="004459CA" w:rsidP="004459CA">
      <w:pPr>
        <w:ind w:left="360"/>
      </w:pPr>
    </w:p>
    <w:p w14:paraId="25D848A2" w14:textId="08B2FD8F" w:rsidR="00651CAC" w:rsidRDefault="00651CAC" w:rsidP="00651CAC">
      <w:pPr>
        <w:rPr>
          <w:rFonts w:ascii="Consolas" w:hAnsi="Consolas" w:cs="Consolas"/>
          <w:color w:val="000000"/>
          <w:sz w:val="19"/>
          <w:szCs w:val="19"/>
        </w:rPr>
      </w:pPr>
    </w:p>
    <w:p w14:paraId="1EBF02A8" w14:textId="77777777" w:rsidR="00651CAC" w:rsidRDefault="00651CAC" w:rsidP="00651CAC">
      <w:pPr>
        <w:rPr>
          <w:rFonts w:asciiTheme="majorHAnsi" w:eastAsiaTheme="majorEastAsia" w:hAnsiTheme="majorHAnsi" w:cstheme="majorBidi"/>
          <w:b/>
          <w:bCs/>
          <w:color w:val="000000" w:themeColor="text1"/>
        </w:rPr>
      </w:pPr>
      <w:r>
        <w:br w:type="page"/>
      </w:r>
    </w:p>
    <w:p w14:paraId="20D5A1DA" w14:textId="77777777" w:rsidR="00651CAC" w:rsidRDefault="00651CAC" w:rsidP="00651CAC">
      <w:pPr>
        <w:pStyle w:val="Heading3"/>
      </w:pPr>
      <w:bookmarkStart w:id="109" w:name="_Toc520125476"/>
      <w:r>
        <w:lastRenderedPageBreak/>
        <w:t>DMF_ModuleInstanceDestroy</w:t>
      </w:r>
      <w:bookmarkEnd w:id="109"/>
    </w:p>
    <w:p w14:paraId="3EAEF23A" w14:textId="77777777" w:rsidR="00651CAC" w:rsidRDefault="00651CAC" w:rsidP="00651CAC">
      <w:pPr>
        <w:autoSpaceDE w:val="0"/>
        <w:autoSpaceDN w:val="0"/>
        <w:adjustRightInd w:val="0"/>
        <w:spacing w:after="0" w:line="240" w:lineRule="auto"/>
        <w:rPr>
          <w:rFonts w:ascii="Consolas" w:hAnsi="Consolas" w:cs="Consolas"/>
          <w:color w:val="6F008A"/>
          <w:sz w:val="19"/>
          <w:szCs w:val="19"/>
        </w:rPr>
      </w:pPr>
    </w:p>
    <w:p w14:paraId="588F603A" w14:textId="77777777" w:rsidR="00651CAC" w:rsidRDefault="00651CAC" w:rsidP="00651CA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0F6B8403" w14:textId="77777777" w:rsidR="00651CAC" w:rsidRDefault="00651CAC" w:rsidP="00651CAC">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00"/>
          <w:sz w:val="19"/>
          <w:szCs w:val="19"/>
        </w:rPr>
        <w:t>DMF_Module_</w:t>
      </w:r>
      <w:proofErr w:type="gramStart"/>
      <w:r>
        <w:rPr>
          <w:rFonts w:ascii="Consolas" w:hAnsi="Consolas" w:cs="Consolas"/>
          <w:color w:val="000000"/>
          <w:sz w:val="19"/>
          <w:szCs w:val="19"/>
        </w:rPr>
        <w:t>InstanceDestroy</w:t>
      </w:r>
      <w:proofErr w:type="spellEnd"/>
      <w:r>
        <w:rPr>
          <w:rFonts w:ascii="Consolas" w:hAnsi="Consolas" w:cs="Consolas"/>
          <w:color w:val="000000"/>
          <w:sz w:val="19"/>
          <w:szCs w:val="19"/>
        </w:rPr>
        <w:t>(</w:t>
      </w:r>
      <w:proofErr w:type="gramEnd"/>
    </w:p>
    <w:p w14:paraId="2AB432FE" w14:textId="77777777" w:rsidR="00651CAC" w:rsidRDefault="00651CAC" w:rsidP="00651CA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808080"/>
          <w:sz w:val="19"/>
          <w:szCs w:val="19"/>
        </w:rPr>
        <w:t>DmfModule</w:t>
      </w:r>
      <w:proofErr w:type="spellEnd"/>
    </w:p>
    <w:p w14:paraId="5E151430" w14:textId="77777777" w:rsidR="00651CAC" w:rsidRDefault="00651CAC" w:rsidP="00651CA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9B44E13" w14:textId="77777777" w:rsidR="00651CAC" w:rsidRDefault="00651CAC" w:rsidP="00651CAC">
      <w:pPr>
        <w:autoSpaceDE w:val="0"/>
        <w:autoSpaceDN w:val="0"/>
        <w:adjustRightInd w:val="0"/>
        <w:spacing w:after="0" w:line="240" w:lineRule="auto"/>
        <w:rPr>
          <w:rFonts w:ascii="Consolas" w:hAnsi="Consolas" w:cs="Consolas"/>
          <w:color w:val="000000"/>
          <w:sz w:val="19"/>
          <w:szCs w:val="19"/>
        </w:rPr>
      </w:pPr>
    </w:p>
    <w:p w14:paraId="6EC35851" w14:textId="024DFE05" w:rsidR="004047EE" w:rsidRDefault="004047EE" w:rsidP="004047EE">
      <w:r>
        <w:t xml:space="preserve">Given an instance of a Module, tells DMF to destroy the Module. </w:t>
      </w:r>
    </w:p>
    <w:p w14:paraId="5720072C" w14:textId="77777777" w:rsidR="004047EE" w:rsidRDefault="004047EE" w:rsidP="004047EE">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47EE" w14:paraId="4941DA2C" w14:textId="77777777" w:rsidTr="00B07CE9">
        <w:tc>
          <w:tcPr>
            <w:tcW w:w="5665" w:type="dxa"/>
          </w:tcPr>
          <w:p w14:paraId="02C0049F" w14:textId="77777777" w:rsidR="004047EE" w:rsidRPr="00980A81" w:rsidRDefault="004047EE" w:rsidP="00436405">
            <w:pPr>
              <w:rPr>
                <w:rStyle w:val="CodeText"/>
              </w:rPr>
            </w:pPr>
            <w:r w:rsidRPr="00980A81">
              <w:rPr>
                <w:rStyle w:val="CodeText"/>
              </w:rPr>
              <w:t>DMFMODULE DmfModule</w:t>
            </w:r>
          </w:p>
        </w:tc>
        <w:tc>
          <w:tcPr>
            <w:tcW w:w="3685" w:type="dxa"/>
          </w:tcPr>
          <w:p w14:paraId="1B7DEEE0" w14:textId="17548E52" w:rsidR="004047EE" w:rsidRDefault="004047EE" w:rsidP="00436405">
            <w:r>
              <w:t xml:space="preserve">The Module’s DMF </w:t>
            </w:r>
            <w:r w:rsidR="00311435">
              <w:t>Module handle</w:t>
            </w:r>
            <w:r>
              <w:t xml:space="preserve">. Use this handle to retrieve the Module’s Private Context and Config. Also, the Client Driver’s </w:t>
            </w:r>
            <w:r w:rsidRPr="00980A81">
              <w:rPr>
                <w:rStyle w:val="CodeText"/>
              </w:rPr>
              <w:t>WDFDEVICE</w:t>
            </w:r>
            <w:r>
              <w:t xml:space="preserve"> is accessible via this parameter.</w:t>
            </w:r>
          </w:p>
        </w:tc>
      </w:tr>
    </w:tbl>
    <w:p w14:paraId="7E5BAFCF" w14:textId="77777777" w:rsidR="004047EE" w:rsidRDefault="004047EE" w:rsidP="004047EE">
      <w:pPr>
        <w:pStyle w:val="Heading4"/>
      </w:pPr>
      <w:r>
        <w:t>Returns</w:t>
      </w:r>
    </w:p>
    <w:p w14:paraId="1E7492A2" w14:textId="77777777" w:rsidR="004047EE" w:rsidRDefault="004047EE" w:rsidP="004047EE">
      <w:r>
        <w:t>None</w:t>
      </w:r>
    </w:p>
    <w:p w14:paraId="792A2332" w14:textId="77777777" w:rsidR="004047EE" w:rsidRDefault="004047EE" w:rsidP="004047EE">
      <w:r>
        <w:t>Remarks</w:t>
      </w:r>
    </w:p>
    <w:p w14:paraId="2B840B41" w14:textId="6C0FBBEF" w:rsidR="00733D0E" w:rsidRPr="00733D0E" w:rsidRDefault="00733D0E" w:rsidP="00733D0E">
      <w:pPr>
        <w:pStyle w:val="ListParagraph"/>
        <w:numPr>
          <w:ilvl w:val="0"/>
          <w:numId w:val="36"/>
        </w:numPr>
        <w:rPr>
          <w:b/>
        </w:rPr>
      </w:pPr>
      <w:r>
        <w:t>This function is used only by Clients that instantiate Modules that are dynamically. Otherwise, DMF calls this API automatically as needed.</w:t>
      </w:r>
    </w:p>
    <w:p w14:paraId="25323FB3" w14:textId="11D3E1E2" w:rsidR="009805A4" w:rsidRDefault="009805A4">
      <w:r>
        <w:br w:type="page"/>
      </w:r>
    </w:p>
    <w:p w14:paraId="713D6287" w14:textId="226559C9" w:rsidR="00470200" w:rsidRDefault="00470200" w:rsidP="00470200">
      <w:pPr>
        <w:pStyle w:val="Heading1"/>
      </w:pPr>
      <w:bookmarkStart w:id="110" w:name="_Toc520125477"/>
      <w:r>
        <w:lastRenderedPageBreak/>
        <w:t>DMF Module API Reference</w:t>
      </w:r>
      <w:bookmarkEnd w:id="110"/>
    </w:p>
    <w:p w14:paraId="7EA57F73" w14:textId="5B55BC94" w:rsidR="00DD16EE" w:rsidRDefault="00DD16EE" w:rsidP="00DD16EE">
      <w:r>
        <w:t>DMF provides an API that Module authors use to create Modules. This API is not visible to Client Drivers.</w:t>
      </w:r>
      <w:r w:rsidR="003F5826">
        <w:t xml:space="preserve"> The Module API allows Module code to look and act like </w:t>
      </w:r>
      <w:r w:rsidR="00953EC1">
        <w:t xml:space="preserve">its own small </w:t>
      </w:r>
      <w:r w:rsidR="003F5826">
        <w:t>driver. This API provides a way for the Module to set callbacks that are called by DMF in much the same way that WDF calls a WDF driver’s callbacks.</w:t>
      </w:r>
    </w:p>
    <w:p w14:paraId="21A1716E" w14:textId="77777777" w:rsidR="003F5826" w:rsidRPr="00DD16EE" w:rsidRDefault="003F5826" w:rsidP="00DD16EE"/>
    <w:p w14:paraId="79B58E79" w14:textId="77777777" w:rsidR="004379A2" w:rsidRDefault="004379A2">
      <w:pPr>
        <w:rPr>
          <w:rFonts w:asciiTheme="majorHAnsi" w:eastAsiaTheme="majorEastAsia" w:hAnsiTheme="majorHAnsi" w:cstheme="majorBidi"/>
          <w:color w:val="2F5496" w:themeColor="accent1" w:themeShade="BF"/>
          <w:sz w:val="26"/>
          <w:szCs w:val="26"/>
        </w:rPr>
      </w:pPr>
      <w:r>
        <w:br w:type="page"/>
      </w:r>
    </w:p>
    <w:p w14:paraId="6A31072D" w14:textId="0B25DE63" w:rsidR="00D81C48" w:rsidRDefault="00D81C48" w:rsidP="00D81C48">
      <w:pPr>
        <w:pStyle w:val="Heading2"/>
      </w:pPr>
      <w:bookmarkStart w:id="111" w:name="_Toc520125478"/>
      <w:r>
        <w:lastRenderedPageBreak/>
        <w:t>Module Enumerations</w:t>
      </w:r>
      <w:bookmarkEnd w:id="111"/>
    </w:p>
    <w:p w14:paraId="60C7CBFA" w14:textId="5513C801" w:rsidR="00D81C48" w:rsidRDefault="00D81C48" w:rsidP="00D81C48">
      <w:r>
        <w:t>This section lists all the enumeration types that are used by the DMF Module API.</w:t>
      </w:r>
    </w:p>
    <w:p w14:paraId="72ECAA39" w14:textId="17823948" w:rsidR="00D81C48" w:rsidRDefault="00D81C48" w:rsidP="00D81C48">
      <w:pPr>
        <w:pStyle w:val="Heading3"/>
      </w:pPr>
      <w:bookmarkStart w:id="112" w:name="_Toc520125479"/>
      <w:r>
        <w:t>DmfModuleOpenOption</w:t>
      </w:r>
      <w:bookmarkEnd w:id="112"/>
    </w:p>
    <w:p w14:paraId="36D43FA5" w14:textId="11D4A019" w:rsidR="00D81C48" w:rsidRDefault="00D81C48" w:rsidP="00D81C48">
      <w:r>
        <w:t>This enumeration tells DMF when to open/close the Module. Specifically, it tells DMF when to call the Module’s Open and Close callb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17"/>
        <w:gridCol w:w="3959"/>
      </w:tblGrid>
      <w:tr w:rsidR="00D81C48" w14:paraId="1697CD8E" w14:textId="77777777" w:rsidTr="00F42C55">
        <w:tc>
          <w:tcPr>
            <w:tcW w:w="4917" w:type="dxa"/>
          </w:tcPr>
          <w:p w14:paraId="496BE868" w14:textId="7A9387C0" w:rsidR="00D81C48" w:rsidRPr="00D81C48" w:rsidRDefault="00D81C48" w:rsidP="00D81C48">
            <w:pPr>
              <w:rPr>
                <w:b/>
              </w:rPr>
            </w:pPr>
            <w:r w:rsidRPr="00D81C48">
              <w:rPr>
                <w:b/>
              </w:rPr>
              <w:t>Value</w:t>
            </w:r>
          </w:p>
        </w:tc>
        <w:tc>
          <w:tcPr>
            <w:tcW w:w="4433" w:type="dxa"/>
          </w:tcPr>
          <w:p w14:paraId="4BBFC28F" w14:textId="54C9A3C8" w:rsidR="00D81C48" w:rsidRPr="00D81C48" w:rsidRDefault="00D81C48" w:rsidP="00D81C48">
            <w:pPr>
              <w:rPr>
                <w:b/>
              </w:rPr>
            </w:pPr>
            <w:r w:rsidRPr="00D81C48">
              <w:rPr>
                <w:b/>
              </w:rPr>
              <w:t>Meaning</w:t>
            </w:r>
          </w:p>
        </w:tc>
      </w:tr>
      <w:tr w:rsidR="00D81C48" w14:paraId="0DD50462" w14:textId="77777777" w:rsidTr="00F42C55">
        <w:tc>
          <w:tcPr>
            <w:tcW w:w="4917" w:type="dxa"/>
          </w:tcPr>
          <w:p w14:paraId="58B57FC0" w14:textId="3799F3BE" w:rsidR="00D81C48" w:rsidRPr="00212502" w:rsidRDefault="00D81C48" w:rsidP="00D81C48">
            <w:pPr>
              <w:rPr>
                <w:rStyle w:val="CodeText"/>
              </w:rPr>
            </w:pPr>
            <w:r w:rsidRPr="00212502">
              <w:rPr>
                <w:rStyle w:val="CodeText"/>
              </w:rPr>
              <w:t>DMF_MODULE_OPEN_OPTION_Generic</w:t>
            </w:r>
          </w:p>
        </w:tc>
        <w:tc>
          <w:tcPr>
            <w:tcW w:w="4433" w:type="dxa"/>
          </w:tcPr>
          <w:p w14:paraId="45F2C74F" w14:textId="6808E01A" w:rsidR="00D81C48" w:rsidRDefault="00D81C48" w:rsidP="00D81C48">
            <w:r>
              <w:t xml:space="preserve">Tells DMF that the </w:t>
            </w:r>
            <w:r w:rsidR="00E21DD6">
              <w:t>Client will open the Module manually. This option is not commonly used.</w:t>
            </w:r>
          </w:p>
        </w:tc>
      </w:tr>
      <w:tr w:rsidR="00D81C48" w14:paraId="2821EDEB" w14:textId="77777777" w:rsidTr="00F42C55">
        <w:tc>
          <w:tcPr>
            <w:tcW w:w="4917" w:type="dxa"/>
          </w:tcPr>
          <w:p w14:paraId="42C3670D" w14:textId="74BDE086" w:rsidR="00D81C48" w:rsidRPr="00212502" w:rsidRDefault="00D81C48" w:rsidP="00D81C48">
            <w:pPr>
              <w:rPr>
                <w:rStyle w:val="CodeText"/>
              </w:rPr>
            </w:pPr>
            <w:r w:rsidRPr="00212502">
              <w:rPr>
                <w:rStyle w:val="CodeText"/>
              </w:rPr>
              <w:t xml:space="preserve">DMF_MODULE_OPEN_OPTION_OPEN_PrepareHardware            </w:t>
            </w:r>
          </w:p>
        </w:tc>
        <w:tc>
          <w:tcPr>
            <w:tcW w:w="4433" w:type="dxa"/>
          </w:tcPr>
          <w:p w14:paraId="5D553011" w14:textId="450ABBB6" w:rsidR="00D81C48" w:rsidRDefault="00E21DD6" w:rsidP="00D81C48">
            <w:r>
              <w:t xml:space="preserve">Tells DMF that the Module should be opened when the Client Driver receives an </w:t>
            </w:r>
            <w:r w:rsidRPr="00212502">
              <w:rPr>
                <w:rStyle w:val="CodeText"/>
              </w:rPr>
              <w:t>EvtDevicePrepareHardware</w:t>
            </w:r>
            <w:r>
              <w:t xml:space="preserve"> callback.</w:t>
            </w:r>
          </w:p>
        </w:tc>
      </w:tr>
      <w:tr w:rsidR="00D81C48" w14:paraId="55F8C271" w14:textId="77777777" w:rsidTr="00F42C55">
        <w:tc>
          <w:tcPr>
            <w:tcW w:w="4917" w:type="dxa"/>
          </w:tcPr>
          <w:p w14:paraId="0AB7F2A7" w14:textId="165FFCDC" w:rsidR="00D81C48" w:rsidRPr="00212502" w:rsidRDefault="00D81C48" w:rsidP="00D81C48">
            <w:pPr>
              <w:rPr>
                <w:rStyle w:val="CodeText"/>
              </w:rPr>
            </w:pPr>
            <w:r w:rsidRPr="00212502">
              <w:rPr>
                <w:rStyle w:val="CodeText"/>
              </w:rPr>
              <w:t>DMF_MODULE_OPEN_OPTION_NOTIFY_PrepareHardware</w:t>
            </w:r>
          </w:p>
        </w:tc>
        <w:tc>
          <w:tcPr>
            <w:tcW w:w="4433" w:type="dxa"/>
          </w:tcPr>
          <w:p w14:paraId="4DE49A1A" w14:textId="029014DD" w:rsidR="00D81C48" w:rsidRDefault="00E21DD6" w:rsidP="00D81C48">
            <w:r>
              <w:t>Tells DMF that the Module’s notification callback should be called when the Client Driver receives an EvtDevicePrepareHardware callback. In this case, the Module will decide when the Open/Close callbacks are called (usually when the underlying interface has appeared/disappeared).</w:t>
            </w:r>
          </w:p>
        </w:tc>
      </w:tr>
      <w:tr w:rsidR="00E21DD6" w14:paraId="772AF11E" w14:textId="77777777" w:rsidTr="00F42C55">
        <w:tc>
          <w:tcPr>
            <w:tcW w:w="4917" w:type="dxa"/>
          </w:tcPr>
          <w:p w14:paraId="78C319A0" w14:textId="0D1951AA" w:rsidR="00E21DD6" w:rsidRPr="00212502" w:rsidRDefault="00E21DD6" w:rsidP="00E21DD6">
            <w:pPr>
              <w:rPr>
                <w:rStyle w:val="CodeText"/>
              </w:rPr>
            </w:pPr>
            <w:r w:rsidRPr="00212502">
              <w:rPr>
                <w:rStyle w:val="CodeText"/>
              </w:rPr>
              <w:t xml:space="preserve">DMF_MODULE_OPEN_OPTION_OPEN_D0Entry                    </w:t>
            </w:r>
          </w:p>
        </w:tc>
        <w:tc>
          <w:tcPr>
            <w:tcW w:w="4433" w:type="dxa"/>
          </w:tcPr>
          <w:p w14:paraId="6FBB153E" w14:textId="4D440BDC" w:rsidR="00E21DD6" w:rsidRDefault="00E21DD6" w:rsidP="00E21DD6">
            <w:r>
              <w:t xml:space="preserve">Tells DMF that the Module should be opened when the Client Driver receives an </w:t>
            </w:r>
            <w:r w:rsidRPr="00212502">
              <w:rPr>
                <w:rStyle w:val="CodeText"/>
              </w:rPr>
              <w:t>EvtDeviceD0Entry</w:t>
            </w:r>
            <w:r>
              <w:t xml:space="preserve"> callback.</w:t>
            </w:r>
          </w:p>
        </w:tc>
      </w:tr>
      <w:tr w:rsidR="00E21DD6" w14:paraId="52ADDFE3" w14:textId="77777777" w:rsidTr="00F42C55">
        <w:tc>
          <w:tcPr>
            <w:tcW w:w="4917" w:type="dxa"/>
          </w:tcPr>
          <w:p w14:paraId="00C5A111" w14:textId="3C7687E6" w:rsidR="00E21DD6" w:rsidRPr="00212502" w:rsidRDefault="00E21DD6" w:rsidP="00E21DD6">
            <w:pPr>
              <w:rPr>
                <w:rStyle w:val="CodeText"/>
              </w:rPr>
            </w:pPr>
            <w:r w:rsidRPr="00212502">
              <w:rPr>
                <w:rStyle w:val="CodeText"/>
              </w:rPr>
              <w:t xml:space="preserve">DMF_MODULE_OPEN_OPTION_NOTIFY_D0Entry                  </w:t>
            </w:r>
          </w:p>
        </w:tc>
        <w:tc>
          <w:tcPr>
            <w:tcW w:w="4433" w:type="dxa"/>
          </w:tcPr>
          <w:p w14:paraId="38C0ACB1" w14:textId="676B048F" w:rsidR="00E21DD6" w:rsidRDefault="00E21DD6" w:rsidP="00E21DD6">
            <w:r>
              <w:t xml:space="preserve">Tells DMF that the Module’s notification callback should be called when the Client Driver receives an </w:t>
            </w:r>
            <w:r w:rsidRPr="00212502">
              <w:rPr>
                <w:rStyle w:val="CodeText"/>
              </w:rPr>
              <w:t>EvtDeviceD0Entry</w:t>
            </w:r>
            <w:r>
              <w:t xml:space="preserve"> callback. In this case, the Module will decide when the Open/Close callbacks are called (</w:t>
            </w:r>
            <w:r w:rsidR="00CC52B7">
              <w:t>u</w:t>
            </w:r>
            <w:r>
              <w:t>sually when the underlying interface has appeared/disappeared).</w:t>
            </w:r>
          </w:p>
        </w:tc>
      </w:tr>
      <w:tr w:rsidR="00E21DD6" w14:paraId="4778DE1B" w14:textId="77777777" w:rsidTr="00F42C55">
        <w:tc>
          <w:tcPr>
            <w:tcW w:w="4917" w:type="dxa"/>
          </w:tcPr>
          <w:p w14:paraId="0AEE8D19" w14:textId="26972943" w:rsidR="00E21DD6" w:rsidRPr="00212502" w:rsidRDefault="00E21DD6" w:rsidP="00E21DD6">
            <w:pPr>
              <w:rPr>
                <w:rStyle w:val="CodeText"/>
              </w:rPr>
            </w:pPr>
            <w:r w:rsidRPr="00212502">
              <w:rPr>
                <w:rStyle w:val="CodeText"/>
              </w:rPr>
              <w:t xml:space="preserve">DMF_MODULE_OPEN_OPTION_OPEN_Create                     </w:t>
            </w:r>
          </w:p>
        </w:tc>
        <w:tc>
          <w:tcPr>
            <w:tcW w:w="4433" w:type="dxa"/>
          </w:tcPr>
          <w:p w14:paraId="7CA7ABDB" w14:textId="35163AF9" w:rsidR="00E21DD6" w:rsidRDefault="00E21DD6" w:rsidP="00E21DD6">
            <w:r>
              <w:t>Tells DMF that the Module should be opened/closed when the Module is created/destroyed. This is common for Modules that do not interact with hardware and, instead, expose support for data structures that just require memory resources.</w:t>
            </w:r>
          </w:p>
        </w:tc>
      </w:tr>
    </w:tbl>
    <w:p w14:paraId="250EA55E" w14:textId="77777777" w:rsidR="00D81C48" w:rsidRPr="00D81C48" w:rsidRDefault="00D81C48" w:rsidP="00D81C48"/>
    <w:p w14:paraId="68B8FA93" w14:textId="78732F0E" w:rsidR="00DE3CB0" w:rsidRDefault="005B4564" w:rsidP="00470200">
      <w:pPr>
        <w:pStyle w:val="Heading2"/>
      </w:pPr>
      <w:bookmarkStart w:id="113" w:name="_Toc520125480"/>
      <w:r>
        <w:lastRenderedPageBreak/>
        <w:t>M</w:t>
      </w:r>
      <w:r w:rsidR="00DE3CB0">
        <w:t>odule Structures</w:t>
      </w:r>
      <w:bookmarkEnd w:id="113"/>
    </w:p>
    <w:p w14:paraId="755461FB" w14:textId="0E6BCC15" w:rsidR="003F5826" w:rsidRDefault="003F5826" w:rsidP="003F5826">
      <w:r>
        <w:t>This section discusses structures that the DMF Module API uses.</w:t>
      </w:r>
    </w:p>
    <w:p w14:paraId="3E4E0F1A" w14:textId="77777777" w:rsidR="00D81C48" w:rsidRDefault="00D81C48">
      <w:pPr>
        <w:rPr>
          <w:rFonts w:asciiTheme="majorHAnsi" w:eastAsiaTheme="majorEastAsia" w:hAnsiTheme="majorHAnsi" w:cstheme="majorBidi"/>
          <w:color w:val="1F3763" w:themeColor="accent1" w:themeShade="7F"/>
          <w:sz w:val="24"/>
          <w:szCs w:val="24"/>
        </w:rPr>
      </w:pPr>
      <w:r>
        <w:br w:type="page"/>
      </w:r>
    </w:p>
    <w:p w14:paraId="32793BCD" w14:textId="344EAE7F" w:rsidR="003F5826" w:rsidRDefault="003F5826" w:rsidP="003F5826">
      <w:pPr>
        <w:pStyle w:val="Heading3"/>
      </w:pPr>
      <w:bookmarkStart w:id="114" w:name="_Toc520125481"/>
      <w:r>
        <w:lastRenderedPageBreak/>
        <w:t>DMF_MODULE_DESCRIPTOR</w:t>
      </w:r>
      <w:bookmarkEnd w:id="114"/>
    </w:p>
    <w:p w14:paraId="321FD615" w14:textId="6D48B53E" w:rsidR="003F5826" w:rsidRDefault="003F5826" w:rsidP="003F5826">
      <w:r>
        <w:t>This structure holds the information about a Module</w:t>
      </w:r>
      <w:r w:rsidR="00B242B7">
        <w:t xml:space="preserve"> that tells DMF how to </w:t>
      </w:r>
      <w:r w:rsidR="006F0623">
        <w:t xml:space="preserve">create and </w:t>
      </w:r>
      <w:r w:rsidR="00B242B7">
        <w:t xml:space="preserve">open the Module and how </w:t>
      </w:r>
      <w:r w:rsidR="00BA2889">
        <w:t>to use it while it is instantiated</w:t>
      </w:r>
      <w:r>
        <w:t xml:space="preserve">. DMF uses this structure to allocate resources for the Module as well as to know what callbacks the Module supports. </w:t>
      </w:r>
    </w:p>
    <w:p w14:paraId="75A9E003" w14:textId="7C49B132" w:rsidR="003F5826" w:rsidRDefault="003F5826" w:rsidP="003F5826">
      <w:r>
        <w:t>Always use this function to initialize the structure before updating it specifically for the Module:</w:t>
      </w:r>
    </w:p>
    <w:p w14:paraId="751EC9E6" w14:textId="3910D3B3" w:rsidR="003F5826" w:rsidRPr="00212502" w:rsidRDefault="003F5826" w:rsidP="003F5826">
      <w:pPr>
        <w:rPr>
          <w:rStyle w:val="CodeText"/>
        </w:rPr>
      </w:pPr>
      <w:r w:rsidRPr="00212502">
        <w:rPr>
          <w:rStyle w:val="CodeText"/>
        </w:rPr>
        <w:t>DMF_MODULE_DESCRIPTOR_IN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3F5826" w14:paraId="5821A4FA" w14:textId="77777777" w:rsidTr="00F42C55">
        <w:tc>
          <w:tcPr>
            <w:tcW w:w="4675" w:type="dxa"/>
          </w:tcPr>
          <w:p w14:paraId="35843D52" w14:textId="0DD52C22" w:rsidR="003F5826" w:rsidRPr="003F5826" w:rsidRDefault="003F5826">
            <w:pPr>
              <w:rPr>
                <w:b/>
              </w:rPr>
            </w:pPr>
            <w:r w:rsidRPr="003F5826">
              <w:rPr>
                <w:b/>
              </w:rPr>
              <w:t>Member</w:t>
            </w:r>
          </w:p>
        </w:tc>
        <w:tc>
          <w:tcPr>
            <w:tcW w:w="4675" w:type="dxa"/>
          </w:tcPr>
          <w:p w14:paraId="2D3151F3" w14:textId="08E8C4CA" w:rsidR="003F5826" w:rsidRPr="003F5826" w:rsidRDefault="003F5826">
            <w:pPr>
              <w:rPr>
                <w:b/>
              </w:rPr>
            </w:pPr>
            <w:r w:rsidRPr="003F5826">
              <w:rPr>
                <w:b/>
              </w:rPr>
              <w:t>Description</w:t>
            </w:r>
          </w:p>
        </w:tc>
      </w:tr>
      <w:tr w:rsidR="003F5826" w14:paraId="2EA46057" w14:textId="77777777" w:rsidTr="00F42C55">
        <w:tc>
          <w:tcPr>
            <w:tcW w:w="4675" w:type="dxa"/>
          </w:tcPr>
          <w:p w14:paraId="1DC2F286" w14:textId="2707C3D7" w:rsidR="003F5826" w:rsidRPr="00212502" w:rsidRDefault="003F5826">
            <w:pPr>
              <w:rPr>
                <w:rStyle w:val="CodeText"/>
              </w:rPr>
            </w:pPr>
            <w:r w:rsidRPr="00212502">
              <w:rPr>
                <w:rStyle w:val="CodeText"/>
              </w:rPr>
              <w:t>Size</w:t>
            </w:r>
          </w:p>
        </w:tc>
        <w:tc>
          <w:tcPr>
            <w:tcW w:w="4675" w:type="dxa"/>
          </w:tcPr>
          <w:p w14:paraId="5ADEC124" w14:textId="30698341" w:rsidR="003F5826" w:rsidRDefault="003F5826">
            <w:r>
              <w:t xml:space="preserve">Indicates the size of this structure. It is initialized by </w:t>
            </w:r>
            <w:r w:rsidRPr="00212502">
              <w:rPr>
                <w:rStyle w:val="CodeText"/>
              </w:rPr>
              <w:t>DMF_MODULE_DESCRIPTOR</w:t>
            </w:r>
            <w:r w:rsidR="00D866B7" w:rsidRPr="00212502">
              <w:rPr>
                <w:rStyle w:val="CodeText"/>
              </w:rPr>
              <w:t>_INIT()</w:t>
            </w:r>
            <w:r>
              <w:rPr>
                <w:rFonts w:ascii="Consolas" w:hAnsi="Consolas" w:cs="Consolas"/>
                <w:color w:val="000000"/>
                <w:sz w:val="19"/>
                <w:szCs w:val="19"/>
              </w:rPr>
              <w:t>.</w:t>
            </w:r>
          </w:p>
        </w:tc>
      </w:tr>
      <w:tr w:rsidR="003F5826" w14:paraId="44C462C3" w14:textId="77777777" w:rsidTr="00F42C55">
        <w:tc>
          <w:tcPr>
            <w:tcW w:w="4675" w:type="dxa"/>
          </w:tcPr>
          <w:p w14:paraId="7297F036" w14:textId="35219BBB" w:rsidR="003F5826" w:rsidRPr="00212502" w:rsidRDefault="003F5826">
            <w:pPr>
              <w:rPr>
                <w:rStyle w:val="CodeText"/>
              </w:rPr>
            </w:pPr>
            <w:r w:rsidRPr="00212502">
              <w:rPr>
                <w:rStyle w:val="CodeText"/>
              </w:rPr>
              <w:t>Module Name</w:t>
            </w:r>
          </w:p>
        </w:tc>
        <w:tc>
          <w:tcPr>
            <w:tcW w:w="4675" w:type="dxa"/>
          </w:tcPr>
          <w:p w14:paraId="49E72D5F" w14:textId="746F08DC" w:rsidR="003F5826" w:rsidRDefault="003F5826">
            <w:r>
              <w:t>The name of the Module. It should match the name indicated by the Module’s file name. This field is used for debugging purposes to make it easy to identify the Module.</w:t>
            </w:r>
          </w:p>
        </w:tc>
      </w:tr>
      <w:tr w:rsidR="003F5826" w14:paraId="03179553" w14:textId="77777777" w:rsidTr="00F42C55">
        <w:tc>
          <w:tcPr>
            <w:tcW w:w="4675" w:type="dxa"/>
          </w:tcPr>
          <w:p w14:paraId="31EEF844" w14:textId="0133B2E9" w:rsidR="003F5826" w:rsidRPr="00212502" w:rsidRDefault="003F5826">
            <w:pPr>
              <w:rPr>
                <w:rStyle w:val="CodeText"/>
              </w:rPr>
            </w:pPr>
            <w:r w:rsidRPr="00212502">
              <w:rPr>
                <w:rStyle w:val="CodeText"/>
              </w:rPr>
              <w:t>ModuleOptions</w:t>
            </w:r>
          </w:p>
        </w:tc>
        <w:tc>
          <w:tcPr>
            <w:tcW w:w="4675" w:type="dxa"/>
          </w:tcPr>
          <w:p w14:paraId="37B703BF" w14:textId="17AAC69A" w:rsidR="003F5826" w:rsidRDefault="003F5826">
            <w:r>
              <w:t xml:space="preserve">Indicates whether the Module’s locks are wait locks or spin locks. It is initialized by </w:t>
            </w:r>
            <w:r w:rsidRPr="00212502">
              <w:rPr>
                <w:rStyle w:val="CodeText"/>
              </w:rPr>
              <w:t>DMF_MODULE_DESCRIPTOR</w:t>
            </w:r>
            <w:r w:rsidR="002C1867" w:rsidRPr="00212502">
              <w:rPr>
                <w:rStyle w:val="CodeText"/>
              </w:rPr>
              <w:t>_INIT</w:t>
            </w:r>
            <w:r w:rsidR="00E9669B" w:rsidRPr="00212502">
              <w:rPr>
                <w:rStyle w:val="CodeText"/>
              </w:rPr>
              <w:t>()</w:t>
            </w:r>
            <w:r>
              <w:rPr>
                <w:rFonts w:ascii="Consolas" w:hAnsi="Consolas" w:cs="Consolas"/>
                <w:color w:val="000000"/>
                <w:sz w:val="19"/>
                <w:szCs w:val="19"/>
              </w:rPr>
              <w:t>.</w:t>
            </w:r>
          </w:p>
        </w:tc>
      </w:tr>
      <w:tr w:rsidR="003F5826" w14:paraId="4B2A190E" w14:textId="77777777" w:rsidTr="00F42C55">
        <w:tc>
          <w:tcPr>
            <w:tcW w:w="4675" w:type="dxa"/>
          </w:tcPr>
          <w:p w14:paraId="3B1BF75E" w14:textId="3A2C7375" w:rsidR="003F5826" w:rsidRPr="00212502" w:rsidRDefault="003F5826">
            <w:pPr>
              <w:rPr>
                <w:rStyle w:val="CodeText"/>
              </w:rPr>
            </w:pPr>
            <w:r w:rsidRPr="00212502">
              <w:rPr>
                <w:rStyle w:val="CodeText"/>
              </w:rPr>
              <w:t>OpenOption</w:t>
            </w:r>
          </w:p>
        </w:tc>
        <w:tc>
          <w:tcPr>
            <w:tcW w:w="4675" w:type="dxa"/>
          </w:tcPr>
          <w:p w14:paraId="3AEDAD9C" w14:textId="33307B37" w:rsidR="003F5826" w:rsidRDefault="003F5826">
            <w:r>
              <w:t>Indicates when DMF should open the Module</w:t>
            </w:r>
            <w:r w:rsidR="00D81C48">
              <w:t>.</w:t>
            </w:r>
            <w:r w:rsidR="008C49EF">
              <w:t xml:space="preserve"> See DmfModuleOpenOption.</w:t>
            </w:r>
          </w:p>
        </w:tc>
      </w:tr>
      <w:tr w:rsidR="00D81C48" w14:paraId="4E85E77E" w14:textId="77777777" w:rsidTr="00F42C55">
        <w:tc>
          <w:tcPr>
            <w:tcW w:w="4675" w:type="dxa"/>
          </w:tcPr>
          <w:p w14:paraId="0F048B5F" w14:textId="01AC49B0" w:rsidR="00D81C48" w:rsidRPr="00212502" w:rsidRDefault="00D81C48">
            <w:pPr>
              <w:rPr>
                <w:rStyle w:val="CodeText"/>
              </w:rPr>
            </w:pPr>
            <w:r w:rsidRPr="00212502">
              <w:rPr>
                <w:rStyle w:val="CodeText"/>
              </w:rPr>
              <w:t>ModuleConfigSize</w:t>
            </w:r>
          </w:p>
        </w:tc>
        <w:tc>
          <w:tcPr>
            <w:tcW w:w="4675" w:type="dxa"/>
          </w:tcPr>
          <w:p w14:paraId="3C6374D5" w14:textId="784A43E8" w:rsidR="00D81C48" w:rsidRDefault="00D81C48">
            <w:r>
              <w:t xml:space="preserve">Indicates the size of the Module’s </w:t>
            </w:r>
            <w:r w:rsidR="00BD736D">
              <w:t>Config</w:t>
            </w:r>
            <w:r>
              <w:t xml:space="preserve"> structure (if any).</w:t>
            </w:r>
          </w:p>
        </w:tc>
      </w:tr>
      <w:tr w:rsidR="00D81C48" w14:paraId="4018F4ED" w14:textId="77777777" w:rsidTr="00F42C55">
        <w:tc>
          <w:tcPr>
            <w:tcW w:w="4675" w:type="dxa"/>
          </w:tcPr>
          <w:p w14:paraId="72AEC88A" w14:textId="0BF958A7" w:rsidR="00D81C48" w:rsidRPr="00212502" w:rsidRDefault="00D81C48">
            <w:pPr>
              <w:rPr>
                <w:rStyle w:val="CodeText"/>
              </w:rPr>
            </w:pPr>
            <w:r w:rsidRPr="00212502">
              <w:rPr>
                <w:rStyle w:val="CodeText"/>
              </w:rPr>
              <w:t>EntrypointsDmf</w:t>
            </w:r>
          </w:p>
        </w:tc>
        <w:tc>
          <w:tcPr>
            <w:tcW w:w="4675" w:type="dxa"/>
          </w:tcPr>
          <w:p w14:paraId="365042A1" w14:textId="13A0A065" w:rsidR="00D81C48" w:rsidRDefault="00D81C48">
            <w:r>
              <w:t>Tells DMF what DMF specific callbacks this Module supports.</w:t>
            </w:r>
          </w:p>
        </w:tc>
      </w:tr>
      <w:tr w:rsidR="00D81C48" w14:paraId="6AD67E43" w14:textId="77777777" w:rsidTr="00F42C55">
        <w:tc>
          <w:tcPr>
            <w:tcW w:w="4675" w:type="dxa"/>
          </w:tcPr>
          <w:p w14:paraId="6B55D44E" w14:textId="182187CC" w:rsidR="00D81C48" w:rsidRPr="00212502" w:rsidRDefault="00D81C48">
            <w:pPr>
              <w:rPr>
                <w:rStyle w:val="CodeText"/>
              </w:rPr>
            </w:pPr>
            <w:r w:rsidRPr="00212502">
              <w:rPr>
                <w:rStyle w:val="CodeText"/>
              </w:rPr>
              <w:t>EntrypointsWdf</w:t>
            </w:r>
          </w:p>
        </w:tc>
        <w:tc>
          <w:tcPr>
            <w:tcW w:w="4675" w:type="dxa"/>
          </w:tcPr>
          <w:p w14:paraId="56BEA540" w14:textId="70FBFADA" w:rsidR="00D81C48" w:rsidRDefault="00D81C48">
            <w:r>
              <w:t>Tells DMF what WDF specific callbacks this Module supports.</w:t>
            </w:r>
          </w:p>
        </w:tc>
      </w:tr>
      <w:tr w:rsidR="00D81C48" w14:paraId="67DB21EF" w14:textId="77777777" w:rsidTr="00F42C55">
        <w:tc>
          <w:tcPr>
            <w:tcW w:w="4675" w:type="dxa"/>
          </w:tcPr>
          <w:p w14:paraId="246E2D45" w14:textId="3BC35B61" w:rsidR="00D81C48" w:rsidRPr="00212502" w:rsidRDefault="00D81C48">
            <w:pPr>
              <w:rPr>
                <w:rStyle w:val="CodeText"/>
              </w:rPr>
            </w:pPr>
            <w:r w:rsidRPr="00212502">
              <w:rPr>
                <w:rStyle w:val="CodeText"/>
              </w:rPr>
              <w:t>BranchTrackInitialize</w:t>
            </w:r>
          </w:p>
        </w:tc>
        <w:tc>
          <w:tcPr>
            <w:tcW w:w="4675" w:type="dxa"/>
          </w:tcPr>
          <w:p w14:paraId="31CB85DC" w14:textId="356F20B5" w:rsidR="00D81C48" w:rsidRDefault="00D81C48">
            <w:r>
              <w:t>The name of the function that initializes BranchTrack for this Module.</w:t>
            </w:r>
            <w:r w:rsidR="005D3292">
              <w:t xml:space="preserve"> See the separate document that describes BranchTrack for more information.</w:t>
            </w:r>
          </w:p>
        </w:tc>
      </w:tr>
      <w:tr w:rsidR="00D81C48" w14:paraId="6B18C79F" w14:textId="77777777" w:rsidTr="00F42C55">
        <w:tc>
          <w:tcPr>
            <w:tcW w:w="4675" w:type="dxa"/>
          </w:tcPr>
          <w:p w14:paraId="314C36D7" w14:textId="0E0A4C8C" w:rsidR="00D81C48" w:rsidRPr="00212502" w:rsidRDefault="00D81C48">
            <w:pPr>
              <w:rPr>
                <w:rStyle w:val="CodeText"/>
              </w:rPr>
            </w:pPr>
            <w:r w:rsidRPr="00212502">
              <w:rPr>
                <w:rStyle w:val="CodeText"/>
              </w:rPr>
              <w:t>NumberOfAuxiliaryLocks</w:t>
            </w:r>
          </w:p>
        </w:tc>
        <w:tc>
          <w:tcPr>
            <w:tcW w:w="4675" w:type="dxa"/>
          </w:tcPr>
          <w:p w14:paraId="53E09DF6" w14:textId="55E0F0DE" w:rsidR="00D81C48" w:rsidRDefault="00D81C48">
            <w:r>
              <w:t>The number of additional locks that should be created for this Module in addition to its default lock.</w:t>
            </w:r>
          </w:p>
        </w:tc>
      </w:tr>
      <w:tr w:rsidR="009E2119" w14:paraId="3D5C876C" w14:textId="77777777" w:rsidTr="00F42C55">
        <w:tc>
          <w:tcPr>
            <w:tcW w:w="4675" w:type="dxa"/>
          </w:tcPr>
          <w:p w14:paraId="1220872A" w14:textId="438AA5A9" w:rsidR="009E2119" w:rsidRPr="00212502" w:rsidRDefault="009E2119">
            <w:pPr>
              <w:rPr>
                <w:rStyle w:val="CodeText"/>
              </w:rPr>
            </w:pPr>
            <w:r>
              <w:rPr>
                <w:rStyle w:val="CodeText"/>
              </w:rPr>
              <w:t>TransportMethod</w:t>
            </w:r>
          </w:p>
        </w:tc>
        <w:tc>
          <w:tcPr>
            <w:tcW w:w="4675" w:type="dxa"/>
          </w:tcPr>
          <w:p w14:paraId="04EE19B2" w14:textId="01B849F9" w:rsidR="009E2119" w:rsidRDefault="009E2119">
            <w:r>
              <w:t>Indicates th</w:t>
            </w:r>
            <w:r w:rsidR="00B67B01">
              <w:t>e Module’s Transport Method. When this member is set, the Module may be instantiated by a Client as a Transport Module.</w:t>
            </w:r>
          </w:p>
        </w:tc>
      </w:tr>
    </w:tbl>
    <w:p w14:paraId="769DE66F" w14:textId="1D8FAA37" w:rsidR="00992423" w:rsidRDefault="00992423"/>
    <w:p w14:paraId="2B81C704" w14:textId="77777777" w:rsidR="00992423" w:rsidRDefault="00992423">
      <w:r>
        <w:br w:type="page"/>
      </w:r>
    </w:p>
    <w:p w14:paraId="7BF8853D" w14:textId="3B410B1A" w:rsidR="00992423" w:rsidRDefault="00992423" w:rsidP="00992423">
      <w:pPr>
        <w:pStyle w:val="Heading3"/>
      </w:pPr>
      <w:bookmarkStart w:id="115" w:name="_Toc520125482"/>
      <w:r>
        <w:lastRenderedPageBreak/>
        <w:t>DMF_ENTRYPOINTS_DMF</w:t>
      </w:r>
      <w:bookmarkEnd w:id="115"/>
    </w:p>
    <w:p w14:paraId="09A9864B" w14:textId="06441982" w:rsidR="00992423" w:rsidRDefault="00992423" w:rsidP="00992423">
      <w:r>
        <w:t xml:space="preserve">This structure </w:t>
      </w:r>
      <w:r w:rsidR="00F26AF8">
        <w:t>contains all the DMF specific callbacks the Module supports.</w:t>
      </w:r>
    </w:p>
    <w:p w14:paraId="0B757E5A" w14:textId="77777777" w:rsidR="00F26AF8" w:rsidRDefault="00F26AF8" w:rsidP="00F26AF8">
      <w:r>
        <w:t>Always use this function to initialize the structure before updating it specifically for the Module:</w:t>
      </w:r>
    </w:p>
    <w:p w14:paraId="594F585D" w14:textId="7DB9C693" w:rsidR="00F26AF8" w:rsidRPr="00212502" w:rsidRDefault="00F26AF8" w:rsidP="00992423">
      <w:pPr>
        <w:autoSpaceDE w:val="0"/>
        <w:autoSpaceDN w:val="0"/>
        <w:adjustRightInd w:val="0"/>
        <w:spacing w:after="0" w:line="240" w:lineRule="auto"/>
        <w:rPr>
          <w:rStyle w:val="CodeText"/>
        </w:rPr>
      </w:pPr>
      <w:r w:rsidRPr="00212502">
        <w:rPr>
          <w:rStyle w:val="CodeText"/>
        </w:rPr>
        <w:t>DMF_ENTRYPOINTS_DMF_INIT()</w:t>
      </w:r>
    </w:p>
    <w:p w14:paraId="3A311D15" w14:textId="21CA782E" w:rsidR="00F26AF8" w:rsidRDefault="00F26AF8" w:rsidP="00992423">
      <w:pPr>
        <w:autoSpaceDE w:val="0"/>
        <w:autoSpaceDN w:val="0"/>
        <w:adjustRightInd w:val="0"/>
        <w:spacing w:after="0" w:line="240" w:lineRule="auto"/>
        <w:rPr>
          <w:rFonts w:ascii="Consolas" w:hAnsi="Consolas" w:cs="Consolas"/>
          <w:color w:val="0000FF"/>
          <w:sz w:val="19"/>
          <w:szCs w:val="1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F26AF8" w:rsidRPr="003F5826" w14:paraId="36C6C81F" w14:textId="77777777" w:rsidTr="00F42C55">
        <w:tc>
          <w:tcPr>
            <w:tcW w:w="4675" w:type="dxa"/>
          </w:tcPr>
          <w:p w14:paraId="3B746EA3" w14:textId="77777777" w:rsidR="00F26AF8" w:rsidRPr="003F5826" w:rsidRDefault="00F26AF8" w:rsidP="00F26AF8">
            <w:pPr>
              <w:rPr>
                <w:b/>
              </w:rPr>
            </w:pPr>
            <w:r w:rsidRPr="003F5826">
              <w:rPr>
                <w:b/>
              </w:rPr>
              <w:t>Member</w:t>
            </w:r>
          </w:p>
        </w:tc>
        <w:tc>
          <w:tcPr>
            <w:tcW w:w="4675" w:type="dxa"/>
          </w:tcPr>
          <w:p w14:paraId="7CC543CB" w14:textId="77777777" w:rsidR="00F26AF8" w:rsidRPr="003F5826" w:rsidRDefault="00F26AF8" w:rsidP="00F26AF8">
            <w:pPr>
              <w:rPr>
                <w:b/>
              </w:rPr>
            </w:pPr>
            <w:r w:rsidRPr="003F5826">
              <w:rPr>
                <w:b/>
              </w:rPr>
              <w:t>Description</w:t>
            </w:r>
          </w:p>
        </w:tc>
      </w:tr>
      <w:tr w:rsidR="00F26AF8" w14:paraId="26378057" w14:textId="77777777" w:rsidTr="00F42C55">
        <w:tc>
          <w:tcPr>
            <w:tcW w:w="4675" w:type="dxa"/>
          </w:tcPr>
          <w:p w14:paraId="02F80D08" w14:textId="77777777" w:rsidR="00F26AF8" w:rsidRPr="00212502" w:rsidRDefault="00F26AF8" w:rsidP="00F26AF8">
            <w:pPr>
              <w:rPr>
                <w:rStyle w:val="CodeText"/>
              </w:rPr>
            </w:pPr>
            <w:r w:rsidRPr="00212502">
              <w:rPr>
                <w:rStyle w:val="CodeText"/>
              </w:rPr>
              <w:t>Size</w:t>
            </w:r>
          </w:p>
        </w:tc>
        <w:tc>
          <w:tcPr>
            <w:tcW w:w="4675" w:type="dxa"/>
          </w:tcPr>
          <w:p w14:paraId="01188F20" w14:textId="7CC30DCA" w:rsidR="00F26AF8" w:rsidRDefault="00F26AF8" w:rsidP="00F26AF8">
            <w:r>
              <w:t xml:space="preserve">Indicates the size of this structure. It is initialized by </w:t>
            </w:r>
            <w:r w:rsidRPr="00212502">
              <w:rPr>
                <w:rStyle w:val="CodeText"/>
              </w:rPr>
              <w:t>DMF_ENTRYPOINTS_DMF_INIT</w:t>
            </w:r>
            <w:r w:rsidR="00795F89" w:rsidRPr="00212502">
              <w:rPr>
                <w:rStyle w:val="CodeText"/>
              </w:rPr>
              <w:t>()</w:t>
            </w:r>
            <w:r>
              <w:rPr>
                <w:rFonts w:ascii="Consolas" w:hAnsi="Consolas" w:cs="Consolas"/>
                <w:color w:val="000000"/>
                <w:sz w:val="19"/>
                <w:szCs w:val="19"/>
              </w:rPr>
              <w:t>.</w:t>
            </w:r>
          </w:p>
        </w:tc>
      </w:tr>
      <w:tr w:rsidR="00F26AF8" w14:paraId="5ABD5881" w14:textId="77777777" w:rsidTr="00F42C55">
        <w:tc>
          <w:tcPr>
            <w:tcW w:w="4675" w:type="dxa"/>
          </w:tcPr>
          <w:p w14:paraId="0D44F3AE" w14:textId="403B83CA" w:rsidR="00F26AF8" w:rsidRPr="00212502" w:rsidRDefault="00F26AF8" w:rsidP="00F26AF8">
            <w:pPr>
              <w:rPr>
                <w:rStyle w:val="CodeText"/>
              </w:rPr>
            </w:pPr>
            <w:r w:rsidRPr="00212502">
              <w:rPr>
                <w:rStyle w:val="CodeText"/>
              </w:rPr>
              <w:t>ModuleInstanceDestroy</w:t>
            </w:r>
          </w:p>
        </w:tc>
        <w:tc>
          <w:tcPr>
            <w:tcW w:w="4675" w:type="dxa"/>
          </w:tcPr>
          <w:p w14:paraId="2945182E" w14:textId="5A4BDB00" w:rsidR="00F26AF8" w:rsidRDefault="00F26AF8" w:rsidP="00F26AF8">
            <w:r>
              <w:t>The callback function that is called when the Module is destroyed. Generally, it is not necessary for a Module to support this callback. In some rare cases, if an allocation or some resource is acquired in the Module’s Create function, then this callback can be used to release that allocation or resource.</w:t>
            </w:r>
          </w:p>
        </w:tc>
      </w:tr>
      <w:tr w:rsidR="00F26AF8" w14:paraId="1513E5C6" w14:textId="77777777" w:rsidTr="00F42C55">
        <w:tc>
          <w:tcPr>
            <w:tcW w:w="4675" w:type="dxa"/>
          </w:tcPr>
          <w:p w14:paraId="6713BD8F" w14:textId="0C0E93F7" w:rsidR="00F26AF8" w:rsidRPr="00212502" w:rsidRDefault="00F26AF8" w:rsidP="00F26AF8">
            <w:pPr>
              <w:rPr>
                <w:rStyle w:val="CodeText"/>
              </w:rPr>
            </w:pPr>
            <w:r w:rsidRPr="00212502">
              <w:rPr>
                <w:rStyle w:val="CodeText"/>
              </w:rPr>
              <w:t>DeviceResourcesAssign</w:t>
            </w:r>
          </w:p>
        </w:tc>
        <w:tc>
          <w:tcPr>
            <w:tcW w:w="4675" w:type="dxa"/>
          </w:tcPr>
          <w:p w14:paraId="7B5C0AB6" w14:textId="7FBD4C27" w:rsidR="00F26AF8" w:rsidRDefault="00F26AF8" w:rsidP="00F26AF8">
            <w:r>
              <w:t>DMF calls this callback to allow the Module to retrieve the Client’s Driver’s resources.</w:t>
            </w:r>
          </w:p>
        </w:tc>
      </w:tr>
      <w:tr w:rsidR="00F26AF8" w14:paraId="547A5934" w14:textId="77777777" w:rsidTr="00F42C55">
        <w:tc>
          <w:tcPr>
            <w:tcW w:w="4675" w:type="dxa"/>
          </w:tcPr>
          <w:p w14:paraId="6233DE57" w14:textId="5BEB1FB1" w:rsidR="00F26AF8" w:rsidRPr="00212502" w:rsidRDefault="00F26AF8" w:rsidP="00F26AF8">
            <w:pPr>
              <w:rPr>
                <w:rStyle w:val="CodeText"/>
              </w:rPr>
            </w:pPr>
            <w:r w:rsidRPr="00212502">
              <w:rPr>
                <w:rStyle w:val="CodeText"/>
              </w:rPr>
              <w:t>DeviceNotificationRegister</w:t>
            </w:r>
          </w:p>
        </w:tc>
        <w:tc>
          <w:tcPr>
            <w:tcW w:w="4675" w:type="dxa"/>
          </w:tcPr>
          <w:p w14:paraId="7AE59461" w14:textId="1998F05D" w:rsidR="00F26AF8" w:rsidRDefault="00F26AF8" w:rsidP="00F26AF8">
            <w:r>
              <w:t>DMF calls this callback to allow the Module to register for notification of an event that will tell the Module its required dependencies are available</w:t>
            </w:r>
            <w:r w:rsidR="00E40FF2">
              <w:t xml:space="preserve"> or not available.</w:t>
            </w:r>
          </w:p>
        </w:tc>
      </w:tr>
      <w:tr w:rsidR="00F26AF8" w14:paraId="4BEE6CA8" w14:textId="77777777" w:rsidTr="00F42C55">
        <w:tc>
          <w:tcPr>
            <w:tcW w:w="4675" w:type="dxa"/>
          </w:tcPr>
          <w:p w14:paraId="2E654002" w14:textId="53D29904" w:rsidR="00F26AF8" w:rsidRPr="00212502" w:rsidRDefault="00F26AF8" w:rsidP="00F26AF8">
            <w:pPr>
              <w:rPr>
                <w:rStyle w:val="CodeText"/>
              </w:rPr>
            </w:pPr>
            <w:r w:rsidRPr="00212502">
              <w:rPr>
                <w:rStyle w:val="CodeText"/>
              </w:rPr>
              <w:t>DeviceNotificationUnregister</w:t>
            </w:r>
          </w:p>
        </w:tc>
        <w:tc>
          <w:tcPr>
            <w:tcW w:w="4675" w:type="dxa"/>
          </w:tcPr>
          <w:p w14:paraId="7D55496A" w14:textId="15B4D3DF" w:rsidR="00F26AF8" w:rsidRDefault="00F26AF8" w:rsidP="00F26AF8">
            <w:r>
              <w:t>DMF calls this callback to allow the Module to unregister for notification of an event that will tell the Module its required dependencies are available</w:t>
            </w:r>
            <w:r w:rsidR="00E40FF2">
              <w:t xml:space="preserve"> or not available.</w:t>
            </w:r>
          </w:p>
        </w:tc>
      </w:tr>
      <w:tr w:rsidR="00F26AF8" w14:paraId="7E8C6888" w14:textId="77777777" w:rsidTr="00F42C55">
        <w:tc>
          <w:tcPr>
            <w:tcW w:w="4675" w:type="dxa"/>
          </w:tcPr>
          <w:p w14:paraId="60492AFE" w14:textId="737FF701" w:rsidR="00F26AF8" w:rsidRPr="00212502" w:rsidRDefault="00F26AF8" w:rsidP="00F26AF8">
            <w:pPr>
              <w:rPr>
                <w:rStyle w:val="CodeText"/>
              </w:rPr>
            </w:pPr>
            <w:r w:rsidRPr="00212502">
              <w:rPr>
                <w:rStyle w:val="CodeText"/>
              </w:rPr>
              <w:t>DeviceOpen</w:t>
            </w:r>
          </w:p>
        </w:tc>
        <w:tc>
          <w:tcPr>
            <w:tcW w:w="4675" w:type="dxa"/>
          </w:tcPr>
          <w:p w14:paraId="72032AC3" w14:textId="7E0D2E81" w:rsidR="00F26AF8" w:rsidRDefault="00F26AF8" w:rsidP="00F26AF8">
            <w:r>
              <w:t>DMF calls this callback</w:t>
            </w:r>
            <w:r w:rsidR="00274151">
              <w:t xml:space="preserve"> to open the Module. </w:t>
            </w:r>
            <w:proofErr w:type="gramStart"/>
            <w:r w:rsidR="00274151">
              <w:t>Generally speaking, the</w:t>
            </w:r>
            <w:proofErr w:type="gramEnd"/>
            <w:r w:rsidR="00274151">
              <w:t xml:space="preserve"> Module uses this callback to prepare its Private Context in preparation for later calls to other callbacks or for calls to its Module Methods by the Client.</w:t>
            </w:r>
          </w:p>
        </w:tc>
      </w:tr>
      <w:tr w:rsidR="00F26AF8" w14:paraId="3823FB83" w14:textId="77777777" w:rsidTr="00F42C55">
        <w:tc>
          <w:tcPr>
            <w:tcW w:w="4675" w:type="dxa"/>
          </w:tcPr>
          <w:p w14:paraId="4C266249" w14:textId="54DE06BB" w:rsidR="00F26AF8" w:rsidRPr="00212502" w:rsidRDefault="00F26AF8" w:rsidP="00F26AF8">
            <w:pPr>
              <w:rPr>
                <w:rStyle w:val="CodeText"/>
              </w:rPr>
            </w:pPr>
            <w:r w:rsidRPr="00212502">
              <w:rPr>
                <w:rStyle w:val="CodeText"/>
              </w:rPr>
              <w:t>Dev</w:t>
            </w:r>
            <w:r w:rsidR="00274151" w:rsidRPr="00212502">
              <w:rPr>
                <w:rStyle w:val="CodeText"/>
              </w:rPr>
              <w:t>ic</w:t>
            </w:r>
            <w:r w:rsidRPr="00212502">
              <w:rPr>
                <w:rStyle w:val="CodeText"/>
              </w:rPr>
              <w:t>eClose</w:t>
            </w:r>
          </w:p>
        </w:tc>
        <w:tc>
          <w:tcPr>
            <w:tcW w:w="4675" w:type="dxa"/>
          </w:tcPr>
          <w:p w14:paraId="77955D2A" w14:textId="5B0F79B3" w:rsidR="00F26AF8" w:rsidRDefault="00274151" w:rsidP="00F26AF8">
            <w:r>
              <w:t xml:space="preserve">DMF calls this callback to close the Module. </w:t>
            </w:r>
            <w:proofErr w:type="gramStart"/>
            <w:r>
              <w:t>Generally speaking, the</w:t>
            </w:r>
            <w:proofErr w:type="gramEnd"/>
            <w:r>
              <w:t xml:space="preserve"> Module uses this callback to do the inverse of what it did in the </w:t>
            </w:r>
            <w:r w:rsidRPr="00212502">
              <w:rPr>
                <w:rStyle w:val="CodeText"/>
              </w:rPr>
              <w:t>DeviceOpen</w:t>
            </w:r>
            <w:r>
              <w:t xml:space="preserve"> callback.</w:t>
            </w:r>
          </w:p>
        </w:tc>
      </w:tr>
    </w:tbl>
    <w:p w14:paraId="6F713EF2" w14:textId="77777777" w:rsidR="00F26AF8" w:rsidRDefault="00F26AF8" w:rsidP="00992423">
      <w:pPr>
        <w:autoSpaceDE w:val="0"/>
        <w:autoSpaceDN w:val="0"/>
        <w:adjustRightInd w:val="0"/>
        <w:spacing w:after="0" w:line="240" w:lineRule="auto"/>
        <w:rPr>
          <w:rFonts w:ascii="Consolas" w:hAnsi="Consolas" w:cs="Consolas"/>
          <w:color w:val="0000FF"/>
          <w:sz w:val="19"/>
          <w:szCs w:val="19"/>
        </w:rPr>
      </w:pPr>
    </w:p>
    <w:p w14:paraId="751E7E27" w14:textId="77777777" w:rsidR="00521D0D" w:rsidRDefault="00521D0D">
      <w:r>
        <w:br w:type="page"/>
      </w:r>
    </w:p>
    <w:p w14:paraId="29E43F7C" w14:textId="042BFF6F" w:rsidR="00521D0D" w:rsidRDefault="00521D0D" w:rsidP="00521D0D">
      <w:pPr>
        <w:pStyle w:val="Heading3"/>
      </w:pPr>
      <w:bookmarkStart w:id="116" w:name="_Toc520125483"/>
      <w:r>
        <w:lastRenderedPageBreak/>
        <w:t>DMF_ENTRYPOINTS_WDF</w:t>
      </w:r>
      <w:bookmarkEnd w:id="116"/>
    </w:p>
    <w:p w14:paraId="34643CD5" w14:textId="24504281" w:rsidR="00521D0D" w:rsidRDefault="00521D0D" w:rsidP="00521D0D">
      <w:r>
        <w:t>This structure contains all the WDF specific callbacks the Module supports.</w:t>
      </w:r>
    </w:p>
    <w:p w14:paraId="047E877B" w14:textId="77777777" w:rsidR="00521D0D" w:rsidRDefault="00521D0D" w:rsidP="00521D0D">
      <w:r>
        <w:t>Always use this function to initialize the structure before updating it specifically for the Module:</w:t>
      </w:r>
    </w:p>
    <w:p w14:paraId="052033D5" w14:textId="63C54EC1" w:rsidR="00521D0D" w:rsidRPr="00212502" w:rsidRDefault="00521D0D" w:rsidP="00521D0D">
      <w:pPr>
        <w:autoSpaceDE w:val="0"/>
        <w:autoSpaceDN w:val="0"/>
        <w:adjustRightInd w:val="0"/>
        <w:spacing w:after="0" w:line="240" w:lineRule="auto"/>
        <w:rPr>
          <w:rStyle w:val="CodeText"/>
        </w:rPr>
      </w:pPr>
      <w:r w:rsidRPr="00212502">
        <w:rPr>
          <w:rStyle w:val="CodeText"/>
        </w:rPr>
        <w:t>DMF_ENTRYPOINTS_WDF_INIT()</w:t>
      </w:r>
    </w:p>
    <w:p w14:paraId="236B3BF3" w14:textId="77777777" w:rsidR="00521D0D" w:rsidRDefault="00521D0D" w:rsidP="00521D0D">
      <w:pPr>
        <w:autoSpaceDE w:val="0"/>
        <w:autoSpaceDN w:val="0"/>
        <w:adjustRightInd w:val="0"/>
        <w:spacing w:after="0" w:line="240" w:lineRule="auto"/>
        <w:rPr>
          <w:rFonts w:ascii="Consolas" w:hAnsi="Consolas" w:cs="Consolas"/>
          <w:color w:val="000000"/>
          <w:sz w:val="19"/>
          <w:szCs w:val="1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7"/>
        <w:gridCol w:w="5279"/>
      </w:tblGrid>
      <w:tr w:rsidR="00521D0D" w:rsidRPr="003F5826" w14:paraId="0602D441" w14:textId="77777777" w:rsidTr="00F42C55">
        <w:tc>
          <w:tcPr>
            <w:tcW w:w="3865" w:type="dxa"/>
          </w:tcPr>
          <w:p w14:paraId="0CFA3B7B" w14:textId="77777777" w:rsidR="00521D0D" w:rsidRPr="003F5826" w:rsidRDefault="00521D0D" w:rsidP="00521D0D">
            <w:pPr>
              <w:rPr>
                <w:b/>
              </w:rPr>
            </w:pPr>
            <w:r w:rsidRPr="003F5826">
              <w:rPr>
                <w:b/>
              </w:rPr>
              <w:t>Member</w:t>
            </w:r>
          </w:p>
        </w:tc>
        <w:tc>
          <w:tcPr>
            <w:tcW w:w="5485" w:type="dxa"/>
          </w:tcPr>
          <w:p w14:paraId="76C8877E" w14:textId="77777777" w:rsidR="00521D0D" w:rsidRPr="003F5826" w:rsidRDefault="00521D0D" w:rsidP="00521D0D">
            <w:pPr>
              <w:rPr>
                <w:b/>
              </w:rPr>
            </w:pPr>
            <w:r w:rsidRPr="003F5826">
              <w:rPr>
                <w:b/>
              </w:rPr>
              <w:t>Description</w:t>
            </w:r>
          </w:p>
        </w:tc>
      </w:tr>
      <w:tr w:rsidR="00521D0D" w14:paraId="75543375" w14:textId="77777777" w:rsidTr="00F42C55">
        <w:tc>
          <w:tcPr>
            <w:tcW w:w="3865" w:type="dxa"/>
          </w:tcPr>
          <w:p w14:paraId="35956F3F" w14:textId="77777777" w:rsidR="00521D0D" w:rsidRPr="00212502" w:rsidRDefault="00521D0D" w:rsidP="00521D0D">
            <w:pPr>
              <w:rPr>
                <w:rStyle w:val="CodeText"/>
              </w:rPr>
            </w:pPr>
            <w:r w:rsidRPr="00212502">
              <w:rPr>
                <w:rStyle w:val="CodeText"/>
              </w:rPr>
              <w:t>Size</w:t>
            </w:r>
          </w:p>
        </w:tc>
        <w:tc>
          <w:tcPr>
            <w:tcW w:w="5485" w:type="dxa"/>
          </w:tcPr>
          <w:p w14:paraId="40D98F1D" w14:textId="4001867B" w:rsidR="00521D0D" w:rsidRDefault="00521D0D" w:rsidP="00521D0D">
            <w:r>
              <w:t xml:space="preserve">Indicates the size of this structure. It is initialized by </w:t>
            </w:r>
            <w:r w:rsidRPr="00212502">
              <w:rPr>
                <w:rStyle w:val="CodeText"/>
              </w:rPr>
              <w:t>DMF_ENTRYPOINTS_WDF_INIT</w:t>
            </w:r>
            <w:r w:rsidR="006A58B4" w:rsidRPr="00212502">
              <w:rPr>
                <w:rStyle w:val="CodeText"/>
              </w:rPr>
              <w:t>()</w:t>
            </w:r>
            <w:r>
              <w:rPr>
                <w:rFonts w:ascii="Consolas" w:hAnsi="Consolas" w:cs="Consolas"/>
                <w:color w:val="000000"/>
                <w:sz w:val="19"/>
                <w:szCs w:val="19"/>
              </w:rPr>
              <w:t>.</w:t>
            </w:r>
          </w:p>
        </w:tc>
      </w:tr>
      <w:tr w:rsidR="00521D0D" w14:paraId="571F0A02" w14:textId="77777777" w:rsidTr="00F42C55">
        <w:tc>
          <w:tcPr>
            <w:tcW w:w="3865" w:type="dxa"/>
          </w:tcPr>
          <w:p w14:paraId="2B118CA9" w14:textId="3F306A79" w:rsidR="00521D0D" w:rsidRPr="00212502" w:rsidRDefault="00521D0D" w:rsidP="00521D0D">
            <w:pPr>
              <w:rPr>
                <w:rStyle w:val="CodeText"/>
              </w:rPr>
            </w:pPr>
            <w:r w:rsidRPr="00212502">
              <w:rPr>
                <w:rStyle w:val="CodeText"/>
              </w:rPr>
              <w:t>ModulePrepareHardware</w:t>
            </w:r>
          </w:p>
        </w:tc>
        <w:tc>
          <w:tcPr>
            <w:tcW w:w="5485" w:type="dxa"/>
          </w:tcPr>
          <w:p w14:paraId="5B4DEA36" w14:textId="6F3609B7" w:rsidR="00521D0D" w:rsidRDefault="00BC227A" w:rsidP="00521D0D">
            <w:r>
              <w:t xml:space="preserve">Routes </w:t>
            </w:r>
            <w:r w:rsidRPr="00212502">
              <w:rPr>
                <w:rStyle w:val="CodeText"/>
              </w:rPr>
              <w:t>EvtDevicePrepareHardware</w:t>
            </w:r>
            <w:r>
              <w:t xml:space="preserve"> to </w:t>
            </w:r>
            <w:r w:rsidR="00934B37">
              <w:t>the Module. (WDFDEVICE)</w:t>
            </w:r>
          </w:p>
        </w:tc>
      </w:tr>
      <w:tr w:rsidR="00521D0D" w14:paraId="70B27955" w14:textId="77777777" w:rsidTr="00F42C55">
        <w:tc>
          <w:tcPr>
            <w:tcW w:w="3865" w:type="dxa"/>
          </w:tcPr>
          <w:p w14:paraId="1E96AE71" w14:textId="1D46BEF6" w:rsidR="00521D0D" w:rsidRPr="00212502" w:rsidRDefault="00521D0D" w:rsidP="00521D0D">
            <w:pPr>
              <w:rPr>
                <w:rStyle w:val="CodeText"/>
              </w:rPr>
            </w:pPr>
            <w:r w:rsidRPr="00212502">
              <w:rPr>
                <w:rStyle w:val="CodeText"/>
              </w:rPr>
              <w:t>ModuleReleaseHardware</w:t>
            </w:r>
          </w:p>
        </w:tc>
        <w:tc>
          <w:tcPr>
            <w:tcW w:w="5485" w:type="dxa"/>
          </w:tcPr>
          <w:p w14:paraId="15AEDF20" w14:textId="36ABD3A1" w:rsidR="00521D0D" w:rsidRDefault="00934B37" w:rsidP="00521D0D">
            <w:r>
              <w:t xml:space="preserve">Routes </w:t>
            </w:r>
            <w:r w:rsidRPr="00212502">
              <w:rPr>
                <w:rStyle w:val="CodeText"/>
              </w:rPr>
              <w:t>EvtDeviceReleaseHardware</w:t>
            </w:r>
            <w:r>
              <w:t xml:space="preserve"> to the Module. (WDFDEVICE)</w:t>
            </w:r>
          </w:p>
        </w:tc>
      </w:tr>
      <w:tr w:rsidR="00521D0D" w14:paraId="1314099E" w14:textId="77777777" w:rsidTr="00F42C55">
        <w:tc>
          <w:tcPr>
            <w:tcW w:w="3865" w:type="dxa"/>
          </w:tcPr>
          <w:p w14:paraId="61BF8C31" w14:textId="3FBEAE57" w:rsidR="00521D0D" w:rsidRPr="00212502" w:rsidRDefault="00521D0D" w:rsidP="00521D0D">
            <w:pPr>
              <w:rPr>
                <w:rStyle w:val="CodeText"/>
              </w:rPr>
            </w:pPr>
            <w:r w:rsidRPr="00212502">
              <w:rPr>
                <w:rStyle w:val="CodeText"/>
              </w:rPr>
              <w:t>ModuleD0Entry</w:t>
            </w:r>
          </w:p>
        </w:tc>
        <w:tc>
          <w:tcPr>
            <w:tcW w:w="5485" w:type="dxa"/>
          </w:tcPr>
          <w:p w14:paraId="0C722C24" w14:textId="0A2D0959" w:rsidR="00521D0D" w:rsidRDefault="00934B37" w:rsidP="00521D0D">
            <w:r>
              <w:t xml:space="preserve">Routes </w:t>
            </w:r>
            <w:r w:rsidRPr="00212502">
              <w:rPr>
                <w:rStyle w:val="CodeText"/>
              </w:rPr>
              <w:t>EvtDeviceD0Entry</w:t>
            </w:r>
            <w:r>
              <w:t xml:space="preserve"> to the Module. (WDFDEVICE)</w:t>
            </w:r>
          </w:p>
        </w:tc>
      </w:tr>
      <w:tr w:rsidR="00521D0D" w14:paraId="184B1EAB" w14:textId="77777777" w:rsidTr="00F42C55">
        <w:tc>
          <w:tcPr>
            <w:tcW w:w="3865" w:type="dxa"/>
          </w:tcPr>
          <w:p w14:paraId="27828907" w14:textId="51BAB110" w:rsidR="00521D0D" w:rsidRPr="00212502" w:rsidRDefault="00521D0D" w:rsidP="00521D0D">
            <w:pPr>
              <w:rPr>
                <w:rStyle w:val="CodeText"/>
              </w:rPr>
            </w:pPr>
            <w:r w:rsidRPr="00212502">
              <w:rPr>
                <w:rStyle w:val="CodeText"/>
              </w:rPr>
              <w:t>ModuleD0EntryPostInterruptsEnabled</w:t>
            </w:r>
          </w:p>
        </w:tc>
        <w:tc>
          <w:tcPr>
            <w:tcW w:w="5485" w:type="dxa"/>
          </w:tcPr>
          <w:p w14:paraId="55CF99C6" w14:textId="79618381" w:rsidR="00521D0D" w:rsidRDefault="00934B37" w:rsidP="00521D0D">
            <w:r>
              <w:t xml:space="preserve">Routes </w:t>
            </w:r>
            <w:r w:rsidRPr="00212502">
              <w:rPr>
                <w:rStyle w:val="CodeText"/>
              </w:rPr>
              <w:t>EvtDeviceD0EntryPostInterruptsEnabled</w:t>
            </w:r>
            <w:r>
              <w:t xml:space="preserve"> to the Module. (WDFDEVICE)</w:t>
            </w:r>
          </w:p>
        </w:tc>
      </w:tr>
      <w:tr w:rsidR="00521D0D" w14:paraId="0E1A4C69" w14:textId="77777777" w:rsidTr="00F42C55">
        <w:tc>
          <w:tcPr>
            <w:tcW w:w="3865" w:type="dxa"/>
          </w:tcPr>
          <w:p w14:paraId="6F5A718E" w14:textId="3B770242" w:rsidR="00521D0D" w:rsidRPr="00212502" w:rsidRDefault="00521D0D" w:rsidP="00521D0D">
            <w:pPr>
              <w:rPr>
                <w:rStyle w:val="CodeText"/>
              </w:rPr>
            </w:pPr>
            <w:r w:rsidRPr="00212502">
              <w:rPr>
                <w:rStyle w:val="CodeText"/>
              </w:rPr>
              <w:t>ModuleD0ExitPreInterruptsDisabled</w:t>
            </w:r>
          </w:p>
        </w:tc>
        <w:tc>
          <w:tcPr>
            <w:tcW w:w="5485" w:type="dxa"/>
          </w:tcPr>
          <w:p w14:paraId="7BC34AD2" w14:textId="768AE932" w:rsidR="00521D0D" w:rsidRDefault="00934B37" w:rsidP="00521D0D">
            <w:r>
              <w:t xml:space="preserve">Routes </w:t>
            </w:r>
            <w:r w:rsidRPr="00212502">
              <w:rPr>
                <w:rStyle w:val="CodeText"/>
              </w:rPr>
              <w:t>EvtDeviceD0ExitPreInterruptsDisabled</w:t>
            </w:r>
            <w:r>
              <w:t xml:space="preserve"> to the Module. (WDFDEVICE)</w:t>
            </w:r>
          </w:p>
        </w:tc>
      </w:tr>
      <w:tr w:rsidR="00521D0D" w14:paraId="7A1EB124" w14:textId="77777777" w:rsidTr="00F42C55">
        <w:tc>
          <w:tcPr>
            <w:tcW w:w="3865" w:type="dxa"/>
          </w:tcPr>
          <w:p w14:paraId="76FE07C5" w14:textId="3D8BF63B" w:rsidR="00521D0D" w:rsidRPr="00212502" w:rsidRDefault="00521D0D" w:rsidP="00521D0D">
            <w:pPr>
              <w:rPr>
                <w:rStyle w:val="CodeText"/>
              </w:rPr>
            </w:pPr>
            <w:r w:rsidRPr="00212502">
              <w:rPr>
                <w:rStyle w:val="CodeText"/>
              </w:rPr>
              <w:t>ModuleD0Exit</w:t>
            </w:r>
          </w:p>
        </w:tc>
        <w:tc>
          <w:tcPr>
            <w:tcW w:w="5485" w:type="dxa"/>
          </w:tcPr>
          <w:p w14:paraId="0A7D0B14" w14:textId="71A22C92" w:rsidR="00521D0D" w:rsidRDefault="00934B37" w:rsidP="00521D0D">
            <w:r>
              <w:t xml:space="preserve">Routes </w:t>
            </w:r>
            <w:r w:rsidRPr="00212502">
              <w:rPr>
                <w:rStyle w:val="CodeText"/>
              </w:rPr>
              <w:t>EvtDeviceD0Exit</w:t>
            </w:r>
            <w:r>
              <w:t xml:space="preserve"> to the Module. (WDFDEVICE)</w:t>
            </w:r>
          </w:p>
        </w:tc>
      </w:tr>
      <w:tr w:rsidR="00521D0D" w14:paraId="4FFBE0C6" w14:textId="77777777" w:rsidTr="00F42C55">
        <w:tc>
          <w:tcPr>
            <w:tcW w:w="3865" w:type="dxa"/>
          </w:tcPr>
          <w:p w14:paraId="5582C77D" w14:textId="698AFD77" w:rsidR="00521D0D" w:rsidRPr="00212502" w:rsidRDefault="00521D0D" w:rsidP="00521D0D">
            <w:pPr>
              <w:rPr>
                <w:rStyle w:val="CodeText"/>
              </w:rPr>
            </w:pPr>
            <w:r w:rsidRPr="00212502">
              <w:rPr>
                <w:rStyle w:val="CodeText"/>
              </w:rPr>
              <w:t>ModuleDeviceIoControl</w:t>
            </w:r>
          </w:p>
        </w:tc>
        <w:tc>
          <w:tcPr>
            <w:tcW w:w="5485" w:type="dxa"/>
          </w:tcPr>
          <w:p w14:paraId="152BE4F9" w14:textId="54947B4F" w:rsidR="00521D0D" w:rsidRDefault="00934B37" w:rsidP="00521D0D">
            <w:r>
              <w:t xml:space="preserve">Routes </w:t>
            </w:r>
            <w:r w:rsidRPr="00212502">
              <w:rPr>
                <w:rStyle w:val="CodeText"/>
              </w:rPr>
              <w:t>EvtQueueDeviceIoControl</w:t>
            </w:r>
            <w:r>
              <w:t xml:space="preserve"> to the Module. (WDFQUEUE)</w:t>
            </w:r>
          </w:p>
        </w:tc>
      </w:tr>
      <w:tr w:rsidR="00521D0D" w14:paraId="144D3CB7" w14:textId="77777777" w:rsidTr="00F42C55">
        <w:tc>
          <w:tcPr>
            <w:tcW w:w="3865" w:type="dxa"/>
          </w:tcPr>
          <w:p w14:paraId="3FED13EE" w14:textId="1DAA0193" w:rsidR="00521D0D" w:rsidRPr="00212502" w:rsidRDefault="00521D0D" w:rsidP="00521D0D">
            <w:pPr>
              <w:rPr>
                <w:rStyle w:val="CodeText"/>
              </w:rPr>
            </w:pPr>
            <w:r w:rsidRPr="00212502">
              <w:rPr>
                <w:rStyle w:val="CodeText"/>
              </w:rPr>
              <w:t>ModuleInternalDeviceIoControl</w:t>
            </w:r>
          </w:p>
        </w:tc>
        <w:tc>
          <w:tcPr>
            <w:tcW w:w="5485" w:type="dxa"/>
          </w:tcPr>
          <w:p w14:paraId="05226A1B" w14:textId="58CD4F2F" w:rsidR="00521D0D" w:rsidRDefault="00934B37" w:rsidP="00521D0D">
            <w:r>
              <w:t xml:space="preserve">Routes </w:t>
            </w:r>
            <w:r w:rsidRPr="00212502">
              <w:rPr>
                <w:rStyle w:val="CodeText"/>
              </w:rPr>
              <w:t>EvtQueueInternalDeviceIoControl</w:t>
            </w:r>
            <w:r>
              <w:t xml:space="preserve"> to the Module. (WDFQUEUE)</w:t>
            </w:r>
          </w:p>
        </w:tc>
      </w:tr>
      <w:tr w:rsidR="00521D0D" w14:paraId="065BABE4" w14:textId="77777777" w:rsidTr="00F42C55">
        <w:tc>
          <w:tcPr>
            <w:tcW w:w="3865" w:type="dxa"/>
          </w:tcPr>
          <w:p w14:paraId="08098080" w14:textId="2E60AD52" w:rsidR="00521D0D" w:rsidRPr="00212502" w:rsidRDefault="00521D0D" w:rsidP="00521D0D">
            <w:pPr>
              <w:rPr>
                <w:rStyle w:val="CodeText"/>
              </w:rPr>
            </w:pPr>
            <w:r w:rsidRPr="00212502">
              <w:rPr>
                <w:rStyle w:val="CodeText"/>
              </w:rPr>
              <w:t>ModuleSelfManagedIoCleanup</w:t>
            </w:r>
          </w:p>
        </w:tc>
        <w:tc>
          <w:tcPr>
            <w:tcW w:w="5485" w:type="dxa"/>
          </w:tcPr>
          <w:p w14:paraId="6F9370CF" w14:textId="53BDF415" w:rsidR="00521D0D" w:rsidRDefault="00934B37" w:rsidP="00521D0D">
            <w:r>
              <w:t xml:space="preserve">Routes </w:t>
            </w:r>
            <w:r w:rsidRPr="00212502">
              <w:rPr>
                <w:rStyle w:val="CodeText"/>
              </w:rPr>
              <w:t>EvtDeviceSelfManagedIoCleanup</w:t>
            </w:r>
            <w:r>
              <w:t xml:space="preserve"> to the Module. (WDFDEVICE)</w:t>
            </w:r>
          </w:p>
        </w:tc>
      </w:tr>
      <w:tr w:rsidR="00521D0D" w14:paraId="3883292C" w14:textId="77777777" w:rsidTr="00F42C55">
        <w:tc>
          <w:tcPr>
            <w:tcW w:w="3865" w:type="dxa"/>
          </w:tcPr>
          <w:p w14:paraId="37550740" w14:textId="00DB731C" w:rsidR="00521D0D" w:rsidRPr="00212502" w:rsidRDefault="00521D0D" w:rsidP="00521D0D">
            <w:pPr>
              <w:rPr>
                <w:rStyle w:val="CodeText"/>
              </w:rPr>
            </w:pPr>
            <w:r w:rsidRPr="00212502">
              <w:rPr>
                <w:rStyle w:val="CodeText"/>
              </w:rPr>
              <w:t>ModuleSelfManagedIoFlush</w:t>
            </w:r>
          </w:p>
        </w:tc>
        <w:tc>
          <w:tcPr>
            <w:tcW w:w="5485" w:type="dxa"/>
          </w:tcPr>
          <w:p w14:paraId="5404000F" w14:textId="632F2D9A" w:rsidR="00521D0D" w:rsidRDefault="00934B37" w:rsidP="00521D0D">
            <w:r>
              <w:t xml:space="preserve">Routes </w:t>
            </w:r>
            <w:r w:rsidRPr="00212502">
              <w:rPr>
                <w:rStyle w:val="CodeText"/>
              </w:rPr>
              <w:t>EvtDeviceSelfManagedIoFlush</w:t>
            </w:r>
            <w:r>
              <w:t xml:space="preserve"> to the Module. (WDFDEVICE)</w:t>
            </w:r>
          </w:p>
        </w:tc>
      </w:tr>
      <w:tr w:rsidR="00521D0D" w14:paraId="603165BF" w14:textId="77777777" w:rsidTr="00F42C55">
        <w:tc>
          <w:tcPr>
            <w:tcW w:w="3865" w:type="dxa"/>
          </w:tcPr>
          <w:p w14:paraId="0C2D746A" w14:textId="47C5723F" w:rsidR="00521D0D" w:rsidRPr="00212502" w:rsidRDefault="00521D0D" w:rsidP="00521D0D">
            <w:pPr>
              <w:rPr>
                <w:rStyle w:val="CodeText"/>
              </w:rPr>
            </w:pPr>
            <w:r w:rsidRPr="00212502">
              <w:rPr>
                <w:rStyle w:val="CodeText"/>
              </w:rPr>
              <w:t>ModuleSelfManagedIoInit</w:t>
            </w:r>
          </w:p>
        </w:tc>
        <w:tc>
          <w:tcPr>
            <w:tcW w:w="5485" w:type="dxa"/>
          </w:tcPr>
          <w:p w14:paraId="46D7CF1D" w14:textId="53169C97" w:rsidR="00521D0D" w:rsidRDefault="00934B37" w:rsidP="00521D0D">
            <w:r>
              <w:t xml:space="preserve">Routes </w:t>
            </w:r>
            <w:r w:rsidRPr="00212502">
              <w:rPr>
                <w:rStyle w:val="CodeText"/>
              </w:rPr>
              <w:t>EvtDeviceSelfManagedIoInit</w:t>
            </w:r>
            <w:r>
              <w:t xml:space="preserve"> to the Module. (WDFDEVICE)</w:t>
            </w:r>
          </w:p>
        </w:tc>
      </w:tr>
      <w:tr w:rsidR="00521D0D" w14:paraId="609BFCB6" w14:textId="77777777" w:rsidTr="00F42C55">
        <w:tc>
          <w:tcPr>
            <w:tcW w:w="3865" w:type="dxa"/>
          </w:tcPr>
          <w:p w14:paraId="7E267001" w14:textId="114F7406" w:rsidR="00521D0D" w:rsidRPr="00212502" w:rsidRDefault="00521D0D" w:rsidP="00521D0D">
            <w:pPr>
              <w:rPr>
                <w:rStyle w:val="CodeText"/>
              </w:rPr>
            </w:pPr>
            <w:r w:rsidRPr="00212502">
              <w:rPr>
                <w:rStyle w:val="CodeText"/>
              </w:rPr>
              <w:t>ModuleSelfManagedIoSuspend</w:t>
            </w:r>
          </w:p>
        </w:tc>
        <w:tc>
          <w:tcPr>
            <w:tcW w:w="5485" w:type="dxa"/>
          </w:tcPr>
          <w:p w14:paraId="23A3DE83" w14:textId="1BCF97E6" w:rsidR="00521D0D" w:rsidRDefault="00934B37" w:rsidP="00521D0D">
            <w:r>
              <w:t xml:space="preserve">Routes </w:t>
            </w:r>
            <w:r w:rsidRPr="00212502">
              <w:rPr>
                <w:rStyle w:val="CodeText"/>
              </w:rPr>
              <w:t>EvtDeviceSelfManagedIoSuspend</w:t>
            </w:r>
            <w:r>
              <w:t xml:space="preserve"> to the Module. (WDFDEVICE)</w:t>
            </w:r>
          </w:p>
        </w:tc>
      </w:tr>
      <w:tr w:rsidR="00521D0D" w14:paraId="6773558B" w14:textId="77777777" w:rsidTr="00F42C55">
        <w:tc>
          <w:tcPr>
            <w:tcW w:w="3865" w:type="dxa"/>
          </w:tcPr>
          <w:p w14:paraId="3C127A21" w14:textId="5C475088" w:rsidR="00521D0D" w:rsidRPr="00212502" w:rsidRDefault="00521D0D" w:rsidP="00521D0D">
            <w:pPr>
              <w:rPr>
                <w:rStyle w:val="CodeText"/>
              </w:rPr>
            </w:pPr>
            <w:r w:rsidRPr="00212502">
              <w:rPr>
                <w:rStyle w:val="CodeText"/>
              </w:rPr>
              <w:t>ModuleSelfManagedIoRestart</w:t>
            </w:r>
          </w:p>
        </w:tc>
        <w:tc>
          <w:tcPr>
            <w:tcW w:w="5485" w:type="dxa"/>
          </w:tcPr>
          <w:p w14:paraId="2BE4112A" w14:textId="5D40C3D8" w:rsidR="00521D0D" w:rsidRDefault="00934B37" w:rsidP="00521D0D">
            <w:r>
              <w:t xml:space="preserve">Routes </w:t>
            </w:r>
            <w:r w:rsidRPr="00212502">
              <w:rPr>
                <w:rStyle w:val="CodeText"/>
              </w:rPr>
              <w:t>EvtDeviceSelfManagedIoRestart</w:t>
            </w:r>
            <w:r>
              <w:t xml:space="preserve"> to the Module. (WDFDEVICE)</w:t>
            </w:r>
          </w:p>
        </w:tc>
      </w:tr>
      <w:tr w:rsidR="00521D0D" w14:paraId="3FCD6E11" w14:textId="77777777" w:rsidTr="00F42C55">
        <w:tc>
          <w:tcPr>
            <w:tcW w:w="3865" w:type="dxa"/>
          </w:tcPr>
          <w:p w14:paraId="6451DECB" w14:textId="563A061D" w:rsidR="00521D0D" w:rsidRPr="00212502" w:rsidRDefault="00521D0D" w:rsidP="00521D0D">
            <w:pPr>
              <w:rPr>
                <w:rStyle w:val="CodeText"/>
              </w:rPr>
            </w:pPr>
            <w:r w:rsidRPr="00212502">
              <w:rPr>
                <w:rStyle w:val="CodeText"/>
              </w:rPr>
              <w:lastRenderedPageBreak/>
              <w:t>ModuleSurpriseRemoval</w:t>
            </w:r>
          </w:p>
        </w:tc>
        <w:tc>
          <w:tcPr>
            <w:tcW w:w="5485" w:type="dxa"/>
          </w:tcPr>
          <w:p w14:paraId="33DCFC72" w14:textId="37831B7E" w:rsidR="00521D0D" w:rsidRDefault="00934B37" w:rsidP="00521D0D">
            <w:r>
              <w:t xml:space="preserve">Routes </w:t>
            </w:r>
            <w:r w:rsidRPr="00212502">
              <w:rPr>
                <w:rStyle w:val="CodeText"/>
              </w:rPr>
              <w:t>EvtDeviceSurpriseRemoval</w:t>
            </w:r>
            <w:r>
              <w:t xml:space="preserve"> to the Module. (WDFDEVICE)</w:t>
            </w:r>
          </w:p>
        </w:tc>
      </w:tr>
      <w:tr w:rsidR="00934B37" w14:paraId="0CAE14A7" w14:textId="77777777" w:rsidTr="00F42C55">
        <w:tc>
          <w:tcPr>
            <w:tcW w:w="3865" w:type="dxa"/>
          </w:tcPr>
          <w:p w14:paraId="06C1E8A4" w14:textId="72D7980D" w:rsidR="00934B37" w:rsidRPr="00212502" w:rsidRDefault="00934B37" w:rsidP="00934B37">
            <w:pPr>
              <w:rPr>
                <w:rStyle w:val="CodeText"/>
              </w:rPr>
            </w:pPr>
            <w:r w:rsidRPr="00212502">
              <w:rPr>
                <w:rStyle w:val="CodeText"/>
              </w:rPr>
              <w:t>ModuleQueryRemove</w:t>
            </w:r>
          </w:p>
        </w:tc>
        <w:tc>
          <w:tcPr>
            <w:tcW w:w="5485" w:type="dxa"/>
          </w:tcPr>
          <w:p w14:paraId="580681CA" w14:textId="37CC717B" w:rsidR="00934B37" w:rsidRDefault="00934B37" w:rsidP="00934B37">
            <w:r>
              <w:t xml:space="preserve">Routes </w:t>
            </w:r>
            <w:r w:rsidRPr="00212502">
              <w:rPr>
                <w:rStyle w:val="CodeText"/>
              </w:rPr>
              <w:t>EvtDeviceQueryRemove</w:t>
            </w:r>
            <w:r>
              <w:t xml:space="preserve"> to the Module. (WDFDEVICE)</w:t>
            </w:r>
          </w:p>
        </w:tc>
      </w:tr>
      <w:tr w:rsidR="00934B37" w14:paraId="20F9D47D" w14:textId="77777777" w:rsidTr="00F42C55">
        <w:tc>
          <w:tcPr>
            <w:tcW w:w="3865" w:type="dxa"/>
          </w:tcPr>
          <w:p w14:paraId="51878F43" w14:textId="0D6A9543" w:rsidR="00934B37" w:rsidRPr="00212502" w:rsidRDefault="00934B37" w:rsidP="00934B37">
            <w:pPr>
              <w:rPr>
                <w:rStyle w:val="CodeText"/>
              </w:rPr>
            </w:pPr>
            <w:r w:rsidRPr="00212502">
              <w:rPr>
                <w:rStyle w:val="CodeText"/>
              </w:rPr>
              <w:t>ModuleQueryStop</w:t>
            </w:r>
          </w:p>
        </w:tc>
        <w:tc>
          <w:tcPr>
            <w:tcW w:w="5485" w:type="dxa"/>
          </w:tcPr>
          <w:p w14:paraId="588FD561" w14:textId="7ECFB516" w:rsidR="00934B37" w:rsidRDefault="00934B37" w:rsidP="00934B37">
            <w:r>
              <w:t xml:space="preserve">Routes </w:t>
            </w:r>
            <w:r w:rsidRPr="00212502">
              <w:rPr>
                <w:rStyle w:val="CodeText"/>
              </w:rPr>
              <w:t>EvtDeviceQueryStop</w:t>
            </w:r>
            <w:r>
              <w:t xml:space="preserve"> to the Module. (WDFDEVICE)</w:t>
            </w:r>
          </w:p>
        </w:tc>
      </w:tr>
      <w:tr w:rsidR="00934B37" w14:paraId="2AF999FB" w14:textId="77777777" w:rsidTr="00F42C55">
        <w:tc>
          <w:tcPr>
            <w:tcW w:w="3865" w:type="dxa"/>
          </w:tcPr>
          <w:p w14:paraId="51E3DE1E" w14:textId="1CEF2D6F" w:rsidR="00934B37" w:rsidRPr="00212502" w:rsidRDefault="00934B37" w:rsidP="00934B37">
            <w:pPr>
              <w:rPr>
                <w:rStyle w:val="CodeText"/>
              </w:rPr>
            </w:pPr>
            <w:r w:rsidRPr="00212502">
              <w:rPr>
                <w:rStyle w:val="CodeText"/>
              </w:rPr>
              <w:t>ModuleRelationsQuery</w:t>
            </w:r>
          </w:p>
        </w:tc>
        <w:tc>
          <w:tcPr>
            <w:tcW w:w="5485" w:type="dxa"/>
          </w:tcPr>
          <w:p w14:paraId="2DCCF5AC" w14:textId="2D48A58A" w:rsidR="00934B37" w:rsidRDefault="00934B37" w:rsidP="00934B37">
            <w:r>
              <w:t xml:space="preserve">Routes </w:t>
            </w:r>
            <w:r w:rsidRPr="00212502">
              <w:rPr>
                <w:rStyle w:val="CodeText"/>
              </w:rPr>
              <w:t>EvtDeviceRelationsQuery</w:t>
            </w:r>
            <w:r>
              <w:t xml:space="preserve"> to the Module. (WDFDEVICE)</w:t>
            </w:r>
          </w:p>
        </w:tc>
      </w:tr>
      <w:tr w:rsidR="00934B37" w14:paraId="16885F93" w14:textId="77777777" w:rsidTr="00F42C55">
        <w:tc>
          <w:tcPr>
            <w:tcW w:w="3865" w:type="dxa"/>
          </w:tcPr>
          <w:p w14:paraId="6978F6B6" w14:textId="67EEB399" w:rsidR="00934B37" w:rsidRPr="00212502" w:rsidRDefault="00934B37" w:rsidP="00934B37">
            <w:pPr>
              <w:rPr>
                <w:rStyle w:val="CodeText"/>
              </w:rPr>
            </w:pPr>
            <w:r w:rsidRPr="00212502">
              <w:rPr>
                <w:rStyle w:val="CodeText"/>
              </w:rPr>
              <w:t>ModuleUsageNotificationEx</w:t>
            </w:r>
          </w:p>
        </w:tc>
        <w:tc>
          <w:tcPr>
            <w:tcW w:w="5485" w:type="dxa"/>
          </w:tcPr>
          <w:p w14:paraId="609D8872" w14:textId="1014CD57" w:rsidR="00934B37" w:rsidRDefault="00934B37" w:rsidP="00934B37">
            <w:r>
              <w:t xml:space="preserve">Routes </w:t>
            </w:r>
            <w:r w:rsidRPr="00212502">
              <w:rPr>
                <w:rStyle w:val="CodeText"/>
              </w:rPr>
              <w:t xml:space="preserve">EvtDeviceUsageNotificationEx </w:t>
            </w:r>
            <w:r>
              <w:t>to the Module. (WDFDEVICE)</w:t>
            </w:r>
          </w:p>
        </w:tc>
      </w:tr>
      <w:tr w:rsidR="00934B37" w14:paraId="6A651A1B" w14:textId="77777777" w:rsidTr="00F42C55">
        <w:tc>
          <w:tcPr>
            <w:tcW w:w="3865" w:type="dxa"/>
          </w:tcPr>
          <w:p w14:paraId="49BB580A" w14:textId="7ECDDC8D" w:rsidR="00934B37" w:rsidRPr="00212502" w:rsidRDefault="00934B37" w:rsidP="00934B37">
            <w:pPr>
              <w:rPr>
                <w:rStyle w:val="CodeText"/>
              </w:rPr>
            </w:pPr>
            <w:r w:rsidRPr="00212502">
              <w:rPr>
                <w:rStyle w:val="CodeText"/>
              </w:rPr>
              <w:t>ModuleArmWakeFromS0</w:t>
            </w:r>
          </w:p>
        </w:tc>
        <w:tc>
          <w:tcPr>
            <w:tcW w:w="5485" w:type="dxa"/>
          </w:tcPr>
          <w:p w14:paraId="332D42B6" w14:textId="56249744" w:rsidR="00934B37" w:rsidRDefault="00934B37" w:rsidP="00934B37">
            <w:r>
              <w:t xml:space="preserve">Routes </w:t>
            </w:r>
            <w:r w:rsidRPr="00212502">
              <w:rPr>
                <w:rStyle w:val="CodeText"/>
              </w:rPr>
              <w:t>EvtDeviceModuleArmWakeFromS0</w:t>
            </w:r>
            <w:r>
              <w:t xml:space="preserve"> to the Module. (WDFDEVICE)</w:t>
            </w:r>
          </w:p>
        </w:tc>
      </w:tr>
      <w:tr w:rsidR="00934B37" w14:paraId="1EBB7DDA" w14:textId="77777777" w:rsidTr="00F42C55">
        <w:tc>
          <w:tcPr>
            <w:tcW w:w="3865" w:type="dxa"/>
          </w:tcPr>
          <w:p w14:paraId="5B797916" w14:textId="1BCE4D40" w:rsidR="00934B37" w:rsidRPr="00212502" w:rsidRDefault="00934B37" w:rsidP="00934B37">
            <w:pPr>
              <w:rPr>
                <w:rStyle w:val="CodeText"/>
              </w:rPr>
            </w:pPr>
            <w:r w:rsidRPr="00212502">
              <w:rPr>
                <w:rStyle w:val="CodeText"/>
              </w:rPr>
              <w:t>ModuleWakeFromS0Triggered</w:t>
            </w:r>
          </w:p>
        </w:tc>
        <w:tc>
          <w:tcPr>
            <w:tcW w:w="5485" w:type="dxa"/>
          </w:tcPr>
          <w:p w14:paraId="5E2724CC" w14:textId="5EECBB02" w:rsidR="00934B37" w:rsidRDefault="00934B37" w:rsidP="00934B37">
            <w:r>
              <w:t xml:space="preserve">Routes </w:t>
            </w:r>
            <w:r w:rsidRPr="00212502">
              <w:rPr>
                <w:rStyle w:val="CodeText"/>
              </w:rPr>
              <w:t>EvtDeviceWakeFromS0Triggered</w:t>
            </w:r>
            <w:r>
              <w:t xml:space="preserve"> to the Module. (WDFDEVICE)</w:t>
            </w:r>
          </w:p>
        </w:tc>
      </w:tr>
      <w:tr w:rsidR="00934B37" w14:paraId="0C921C25" w14:textId="77777777" w:rsidTr="00F42C55">
        <w:tc>
          <w:tcPr>
            <w:tcW w:w="3865" w:type="dxa"/>
          </w:tcPr>
          <w:p w14:paraId="543D2003" w14:textId="1144F46B" w:rsidR="00934B37" w:rsidRPr="00212502" w:rsidRDefault="00934B37" w:rsidP="00934B37">
            <w:pPr>
              <w:rPr>
                <w:rStyle w:val="CodeText"/>
              </w:rPr>
            </w:pPr>
            <w:r w:rsidRPr="00212502">
              <w:rPr>
                <w:rStyle w:val="CodeText"/>
              </w:rPr>
              <w:t>ModuleArmWakeFromSxWithReason</w:t>
            </w:r>
          </w:p>
        </w:tc>
        <w:tc>
          <w:tcPr>
            <w:tcW w:w="5485" w:type="dxa"/>
          </w:tcPr>
          <w:p w14:paraId="4801EA9B" w14:textId="1993B578" w:rsidR="00934B37" w:rsidRDefault="00934B37" w:rsidP="00934B37">
            <w:r>
              <w:t xml:space="preserve">Routes </w:t>
            </w:r>
            <w:r w:rsidRPr="00212502">
              <w:rPr>
                <w:rStyle w:val="CodeText"/>
              </w:rPr>
              <w:t>EvtDeviceArmWakeFromSxWithReason</w:t>
            </w:r>
            <w:r>
              <w:t xml:space="preserve"> to the Module. (WDFDEVICE)</w:t>
            </w:r>
          </w:p>
        </w:tc>
      </w:tr>
      <w:tr w:rsidR="00934B37" w14:paraId="64066851" w14:textId="77777777" w:rsidTr="00F42C55">
        <w:tc>
          <w:tcPr>
            <w:tcW w:w="3865" w:type="dxa"/>
          </w:tcPr>
          <w:p w14:paraId="6FF2AA8C" w14:textId="2C1DA347" w:rsidR="00934B37" w:rsidRPr="00212502" w:rsidRDefault="00934B37" w:rsidP="00934B37">
            <w:pPr>
              <w:rPr>
                <w:rStyle w:val="CodeText"/>
              </w:rPr>
            </w:pPr>
            <w:r w:rsidRPr="00212502">
              <w:rPr>
                <w:rStyle w:val="CodeText"/>
              </w:rPr>
              <w:t>ModuleDisarmWakeFromSx</w:t>
            </w:r>
          </w:p>
        </w:tc>
        <w:tc>
          <w:tcPr>
            <w:tcW w:w="5485" w:type="dxa"/>
          </w:tcPr>
          <w:p w14:paraId="4B85B891" w14:textId="284EB969" w:rsidR="00934B37" w:rsidRDefault="00934B37" w:rsidP="00934B37">
            <w:r>
              <w:t xml:space="preserve">Routes </w:t>
            </w:r>
            <w:r w:rsidRPr="00212502">
              <w:rPr>
                <w:rStyle w:val="CodeText"/>
              </w:rPr>
              <w:t>EvtDeviceDisarmWakeFromSx</w:t>
            </w:r>
            <w:r>
              <w:t xml:space="preserve"> to the Module. (WDFDEVICE)</w:t>
            </w:r>
          </w:p>
        </w:tc>
      </w:tr>
      <w:tr w:rsidR="00934B37" w14:paraId="5C1A9AF6" w14:textId="77777777" w:rsidTr="00F42C55">
        <w:tc>
          <w:tcPr>
            <w:tcW w:w="3865" w:type="dxa"/>
          </w:tcPr>
          <w:p w14:paraId="00A5FBBC" w14:textId="66A0EE9A" w:rsidR="00934B37" w:rsidRPr="00212502" w:rsidRDefault="00934B37" w:rsidP="00934B37">
            <w:pPr>
              <w:rPr>
                <w:rStyle w:val="CodeText"/>
              </w:rPr>
            </w:pPr>
            <w:r w:rsidRPr="00212502">
              <w:rPr>
                <w:rStyle w:val="CodeText"/>
              </w:rPr>
              <w:t>ModuleWakeFromSxTriggered</w:t>
            </w:r>
          </w:p>
        </w:tc>
        <w:tc>
          <w:tcPr>
            <w:tcW w:w="5485" w:type="dxa"/>
          </w:tcPr>
          <w:p w14:paraId="7AB7112B" w14:textId="5231690B" w:rsidR="00934B37" w:rsidRDefault="00934B37" w:rsidP="00934B37">
            <w:r>
              <w:t xml:space="preserve">Routes </w:t>
            </w:r>
            <w:r w:rsidRPr="00212502">
              <w:rPr>
                <w:rStyle w:val="CodeText"/>
              </w:rPr>
              <w:t>EvtDeviceWakeFromSxTriggered</w:t>
            </w:r>
            <w:r>
              <w:t xml:space="preserve"> to the Module. (WDFDEVICE)</w:t>
            </w:r>
          </w:p>
        </w:tc>
      </w:tr>
      <w:tr w:rsidR="00934B37" w14:paraId="1E9DFF7C" w14:textId="77777777" w:rsidTr="00F42C55">
        <w:tc>
          <w:tcPr>
            <w:tcW w:w="3865" w:type="dxa"/>
          </w:tcPr>
          <w:p w14:paraId="38E2A82A" w14:textId="4A9285A0" w:rsidR="00934B37" w:rsidRPr="00212502" w:rsidRDefault="00934B37" w:rsidP="00934B37">
            <w:pPr>
              <w:rPr>
                <w:rStyle w:val="CodeText"/>
              </w:rPr>
            </w:pPr>
            <w:r w:rsidRPr="00212502">
              <w:rPr>
                <w:rStyle w:val="CodeText"/>
              </w:rPr>
              <w:t>ModuleFileCreate</w:t>
            </w:r>
          </w:p>
        </w:tc>
        <w:tc>
          <w:tcPr>
            <w:tcW w:w="5485" w:type="dxa"/>
          </w:tcPr>
          <w:p w14:paraId="6A5A2082" w14:textId="14A05DD4" w:rsidR="00934B37" w:rsidRDefault="00934B37" w:rsidP="00934B37">
            <w:r>
              <w:t xml:space="preserve">Routes </w:t>
            </w:r>
            <w:r w:rsidRPr="00212502">
              <w:rPr>
                <w:rStyle w:val="CodeText"/>
              </w:rPr>
              <w:t>EvtFileCreate</w:t>
            </w:r>
            <w:r>
              <w:t xml:space="preserve"> to the Module. (WDFDEVICE)</w:t>
            </w:r>
          </w:p>
        </w:tc>
      </w:tr>
      <w:tr w:rsidR="00934B37" w14:paraId="450C4D6E" w14:textId="77777777" w:rsidTr="00F42C55">
        <w:tc>
          <w:tcPr>
            <w:tcW w:w="3865" w:type="dxa"/>
          </w:tcPr>
          <w:p w14:paraId="3E0F7D2D" w14:textId="0CBD6A01" w:rsidR="00934B37" w:rsidRPr="00212502" w:rsidRDefault="00934B37" w:rsidP="00934B37">
            <w:pPr>
              <w:rPr>
                <w:rStyle w:val="CodeText"/>
              </w:rPr>
            </w:pPr>
            <w:r w:rsidRPr="00212502">
              <w:rPr>
                <w:rStyle w:val="CodeText"/>
              </w:rPr>
              <w:t>ModuleFileCleanup</w:t>
            </w:r>
          </w:p>
        </w:tc>
        <w:tc>
          <w:tcPr>
            <w:tcW w:w="5485" w:type="dxa"/>
          </w:tcPr>
          <w:p w14:paraId="7341F977" w14:textId="7F5DA2A9" w:rsidR="00934B37" w:rsidRDefault="00934B37" w:rsidP="00934B37">
            <w:r>
              <w:t xml:space="preserve">Routes </w:t>
            </w:r>
            <w:r w:rsidRPr="00212502">
              <w:rPr>
                <w:rStyle w:val="CodeText"/>
              </w:rPr>
              <w:t>EvtFileCleanup</w:t>
            </w:r>
            <w:r>
              <w:t xml:space="preserve"> to the Module. (WDFDEVICE)</w:t>
            </w:r>
          </w:p>
        </w:tc>
      </w:tr>
      <w:tr w:rsidR="00934B37" w14:paraId="23BB7EA1" w14:textId="77777777" w:rsidTr="00F42C55">
        <w:tc>
          <w:tcPr>
            <w:tcW w:w="3865" w:type="dxa"/>
          </w:tcPr>
          <w:p w14:paraId="655952E3" w14:textId="3363A568" w:rsidR="00934B37" w:rsidRPr="00212502" w:rsidRDefault="00934B37" w:rsidP="00934B37">
            <w:pPr>
              <w:rPr>
                <w:rStyle w:val="CodeText"/>
              </w:rPr>
            </w:pPr>
            <w:r w:rsidRPr="00212502">
              <w:rPr>
                <w:rStyle w:val="CodeText"/>
              </w:rPr>
              <w:t>ModuleFileClose</w:t>
            </w:r>
          </w:p>
        </w:tc>
        <w:tc>
          <w:tcPr>
            <w:tcW w:w="5485" w:type="dxa"/>
          </w:tcPr>
          <w:p w14:paraId="2ECDAEE6" w14:textId="33F92616" w:rsidR="00934B37" w:rsidRDefault="00934B37" w:rsidP="00934B37">
            <w:r>
              <w:t xml:space="preserve">Routes </w:t>
            </w:r>
            <w:r w:rsidRPr="00212502">
              <w:rPr>
                <w:rStyle w:val="CodeText"/>
              </w:rPr>
              <w:t>EvtFileClose</w:t>
            </w:r>
            <w:r>
              <w:t xml:space="preserve"> to the Module. (WDFDEVICE)</w:t>
            </w:r>
          </w:p>
        </w:tc>
      </w:tr>
      <w:tr w:rsidR="006A58B4" w14:paraId="053787C8" w14:textId="77777777" w:rsidTr="00F42C55">
        <w:tc>
          <w:tcPr>
            <w:tcW w:w="3865" w:type="dxa"/>
          </w:tcPr>
          <w:p w14:paraId="3FFA77D4" w14:textId="77777777" w:rsidR="006A58B4" w:rsidRPr="00212502" w:rsidRDefault="006A58B4" w:rsidP="00225810">
            <w:pPr>
              <w:rPr>
                <w:rStyle w:val="CodeText"/>
              </w:rPr>
            </w:pPr>
            <w:r w:rsidRPr="00212502">
              <w:rPr>
                <w:rStyle w:val="CodeText"/>
              </w:rPr>
              <w:t>ModuleQueueIoRead</w:t>
            </w:r>
          </w:p>
        </w:tc>
        <w:tc>
          <w:tcPr>
            <w:tcW w:w="5485" w:type="dxa"/>
          </w:tcPr>
          <w:p w14:paraId="06D3C4F4" w14:textId="77777777" w:rsidR="006A58B4" w:rsidRDefault="006A58B4" w:rsidP="00225810">
            <w:r>
              <w:t xml:space="preserve">Routes </w:t>
            </w:r>
            <w:r w:rsidRPr="00212502">
              <w:rPr>
                <w:rStyle w:val="CodeText"/>
              </w:rPr>
              <w:t>EvtQueueIoRead</w:t>
            </w:r>
            <w:r>
              <w:t xml:space="preserve"> to the Module. (WDFQUEUE)</w:t>
            </w:r>
          </w:p>
        </w:tc>
      </w:tr>
      <w:tr w:rsidR="006A58B4" w14:paraId="60217E90" w14:textId="77777777" w:rsidTr="00F42C55">
        <w:tc>
          <w:tcPr>
            <w:tcW w:w="3865" w:type="dxa"/>
          </w:tcPr>
          <w:p w14:paraId="3E60AD8B" w14:textId="77777777" w:rsidR="006A58B4" w:rsidRPr="00212502" w:rsidRDefault="006A58B4" w:rsidP="00225810">
            <w:pPr>
              <w:rPr>
                <w:rStyle w:val="CodeText"/>
              </w:rPr>
            </w:pPr>
            <w:r w:rsidRPr="00212502">
              <w:rPr>
                <w:rStyle w:val="CodeText"/>
              </w:rPr>
              <w:t>ModuleQueueIoWrite</w:t>
            </w:r>
          </w:p>
        </w:tc>
        <w:tc>
          <w:tcPr>
            <w:tcW w:w="5485" w:type="dxa"/>
          </w:tcPr>
          <w:p w14:paraId="1DEE7594" w14:textId="77777777" w:rsidR="006A58B4" w:rsidRDefault="006A58B4" w:rsidP="00225810">
            <w:r>
              <w:t xml:space="preserve">Routes </w:t>
            </w:r>
            <w:r w:rsidRPr="00212502">
              <w:rPr>
                <w:rStyle w:val="CodeText"/>
              </w:rPr>
              <w:t>EvtQueueIeWrite</w:t>
            </w:r>
            <w:r>
              <w:t xml:space="preserve"> to the Module. (WDFQUEUE)</w:t>
            </w:r>
          </w:p>
        </w:tc>
      </w:tr>
    </w:tbl>
    <w:p w14:paraId="0EF1D5A5" w14:textId="00014550" w:rsidR="00D81C48" w:rsidRDefault="006A58B4">
      <w:r>
        <w:t xml:space="preserve"> </w:t>
      </w:r>
      <w:r w:rsidR="00D81C48">
        <w:br w:type="page"/>
      </w:r>
    </w:p>
    <w:p w14:paraId="1E62DBA5" w14:textId="77777777" w:rsidR="00F414AF" w:rsidRDefault="00F414AF" w:rsidP="00F414AF">
      <w:pPr>
        <w:pStyle w:val="Heading2"/>
      </w:pPr>
      <w:bookmarkStart w:id="117" w:name="_Toc500407395"/>
      <w:bookmarkStart w:id="118" w:name="_Toc520125484"/>
      <w:r>
        <w:lastRenderedPageBreak/>
        <w:t>Module WDF Callbacks</w:t>
      </w:r>
      <w:bookmarkEnd w:id="117"/>
      <w:bookmarkEnd w:id="118"/>
    </w:p>
    <w:p w14:paraId="51910CFA" w14:textId="52D1D125" w:rsidR="00F414AF" w:rsidRDefault="00F414AF" w:rsidP="00F414AF">
      <w:r>
        <w:t>This section discusses the WDF callbacks that Modules can support. Recall that when DMF is properly initialized in the Client Driver, DMF will receive all WDF callbacks from the Client and route the callbacks to each instantiated Module/Child Module.</w:t>
      </w:r>
    </w:p>
    <w:p w14:paraId="44ABA9F6" w14:textId="4868AA67" w:rsidR="00F414AF" w:rsidRDefault="00F414AF" w:rsidP="00F414AF">
      <w:r>
        <w:t xml:space="preserve">When a Module receives these callbacks, it also receives all the parameters that are sent to the Client Driver. However, there is always one additional parameter that is first in the parameter list. That parameter is the </w:t>
      </w:r>
      <w:r w:rsidR="00311435">
        <w:t>Module handle</w:t>
      </w:r>
      <w:r>
        <w:t xml:space="preserve"> for that Module.</w:t>
      </w:r>
    </w:p>
    <w:p w14:paraId="08A425BA" w14:textId="1636BBEE" w:rsidR="00F414AF" w:rsidRDefault="00F414AF" w:rsidP="00F414AF">
      <w:r>
        <w:t xml:space="preserve">Using that </w:t>
      </w:r>
      <w:r w:rsidR="00311435">
        <w:t>Module handle</w:t>
      </w:r>
      <w:r>
        <w:t xml:space="preserve">, the Module’s callback function will retrieve the Module’s Private Context and/or the Module’s Config data. </w:t>
      </w:r>
      <w:r w:rsidR="00225810">
        <w:t xml:space="preserve">The Client’s </w:t>
      </w:r>
      <w:r w:rsidR="00225810" w:rsidRPr="008263F4">
        <w:rPr>
          <w:rStyle w:val="CodeText"/>
        </w:rPr>
        <w:t>WDFDEVICE</w:t>
      </w:r>
      <w:r w:rsidR="00225810">
        <w:t xml:space="preserve"> is also accessible via the </w:t>
      </w:r>
      <w:r w:rsidR="00311435">
        <w:t>Module handle</w:t>
      </w:r>
      <w:r w:rsidR="00225810">
        <w:t xml:space="preserve"> using </w:t>
      </w:r>
      <w:r w:rsidR="00225810" w:rsidRPr="008263F4">
        <w:rPr>
          <w:rStyle w:val="CodeText"/>
        </w:rPr>
        <w:t>DMF_</w:t>
      </w:r>
      <w:r w:rsidR="00D532E5" w:rsidRPr="008263F4">
        <w:rPr>
          <w:rStyle w:val="CodeText"/>
        </w:rPr>
        <w:t>Parent</w:t>
      </w:r>
      <w:r w:rsidR="004D023E" w:rsidRPr="008263F4">
        <w:rPr>
          <w:rStyle w:val="CodeText"/>
        </w:rPr>
        <w:t>Device</w:t>
      </w:r>
      <w:r w:rsidR="00D532E5" w:rsidRPr="008263F4">
        <w:rPr>
          <w:rStyle w:val="CodeText"/>
        </w:rPr>
        <w:t>Get()</w:t>
      </w:r>
      <w:r w:rsidR="00D532E5">
        <w:t xml:space="preserve">. </w:t>
      </w:r>
      <w:r>
        <w:t>Then, the Module can handle the callback as it needs to.</w:t>
      </w:r>
    </w:p>
    <w:p w14:paraId="1C47FE81" w14:textId="77777777" w:rsidR="00F414AF" w:rsidRDefault="00F414AF" w:rsidP="00F414AF">
      <w:r>
        <w:t>Note the following points:</w:t>
      </w:r>
    </w:p>
    <w:p w14:paraId="10FB5B9B" w14:textId="77777777" w:rsidR="00F414AF" w:rsidRDefault="00F414AF" w:rsidP="004A459D">
      <w:pPr>
        <w:pStyle w:val="ListParagraph"/>
        <w:numPr>
          <w:ilvl w:val="0"/>
          <w:numId w:val="23"/>
        </w:numPr>
      </w:pPr>
      <w:r>
        <w:t>When a Module’s WDF callback is called, the Module has no information about what the Client Driver or any other Module that will receive that same callback will do. Therefore, it should assume nothing and only act upon the information contained in the parameters passed to the callback as well as the Module’s Private Context</w:t>
      </w:r>
    </w:p>
    <w:p w14:paraId="15F5FA64" w14:textId="77777777" w:rsidR="00F414AF" w:rsidRDefault="00F414AF" w:rsidP="004A459D">
      <w:pPr>
        <w:pStyle w:val="ListParagraph"/>
        <w:numPr>
          <w:ilvl w:val="0"/>
          <w:numId w:val="23"/>
        </w:numPr>
      </w:pPr>
      <w:r w:rsidRPr="0022485B">
        <w:rPr>
          <w:b/>
        </w:rPr>
        <w:t>Using these callbacks, it is possible to write an entire device driver in a Module since all the WDF callbacks are supported.</w:t>
      </w:r>
      <w:r>
        <w:t xml:space="preserve"> Doing so is recommended since it makes it possible to easily put the driver inside of another driver or be easily reused by another driver in the future. It also eliminates a lot of code that needs to be written if the code is in in a standalone driver.</w:t>
      </w:r>
    </w:p>
    <w:p w14:paraId="189380D5" w14:textId="77777777" w:rsidR="00F414AF" w:rsidRDefault="00F414AF" w:rsidP="00F414AF">
      <w:r>
        <w:br w:type="page"/>
      </w:r>
    </w:p>
    <w:p w14:paraId="6DC22F30" w14:textId="2C7ABBBD" w:rsidR="00F414AF" w:rsidRDefault="00F414AF" w:rsidP="00F414AF">
      <w:pPr>
        <w:pStyle w:val="Heading3"/>
      </w:pPr>
      <w:bookmarkStart w:id="119" w:name="_Toc500407396"/>
      <w:bookmarkStart w:id="120" w:name="_Toc520125485"/>
      <w:r>
        <w:lastRenderedPageBreak/>
        <w:t>DMF</w:t>
      </w:r>
      <w:r w:rsidR="001F48AA">
        <w:t>_[ModuleName]_</w:t>
      </w:r>
      <w:r>
        <w:t>ModulePrepareHardware</w:t>
      </w:r>
      <w:bookmarkEnd w:id="119"/>
      <w:bookmarkEnd w:id="120"/>
    </w:p>
    <w:p w14:paraId="4D992D09"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5359F737"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0861A1FE"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p>
    <w:p w14:paraId="24903A15" w14:textId="6AD5DF14"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proofErr w:type="gramStart"/>
      <w:r>
        <w:rPr>
          <w:rFonts w:ascii="Consolas" w:hAnsi="Consolas" w:cs="Consolas"/>
          <w:color w:val="2B91AF"/>
          <w:sz w:val="19"/>
          <w:szCs w:val="19"/>
        </w:rPr>
        <w:t>ModulePrepareHardware</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000000"/>
          <w:sz w:val="19"/>
          <w:szCs w:val="19"/>
        </w:rPr>
        <w:t>DmfModule</w:t>
      </w:r>
      <w:proofErr w:type="spellEnd"/>
      <w:r>
        <w:rPr>
          <w:rFonts w:ascii="Consolas" w:hAnsi="Consolas" w:cs="Consolas"/>
          <w:color w:val="000000"/>
          <w:sz w:val="19"/>
          <w:szCs w:val="19"/>
        </w:rPr>
        <w:t xml:space="preserve">, </w:t>
      </w:r>
    </w:p>
    <w:p w14:paraId="4C1102EE"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CMRESLIST</w:t>
      </w:r>
      <w:r>
        <w:rPr>
          <w:rFonts w:ascii="Consolas" w:hAnsi="Consolas" w:cs="Consolas"/>
          <w:color w:val="000000"/>
          <w:sz w:val="19"/>
          <w:szCs w:val="19"/>
        </w:rPr>
        <w:t xml:space="preserve"> ResourcesRaw, </w:t>
      </w:r>
    </w:p>
    <w:p w14:paraId="43AA535B"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CMRESLIST</w:t>
      </w:r>
      <w:r>
        <w:rPr>
          <w:rFonts w:ascii="Consolas" w:hAnsi="Consolas" w:cs="Consolas"/>
          <w:color w:val="000000"/>
          <w:sz w:val="19"/>
          <w:szCs w:val="19"/>
        </w:rPr>
        <w:t xml:space="preserve"> ResourcesTranslated);</w:t>
      </w:r>
    </w:p>
    <w:p w14:paraId="784C9D4D"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5F0B9962" w14:textId="4A968CC6" w:rsidR="009907AF" w:rsidRPr="00E16922" w:rsidRDefault="009907AF" w:rsidP="009907AF">
      <w:pPr>
        <w:rPr>
          <w:b/>
        </w:rPr>
      </w:pPr>
      <w:r>
        <w:t xml:space="preserve">DMF calls this callback for every instantiated Module when the Client Driver receives the </w:t>
      </w:r>
      <w:r w:rsidRPr="008263F4">
        <w:rPr>
          <w:rStyle w:val="CodeText"/>
        </w:rPr>
        <w:t>EvtDevicePrepareHardware</w:t>
      </w:r>
      <w:r>
        <w:t xml:space="preserve"> callback</w:t>
      </w:r>
      <w:r w:rsidR="00907337">
        <w:t xml:space="preserve"> if the Module supports this callback</w:t>
      </w:r>
      <w:r>
        <w:t>.</w:t>
      </w:r>
      <w:r w:rsidR="0004374D">
        <w:t xml:space="preserve"> </w:t>
      </w:r>
      <w:proofErr w:type="gramStart"/>
      <w:r w:rsidR="0004374D" w:rsidRPr="00E16922">
        <w:rPr>
          <w:b/>
        </w:rPr>
        <w:t>Generally speaking, Modules</w:t>
      </w:r>
      <w:proofErr w:type="gramEnd"/>
      <w:r w:rsidR="0004374D" w:rsidRPr="00E16922">
        <w:rPr>
          <w:b/>
        </w:rPr>
        <w:t xml:space="preserve"> do not use this callback.</w:t>
      </w:r>
    </w:p>
    <w:p w14:paraId="5B084028" w14:textId="77777777" w:rsidR="009907AF" w:rsidRDefault="009907AF" w:rsidP="009907AF">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907AF" w14:paraId="2466170E" w14:textId="77777777" w:rsidTr="00C00B59">
        <w:tc>
          <w:tcPr>
            <w:tcW w:w="5665" w:type="dxa"/>
          </w:tcPr>
          <w:p w14:paraId="66922C86" w14:textId="77777777" w:rsidR="009907AF" w:rsidRPr="00980A81" w:rsidRDefault="009907AF" w:rsidP="005F4F60">
            <w:pPr>
              <w:rPr>
                <w:rStyle w:val="CodeText"/>
              </w:rPr>
            </w:pPr>
            <w:r w:rsidRPr="00980A81">
              <w:rPr>
                <w:rStyle w:val="CodeText"/>
              </w:rPr>
              <w:t>DMFMODULE DmfModule</w:t>
            </w:r>
          </w:p>
        </w:tc>
        <w:tc>
          <w:tcPr>
            <w:tcW w:w="3685" w:type="dxa"/>
          </w:tcPr>
          <w:p w14:paraId="10C30366" w14:textId="08DA5661" w:rsidR="009907AF" w:rsidRDefault="009907AF"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38998932" w14:textId="7CC0A17C" w:rsidR="009907AF" w:rsidRPr="00907337" w:rsidRDefault="009907AF" w:rsidP="009907AF">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E0DFD74" w14:textId="77777777" w:rsidR="009907AF" w:rsidRDefault="009907AF" w:rsidP="009907AF">
      <w:pPr>
        <w:pStyle w:val="Heading4"/>
      </w:pPr>
      <w:r>
        <w:t>Returns</w:t>
      </w:r>
    </w:p>
    <w:p w14:paraId="69C1286D" w14:textId="21D6C330" w:rsidR="009907AF" w:rsidRDefault="009907AF" w:rsidP="009907AF">
      <w:r>
        <w:t>STATUS_SUCCESS if no error is encountered in the callback. Otherwise, an error code corresponding to the error is returned.</w:t>
      </w:r>
      <w:r w:rsidR="0013468A">
        <w:t xml:space="preserve"> </w:t>
      </w:r>
      <w:r w:rsidR="006C2BE7">
        <w:t>See the official WDF</w:t>
      </w:r>
      <w:r w:rsidR="0013468A">
        <w:t xml:space="preserve"> documentation for more information.</w:t>
      </w:r>
    </w:p>
    <w:p w14:paraId="3238BCE8" w14:textId="77777777" w:rsidR="009907AF" w:rsidRDefault="009907AF" w:rsidP="009907AF">
      <w:pPr>
        <w:pStyle w:val="Heading4"/>
      </w:pPr>
      <w:r>
        <w:t>Remarks</w:t>
      </w:r>
    </w:p>
    <w:p w14:paraId="45B3EBEB" w14:textId="7FF84A2C" w:rsidR="009907AF" w:rsidRDefault="009907AF" w:rsidP="004A459D">
      <w:pPr>
        <w:pStyle w:val="ListParagraph"/>
        <w:numPr>
          <w:ilvl w:val="0"/>
          <w:numId w:val="3"/>
        </w:numPr>
      </w:pPr>
      <w:r>
        <w:t>This callback is always called directly by DMF. This function is never called directly (nor is it accessible to Clients or other Modules).</w:t>
      </w:r>
    </w:p>
    <w:p w14:paraId="37D97850" w14:textId="29DC0504" w:rsidR="0004374D" w:rsidRDefault="009907AF" w:rsidP="004A459D">
      <w:pPr>
        <w:pStyle w:val="ListParagraph"/>
        <w:numPr>
          <w:ilvl w:val="0"/>
          <w:numId w:val="3"/>
        </w:numPr>
      </w:pPr>
      <w:r w:rsidRPr="0004374D">
        <w:rPr>
          <w:b/>
        </w:rPr>
        <w:t>This callback is rarely used by Modules. Instead of using this callback, use DMF_MODULE_OPEN_OPTION_OPEN_PrepareHardware and define DMF</w:t>
      </w:r>
      <w:r w:rsidR="001F48AA">
        <w:rPr>
          <w:b/>
        </w:rPr>
        <w:t>_[ModuleName]_</w:t>
      </w:r>
      <w:r w:rsidRPr="0004374D">
        <w:rPr>
          <w:b/>
        </w:rPr>
        <w:t>ResourcesAssign</w:t>
      </w:r>
      <w:r w:rsidRPr="009907AF">
        <w:t>.</w:t>
      </w:r>
      <w:r w:rsidR="0004374D" w:rsidRPr="0004374D">
        <w:t xml:space="preserve"> </w:t>
      </w:r>
    </w:p>
    <w:p w14:paraId="40D09A97" w14:textId="78B942F1" w:rsidR="0004374D" w:rsidRDefault="0004374D" w:rsidP="004A459D">
      <w:pPr>
        <w:pStyle w:val="ListParagraph"/>
        <w:numPr>
          <w:ilvl w:val="0"/>
          <w:numId w:val="3"/>
        </w:numPr>
      </w:pPr>
      <w:r>
        <w:t xml:space="preserve">If the Module supports this callback, then the Module must call its </w:t>
      </w:r>
      <w:r w:rsidRPr="00980A81">
        <w:rPr>
          <w:rStyle w:val="CodeText"/>
        </w:rPr>
        <w:t>DMF</w:t>
      </w:r>
      <w:r w:rsidR="001F48AA">
        <w:rPr>
          <w:rStyle w:val="CodeText"/>
        </w:rPr>
        <w:t>_[ModuleName]_</w:t>
      </w:r>
      <w:r w:rsidRPr="00980A81">
        <w:rPr>
          <w:rStyle w:val="CodeText"/>
        </w:rPr>
        <w:t>Open()</w:t>
      </w:r>
      <w:r>
        <w:t xml:space="preserve"> callback.</w:t>
      </w:r>
    </w:p>
    <w:p w14:paraId="18756BED" w14:textId="764A053E" w:rsidR="00852EE3" w:rsidRDefault="00852EE3" w:rsidP="004A459D">
      <w:pPr>
        <w:pStyle w:val="ListParagraph"/>
        <w:numPr>
          <w:ilvl w:val="0"/>
          <w:numId w:val="3"/>
        </w:numPr>
      </w:pPr>
      <w:r>
        <w:t xml:space="preserve">Even if this function returns an error, </w:t>
      </w:r>
      <w:r w:rsidRPr="00980A81">
        <w:rPr>
          <w:rStyle w:val="CodeText"/>
        </w:rPr>
        <w:t>DMF</w:t>
      </w:r>
      <w:r w:rsidR="001F48AA">
        <w:rPr>
          <w:rStyle w:val="CodeText"/>
        </w:rPr>
        <w:t>_[ModuleName]_</w:t>
      </w:r>
      <w:r w:rsidRPr="00980A81">
        <w:rPr>
          <w:rStyle w:val="CodeText"/>
        </w:rPr>
        <w:t>ModuleReleaseHardware</w:t>
      </w:r>
      <w:r>
        <w:t xml:space="preserve"> will be called.</w:t>
      </w:r>
    </w:p>
    <w:p w14:paraId="0A741EC7" w14:textId="310E341D" w:rsidR="0013468A" w:rsidRDefault="0013468A" w:rsidP="0013468A">
      <w:pPr>
        <w:pStyle w:val="ListParagraph"/>
      </w:pPr>
    </w:p>
    <w:p w14:paraId="07B888F2" w14:textId="091FE521" w:rsidR="009907AF" w:rsidRPr="009907AF" w:rsidRDefault="009907AF" w:rsidP="0004374D">
      <w:pPr>
        <w:pStyle w:val="ListParagraph"/>
      </w:pPr>
      <w:r>
        <w:t xml:space="preserve"> </w:t>
      </w:r>
    </w:p>
    <w:p w14:paraId="2E3B8B9C"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D67A43B" w14:textId="10B818BB" w:rsidR="00F414AF" w:rsidRDefault="00F414AF" w:rsidP="00F414AF">
      <w:pPr>
        <w:pStyle w:val="Heading3"/>
      </w:pPr>
      <w:bookmarkStart w:id="121" w:name="_Toc500407397"/>
      <w:bookmarkStart w:id="122" w:name="_Toc520125486"/>
      <w:r>
        <w:lastRenderedPageBreak/>
        <w:t>DMF</w:t>
      </w:r>
      <w:r w:rsidR="001F48AA">
        <w:t>_[ModuleName]_</w:t>
      </w:r>
      <w:r>
        <w:t>ModuleReleaseHardware</w:t>
      </w:r>
      <w:bookmarkEnd w:id="121"/>
      <w:bookmarkEnd w:id="122"/>
    </w:p>
    <w:p w14:paraId="4C144CFD"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4C501EA8"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41DA72C8"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p>
    <w:p w14:paraId="74723992" w14:textId="38B4B74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proofErr w:type="gramStart"/>
      <w:r>
        <w:rPr>
          <w:rFonts w:ascii="Consolas" w:hAnsi="Consolas" w:cs="Consolas"/>
          <w:color w:val="2B91AF"/>
          <w:sz w:val="19"/>
          <w:szCs w:val="19"/>
        </w:rPr>
        <w:t>ModuleReleaseHardware</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000000"/>
          <w:sz w:val="19"/>
          <w:szCs w:val="19"/>
        </w:rPr>
        <w:t>DmfModule</w:t>
      </w:r>
      <w:proofErr w:type="spellEnd"/>
      <w:r>
        <w:rPr>
          <w:rFonts w:ascii="Consolas" w:hAnsi="Consolas" w:cs="Consolas"/>
          <w:color w:val="000000"/>
          <w:sz w:val="19"/>
          <w:szCs w:val="19"/>
        </w:rPr>
        <w:t>,</w:t>
      </w:r>
    </w:p>
    <w:p w14:paraId="5D178ADA"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r>
        <w:rPr>
          <w:rFonts w:ascii="Consolas" w:hAnsi="Consolas" w:cs="Consolas"/>
          <w:color w:val="6F008A"/>
          <w:sz w:val="19"/>
          <w:szCs w:val="19"/>
        </w:rPr>
        <w:t>In_</w:t>
      </w:r>
      <w:r>
        <w:rPr>
          <w:rFonts w:ascii="Consolas" w:hAnsi="Consolas" w:cs="Consolas"/>
          <w:color w:val="000000"/>
          <w:sz w:val="19"/>
          <w:szCs w:val="19"/>
        </w:rPr>
        <w:t xml:space="preserve"> </w:t>
      </w:r>
      <w:r>
        <w:rPr>
          <w:rFonts w:ascii="Consolas" w:hAnsi="Consolas" w:cs="Consolas"/>
          <w:color w:val="2B91AF"/>
          <w:sz w:val="19"/>
          <w:szCs w:val="19"/>
        </w:rPr>
        <w:t>WDFCMRESLIST</w:t>
      </w:r>
      <w:r>
        <w:rPr>
          <w:rFonts w:ascii="Consolas" w:hAnsi="Consolas" w:cs="Consolas"/>
          <w:color w:val="000000"/>
          <w:sz w:val="19"/>
          <w:szCs w:val="19"/>
        </w:rPr>
        <w:t xml:space="preserve"> ResourcesTranslated);</w:t>
      </w:r>
    </w:p>
    <w:p w14:paraId="6B36ADE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35E5B03" w14:textId="7396E9BE" w:rsidR="007415EE" w:rsidRPr="00E16922" w:rsidRDefault="007415EE" w:rsidP="007415EE">
      <w:pPr>
        <w:rPr>
          <w:b/>
        </w:rPr>
      </w:pPr>
      <w:r>
        <w:t xml:space="preserve">DMF calls this callback for every instantiated Module when the Client Driver receives the </w:t>
      </w:r>
      <w:r w:rsidRPr="008263F4">
        <w:rPr>
          <w:rStyle w:val="CodeText"/>
        </w:rPr>
        <w:t>EvtDevice</w:t>
      </w:r>
      <w:r w:rsidR="00896AE2" w:rsidRPr="008263F4">
        <w:rPr>
          <w:rStyle w:val="CodeText"/>
        </w:rPr>
        <w:t>Release</w:t>
      </w:r>
      <w:r w:rsidRPr="008263F4">
        <w:rPr>
          <w:rStyle w:val="CodeText"/>
        </w:rPr>
        <w:t>Hardware</w:t>
      </w:r>
      <w:r>
        <w:t xml:space="preserve"> callback if the Module supports this callback. </w:t>
      </w:r>
      <w:proofErr w:type="gramStart"/>
      <w:r w:rsidRPr="00E16922">
        <w:rPr>
          <w:b/>
        </w:rPr>
        <w:t>Generally speaking, this</w:t>
      </w:r>
      <w:proofErr w:type="gramEnd"/>
      <w:r w:rsidRPr="00E16922">
        <w:rPr>
          <w:b/>
        </w:rPr>
        <w:t xml:space="preserve"> Modules do not use this callback.</w:t>
      </w:r>
    </w:p>
    <w:p w14:paraId="65D653D6" w14:textId="77777777" w:rsidR="007415EE" w:rsidRDefault="007415EE" w:rsidP="007415EE">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415EE" w14:paraId="54272159" w14:textId="77777777" w:rsidTr="00C00B59">
        <w:tc>
          <w:tcPr>
            <w:tcW w:w="5665" w:type="dxa"/>
          </w:tcPr>
          <w:p w14:paraId="6A5B1919" w14:textId="77777777" w:rsidR="007415EE" w:rsidRPr="00980A81" w:rsidRDefault="007415EE" w:rsidP="005F4F60">
            <w:pPr>
              <w:rPr>
                <w:rStyle w:val="CodeText"/>
              </w:rPr>
            </w:pPr>
            <w:r w:rsidRPr="00980A81">
              <w:rPr>
                <w:rStyle w:val="CodeText"/>
              </w:rPr>
              <w:t>DMFMODULE DmfModule</w:t>
            </w:r>
          </w:p>
        </w:tc>
        <w:tc>
          <w:tcPr>
            <w:tcW w:w="3685" w:type="dxa"/>
          </w:tcPr>
          <w:p w14:paraId="43DEC48D" w14:textId="4DA152FF" w:rsidR="007415EE" w:rsidRDefault="007415EE"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7C374226" w14:textId="77777777" w:rsidR="007415EE" w:rsidRPr="00907337" w:rsidRDefault="007415EE" w:rsidP="007415EE">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EF19E71" w14:textId="77777777" w:rsidR="007415EE" w:rsidRDefault="007415EE" w:rsidP="007415EE">
      <w:pPr>
        <w:pStyle w:val="Heading4"/>
      </w:pPr>
      <w:r>
        <w:t>Returns</w:t>
      </w:r>
    </w:p>
    <w:p w14:paraId="14AB8087" w14:textId="065B5DB2" w:rsidR="0013468A" w:rsidRDefault="0013468A" w:rsidP="0013468A">
      <w:r>
        <w:t xml:space="preserve">STATUS_SUCCESS if no error is encountered in the callback. Otherwise, an error code corresponding to the error is returned. </w:t>
      </w:r>
      <w:r w:rsidR="006C2BE7">
        <w:t>See the official WDF</w:t>
      </w:r>
      <w:r>
        <w:t xml:space="preserve"> documentation for more information.</w:t>
      </w:r>
    </w:p>
    <w:p w14:paraId="454CF60D" w14:textId="77777777" w:rsidR="007415EE" w:rsidRDefault="007415EE" w:rsidP="007415EE">
      <w:pPr>
        <w:pStyle w:val="Heading4"/>
      </w:pPr>
      <w:r>
        <w:t>Remarks</w:t>
      </w:r>
    </w:p>
    <w:p w14:paraId="34882697" w14:textId="77777777" w:rsidR="007415EE" w:rsidRDefault="007415EE" w:rsidP="004A459D">
      <w:pPr>
        <w:pStyle w:val="ListParagraph"/>
        <w:numPr>
          <w:ilvl w:val="0"/>
          <w:numId w:val="3"/>
        </w:numPr>
      </w:pPr>
      <w:r>
        <w:t>This callback is always called directly by DMF. This function is never called directly (nor is it accessible to Clients or other Modules).</w:t>
      </w:r>
    </w:p>
    <w:p w14:paraId="663D4ED6" w14:textId="4F7090C8" w:rsidR="007415EE" w:rsidRDefault="007415EE" w:rsidP="004A459D">
      <w:pPr>
        <w:pStyle w:val="ListParagraph"/>
        <w:numPr>
          <w:ilvl w:val="0"/>
          <w:numId w:val="3"/>
        </w:numPr>
      </w:pPr>
      <w:r w:rsidRPr="0004374D">
        <w:rPr>
          <w:b/>
        </w:rPr>
        <w:t>This callback is rarely used by Modules. Instead of using this callback, use DMF_MODULE_OPEN_OPTION_OPEN_PrepareHardware</w:t>
      </w:r>
      <w:r w:rsidRPr="009907AF">
        <w:t>.</w:t>
      </w:r>
      <w:r w:rsidRPr="0004374D">
        <w:t xml:space="preserve"> </w:t>
      </w:r>
    </w:p>
    <w:p w14:paraId="59065BBB" w14:textId="07E7FAA9" w:rsidR="007415EE" w:rsidRDefault="007415EE" w:rsidP="004A459D">
      <w:pPr>
        <w:pStyle w:val="ListParagraph"/>
        <w:numPr>
          <w:ilvl w:val="0"/>
          <w:numId w:val="3"/>
        </w:numPr>
      </w:pPr>
      <w:r>
        <w:t xml:space="preserve">If the Module supports this callback, then the Module must call its </w:t>
      </w:r>
      <w:r w:rsidRPr="00980A81">
        <w:rPr>
          <w:rStyle w:val="CodeText"/>
        </w:rPr>
        <w:t>DMF</w:t>
      </w:r>
      <w:r w:rsidR="001F48AA">
        <w:rPr>
          <w:rStyle w:val="CodeText"/>
        </w:rPr>
        <w:t>_[ModuleName]_</w:t>
      </w:r>
      <w:r w:rsidRPr="00980A81">
        <w:rPr>
          <w:rStyle w:val="CodeText"/>
        </w:rPr>
        <w:t>Close()</w:t>
      </w:r>
      <w:r>
        <w:t xml:space="preserve"> callback.</w:t>
      </w:r>
    </w:p>
    <w:p w14:paraId="2BBB4A0C"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4B146608" w14:textId="6987CD08" w:rsidR="00F414AF" w:rsidRDefault="00F414AF" w:rsidP="00F414AF">
      <w:pPr>
        <w:pStyle w:val="Heading3"/>
      </w:pPr>
      <w:bookmarkStart w:id="123" w:name="_Toc500407398"/>
      <w:bookmarkStart w:id="124" w:name="_Toc520125487"/>
      <w:r>
        <w:lastRenderedPageBreak/>
        <w:t>DMF</w:t>
      </w:r>
      <w:r w:rsidR="001F48AA">
        <w:t>_[ModuleName]_</w:t>
      </w:r>
      <w:r>
        <w:t>ModuleD0Entry</w:t>
      </w:r>
      <w:bookmarkEnd w:id="123"/>
      <w:bookmarkEnd w:id="124"/>
    </w:p>
    <w:p w14:paraId="689B192B"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7F9AA74"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212185C7"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p>
    <w:p w14:paraId="1E15E023" w14:textId="13EDFC56"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D0</w:t>
      </w:r>
      <w:proofErr w:type="gramStart"/>
      <w:r>
        <w:rPr>
          <w:rFonts w:ascii="Consolas" w:hAnsi="Consolas" w:cs="Consolas"/>
          <w:color w:val="2B91AF"/>
          <w:sz w:val="19"/>
          <w:szCs w:val="19"/>
        </w:rPr>
        <w:t>Entry</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000000"/>
          <w:sz w:val="19"/>
          <w:szCs w:val="19"/>
        </w:rPr>
        <w:t>DmfModule</w:t>
      </w:r>
      <w:proofErr w:type="spellEnd"/>
      <w:r>
        <w:rPr>
          <w:rFonts w:ascii="Consolas" w:hAnsi="Consolas" w:cs="Consolas"/>
          <w:color w:val="000000"/>
          <w:sz w:val="19"/>
          <w:szCs w:val="19"/>
        </w:rPr>
        <w:t xml:space="preserve">, </w:t>
      </w:r>
    </w:p>
    <w:p w14:paraId="48446513"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_POWER_DEVICE_STATE</w:t>
      </w:r>
      <w:r>
        <w:rPr>
          <w:rFonts w:ascii="Consolas" w:hAnsi="Consolas" w:cs="Consolas"/>
          <w:color w:val="000000"/>
          <w:sz w:val="19"/>
          <w:szCs w:val="19"/>
        </w:rPr>
        <w:t xml:space="preserve"> PreviousState);</w:t>
      </w:r>
    </w:p>
    <w:p w14:paraId="02E652E3"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7109B285" w14:textId="18FEB529" w:rsidR="006F5083" w:rsidRPr="00E16922" w:rsidRDefault="006F5083" w:rsidP="006F5083">
      <w:pPr>
        <w:rPr>
          <w:b/>
        </w:rPr>
      </w:pPr>
      <w:r>
        <w:t xml:space="preserve">DMF calls this callback for every instantiated Module when the Client Driver receives the </w:t>
      </w:r>
      <w:r w:rsidRPr="008263F4">
        <w:rPr>
          <w:rStyle w:val="CodeText"/>
        </w:rPr>
        <w:t>EvtDeviceD0Entry</w:t>
      </w:r>
      <w:r>
        <w:t xml:space="preserve"> callback if the Module supports this callback. The Module supports this callback when it needs to perform operations when the underlying device this Module supports is powered up.</w:t>
      </w:r>
    </w:p>
    <w:p w14:paraId="1C12826B" w14:textId="77777777" w:rsidR="006F5083" w:rsidRDefault="006F5083" w:rsidP="006F508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6F5083" w14:paraId="0E60B263" w14:textId="77777777" w:rsidTr="00C00B59">
        <w:tc>
          <w:tcPr>
            <w:tcW w:w="5665" w:type="dxa"/>
          </w:tcPr>
          <w:p w14:paraId="0D21FE25" w14:textId="77777777" w:rsidR="006F5083" w:rsidRPr="00980A81" w:rsidRDefault="006F5083" w:rsidP="005F4F60">
            <w:pPr>
              <w:rPr>
                <w:rStyle w:val="CodeText"/>
              </w:rPr>
            </w:pPr>
            <w:r w:rsidRPr="00980A81">
              <w:rPr>
                <w:rStyle w:val="CodeText"/>
              </w:rPr>
              <w:t>DMFMODULE DmfModule</w:t>
            </w:r>
          </w:p>
        </w:tc>
        <w:tc>
          <w:tcPr>
            <w:tcW w:w="3685" w:type="dxa"/>
          </w:tcPr>
          <w:p w14:paraId="6C1F788D" w14:textId="4E44B4B7" w:rsidR="006F5083" w:rsidRDefault="006F5083"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2EA82881" w14:textId="77777777" w:rsidR="006F5083" w:rsidRPr="00907337" w:rsidRDefault="006F5083" w:rsidP="006F508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04269A9C" w14:textId="77777777" w:rsidR="006F5083" w:rsidRDefault="006F5083" w:rsidP="006F5083">
      <w:pPr>
        <w:pStyle w:val="Heading4"/>
      </w:pPr>
      <w:r>
        <w:t>Returns</w:t>
      </w:r>
    </w:p>
    <w:p w14:paraId="03B6388C" w14:textId="23E5A8AF"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7843C733" w14:textId="77777777" w:rsidR="006F5083" w:rsidRDefault="006F5083" w:rsidP="006F5083">
      <w:pPr>
        <w:pStyle w:val="Heading4"/>
      </w:pPr>
      <w:r>
        <w:t>Remarks</w:t>
      </w:r>
    </w:p>
    <w:p w14:paraId="5B3DF114" w14:textId="0A768607" w:rsidR="006F5083" w:rsidRDefault="006F5083" w:rsidP="004A459D">
      <w:pPr>
        <w:pStyle w:val="ListParagraph"/>
        <w:numPr>
          <w:ilvl w:val="0"/>
          <w:numId w:val="3"/>
        </w:numPr>
      </w:pPr>
      <w:r>
        <w:t>This callback is always called directly by DMF. This function is never called directly (nor is it accessible to Clients or other Modules).</w:t>
      </w:r>
    </w:p>
    <w:p w14:paraId="00005EAA" w14:textId="2BF61874" w:rsidR="00852EE3" w:rsidRDefault="00852EE3" w:rsidP="004A459D">
      <w:pPr>
        <w:pStyle w:val="ListParagraph"/>
        <w:numPr>
          <w:ilvl w:val="0"/>
          <w:numId w:val="3"/>
        </w:numPr>
      </w:pPr>
      <w:r>
        <w:t xml:space="preserve">If this function returns an error, </w:t>
      </w:r>
      <w:r w:rsidRPr="00980A81">
        <w:rPr>
          <w:rStyle w:val="CodeText"/>
        </w:rPr>
        <w:t>DMF</w:t>
      </w:r>
      <w:r w:rsidR="001F48AA">
        <w:rPr>
          <w:rStyle w:val="CodeText"/>
        </w:rPr>
        <w:t>_[ModuleName]_</w:t>
      </w:r>
      <w:r w:rsidRPr="00980A81">
        <w:rPr>
          <w:rStyle w:val="CodeText"/>
        </w:rPr>
        <w:t>D0Exit</w:t>
      </w:r>
      <w:r>
        <w:t xml:space="preserve"> will </w:t>
      </w:r>
      <w:r w:rsidRPr="00852EE3">
        <w:rPr>
          <w:u w:val="single"/>
        </w:rPr>
        <w:t>not</w:t>
      </w:r>
      <w:r>
        <w:t xml:space="preserve"> be called.</w:t>
      </w:r>
    </w:p>
    <w:p w14:paraId="59067ECB"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693B11A8" w14:textId="1B14F03C" w:rsidR="00F414AF" w:rsidRDefault="00F414AF" w:rsidP="00F414AF">
      <w:pPr>
        <w:pStyle w:val="Heading3"/>
      </w:pPr>
      <w:bookmarkStart w:id="125" w:name="_Toc500407399"/>
      <w:bookmarkStart w:id="126" w:name="_Toc520125488"/>
      <w:r>
        <w:lastRenderedPageBreak/>
        <w:t>DMF</w:t>
      </w:r>
      <w:r w:rsidR="001F48AA">
        <w:t>_[ModuleName]_</w:t>
      </w:r>
      <w:r>
        <w:t>ModuleD0EntryPostInterruptsEnabled</w:t>
      </w:r>
      <w:bookmarkEnd w:id="125"/>
      <w:bookmarkEnd w:id="126"/>
    </w:p>
    <w:p w14:paraId="1A2137B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7B045E34"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07625D17"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p>
    <w:p w14:paraId="639A0263" w14:textId="2AA96896"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D0</w:t>
      </w:r>
      <w:proofErr w:type="gramStart"/>
      <w:r>
        <w:rPr>
          <w:rFonts w:ascii="Consolas" w:hAnsi="Consolas" w:cs="Consolas"/>
          <w:color w:val="2B91AF"/>
          <w:sz w:val="19"/>
          <w:szCs w:val="19"/>
        </w:rPr>
        <w:t>EntryPostInterruptsEnabled</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000000"/>
          <w:sz w:val="19"/>
          <w:szCs w:val="19"/>
        </w:rPr>
        <w:t>DmfModule</w:t>
      </w:r>
      <w:proofErr w:type="spellEnd"/>
      <w:r>
        <w:rPr>
          <w:rFonts w:ascii="Consolas" w:hAnsi="Consolas" w:cs="Consolas"/>
          <w:color w:val="000000"/>
          <w:sz w:val="19"/>
          <w:szCs w:val="19"/>
        </w:rPr>
        <w:t xml:space="preserve">, </w:t>
      </w:r>
    </w:p>
    <w:p w14:paraId="265A714C"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_POWER_DEVICE_STATE</w:t>
      </w:r>
      <w:r>
        <w:rPr>
          <w:rFonts w:ascii="Consolas" w:hAnsi="Consolas" w:cs="Consolas"/>
          <w:color w:val="000000"/>
          <w:sz w:val="19"/>
          <w:szCs w:val="19"/>
        </w:rPr>
        <w:t xml:space="preserve"> PreviousState);</w:t>
      </w:r>
    </w:p>
    <w:p w14:paraId="76B9489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1B1F1AB" w14:textId="4C8CCE8A" w:rsidR="006F5083" w:rsidRPr="00E16922" w:rsidRDefault="006F5083" w:rsidP="006F5083">
      <w:pPr>
        <w:rPr>
          <w:b/>
        </w:rPr>
      </w:pPr>
      <w:r>
        <w:t xml:space="preserve">DMF calls this callback for every instantiated Module when the Client Driver receives the </w:t>
      </w:r>
      <w:r w:rsidRPr="008263F4">
        <w:rPr>
          <w:rStyle w:val="CodeText"/>
        </w:rPr>
        <w:t>EvtDeviceD0E</w:t>
      </w:r>
      <w:r w:rsidR="00C16D63" w:rsidRPr="008263F4">
        <w:rPr>
          <w:rStyle w:val="CodeText"/>
        </w:rPr>
        <w:t>ntryPostInterruptsEnabled</w:t>
      </w:r>
      <w:r>
        <w:t xml:space="preserve"> callback if the Module supports this callback. The Module supports this callback when it needs to perform operations </w:t>
      </w:r>
      <w:r w:rsidR="00C16D63">
        <w:t>after interrupts have been enabled</w:t>
      </w:r>
      <w:r>
        <w:t>.</w:t>
      </w:r>
    </w:p>
    <w:p w14:paraId="6291138C" w14:textId="77777777" w:rsidR="006F5083" w:rsidRDefault="006F5083" w:rsidP="006F508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6F5083" w14:paraId="7F49308A" w14:textId="77777777" w:rsidTr="00C00B59">
        <w:tc>
          <w:tcPr>
            <w:tcW w:w="5665" w:type="dxa"/>
          </w:tcPr>
          <w:p w14:paraId="72A7C74F" w14:textId="77777777" w:rsidR="006F5083" w:rsidRPr="00980A81" w:rsidRDefault="006F5083" w:rsidP="005F4F60">
            <w:pPr>
              <w:rPr>
                <w:rStyle w:val="CodeText"/>
              </w:rPr>
            </w:pPr>
            <w:r w:rsidRPr="00980A81">
              <w:rPr>
                <w:rStyle w:val="CodeText"/>
              </w:rPr>
              <w:t>DMFMODULE DmfModule</w:t>
            </w:r>
          </w:p>
        </w:tc>
        <w:tc>
          <w:tcPr>
            <w:tcW w:w="3685" w:type="dxa"/>
          </w:tcPr>
          <w:p w14:paraId="29961FA8" w14:textId="69F4347B" w:rsidR="006F5083" w:rsidRDefault="006F5083"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35D82D66" w14:textId="77777777" w:rsidR="006F5083" w:rsidRPr="00907337" w:rsidRDefault="006F5083" w:rsidP="006F508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15260EB" w14:textId="77777777" w:rsidR="006F5083" w:rsidRDefault="006F5083" w:rsidP="006F5083">
      <w:pPr>
        <w:pStyle w:val="Heading4"/>
      </w:pPr>
      <w:r>
        <w:t>Returns</w:t>
      </w:r>
    </w:p>
    <w:p w14:paraId="60A9379C" w14:textId="57F294C4"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5AE5FC09" w14:textId="77777777" w:rsidR="006F5083" w:rsidRDefault="006F5083" w:rsidP="006F5083">
      <w:pPr>
        <w:pStyle w:val="Heading4"/>
      </w:pPr>
      <w:r>
        <w:t>Remarks</w:t>
      </w:r>
    </w:p>
    <w:p w14:paraId="4402C614" w14:textId="77777777" w:rsidR="006F5083" w:rsidRDefault="006F5083" w:rsidP="004A459D">
      <w:pPr>
        <w:pStyle w:val="ListParagraph"/>
        <w:numPr>
          <w:ilvl w:val="0"/>
          <w:numId w:val="3"/>
        </w:numPr>
      </w:pPr>
      <w:r>
        <w:t>This callback is always called directly by DMF. This function is never called directly (nor is it accessible to Clients or other Modules).</w:t>
      </w:r>
    </w:p>
    <w:p w14:paraId="3D2212AF"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F3390F9" w14:textId="401E0FF8" w:rsidR="00F414AF" w:rsidRDefault="00F414AF" w:rsidP="00F414AF">
      <w:pPr>
        <w:pStyle w:val="Heading3"/>
      </w:pPr>
      <w:bookmarkStart w:id="127" w:name="_Toc500407400"/>
      <w:bookmarkStart w:id="128" w:name="_Toc520125489"/>
      <w:r>
        <w:lastRenderedPageBreak/>
        <w:t>DMF</w:t>
      </w:r>
      <w:r w:rsidR="001F48AA">
        <w:t>_[ModuleName]_</w:t>
      </w:r>
      <w:r>
        <w:t>ModuleD0Exit</w:t>
      </w:r>
      <w:bookmarkEnd w:id="127"/>
      <w:bookmarkEnd w:id="128"/>
    </w:p>
    <w:p w14:paraId="584D92A6"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C201B85"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32FFBD40"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p>
    <w:p w14:paraId="180C1D04" w14:textId="46892D4D"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D0</w:t>
      </w:r>
      <w:proofErr w:type="gramStart"/>
      <w:r>
        <w:rPr>
          <w:rFonts w:ascii="Consolas" w:hAnsi="Consolas" w:cs="Consolas"/>
          <w:color w:val="2B91AF"/>
          <w:sz w:val="19"/>
          <w:szCs w:val="19"/>
        </w:rPr>
        <w:t>Exit</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000000"/>
          <w:sz w:val="19"/>
          <w:szCs w:val="19"/>
        </w:rPr>
        <w:t>DmfModule</w:t>
      </w:r>
      <w:proofErr w:type="spellEnd"/>
      <w:r>
        <w:rPr>
          <w:rFonts w:ascii="Consolas" w:hAnsi="Consolas" w:cs="Consolas"/>
          <w:color w:val="000000"/>
          <w:sz w:val="19"/>
          <w:szCs w:val="19"/>
        </w:rPr>
        <w:t xml:space="preserve">, </w:t>
      </w:r>
    </w:p>
    <w:p w14:paraId="23C1D0FC"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_POWER_DEVICE_STATE</w:t>
      </w:r>
      <w:r>
        <w:rPr>
          <w:rFonts w:ascii="Consolas" w:hAnsi="Consolas" w:cs="Consolas"/>
          <w:color w:val="000000"/>
          <w:sz w:val="19"/>
          <w:szCs w:val="19"/>
        </w:rPr>
        <w:t xml:space="preserve"> </w:t>
      </w:r>
      <w:proofErr w:type="spellStart"/>
      <w:r>
        <w:rPr>
          <w:rFonts w:ascii="Consolas" w:hAnsi="Consolas" w:cs="Consolas"/>
          <w:color w:val="000000"/>
          <w:sz w:val="19"/>
          <w:szCs w:val="19"/>
        </w:rPr>
        <w:t>TargetState</w:t>
      </w:r>
      <w:proofErr w:type="spellEnd"/>
      <w:r>
        <w:rPr>
          <w:rFonts w:ascii="Consolas" w:hAnsi="Consolas" w:cs="Consolas"/>
          <w:color w:val="000000"/>
          <w:sz w:val="19"/>
          <w:szCs w:val="19"/>
        </w:rPr>
        <w:t>);</w:t>
      </w:r>
    </w:p>
    <w:p w14:paraId="5D7B25AB"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DF41744" w14:textId="77777777" w:rsidR="00C16D63" w:rsidRPr="00E16922" w:rsidRDefault="00C16D63" w:rsidP="00C16D63">
      <w:pPr>
        <w:rPr>
          <w:b/>
        </w:rPr>
      </w:pPr>
      <w:r>
        <w:t xml:space="preserve">DMF calls this callback for every instantiated Module when the Client Driver receives the </w:t>
      </w:r>
      <w:r w:rsidRPr="008263F4">
        <w:rPr>
          <w:rStyle w:val="CodeText"/>
        </w:rPr>
        <w:t>EvtDeviceD0Exit</w:t>
      </w:r>
      <w:r>
        <w:t xml:space="preserve"> callback if the Module supports this callback. The Module supports this callback when it needs to perform operations when the underlying device this Module supports is powered down.</w:t>
      </w:r>
    </w:p>
    <w:p w14:paraId="082D46D3" w14:textId="77777777" w:rsidR="00C16D63" w:rsidRDefault="00C16D63" w:rsidP="00C16D6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16D63" w14:paraId="63BD5C2E" w14:textId="77777777" w:rsidTr="00C00B59">
        <w:tc>
          <w:tcPr>
            <w:tcW w:w="5665" w:type="dxa"/>
          </w:tcPr>
          <w:p w14:paraId="4C02CC31" w14:textId="77777777" w:rsidR="00C16D63" w:rsidRPr="00980A81" w:rsidRDefault="00C16D63" w:rsidP="005F4F60">
            <w:pPr>
              <w:rPr>
                <w:rStyle w:val="CodeText"/>
              </w:rPr>
            </w:pPr>
            <w:r w:rsidRPr="00980A81">
              <w:rPr>
                <w:rStyle w:val="CodeText"/>
              </w:rPr>
              <w:t>DMFMODULE DmfModule</w:t>
            </w:r>
          </w:p>
        </w:tc>
        <w:tc>
          <w:tcPr>
            <w:tcW w:w="3685" w:type="dxa"/>
          </w:tcPr>
          <w:p w14:paraId="22604ED7" w14:textId="61EFDB1C" w:rsidR="00C16D63" w:rsidRDefault="00C16D63"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728634E3" w14:textId="77777777" w:rsidR="00C16D63" w:rsidRPr="00907337" w:rsidRDefault="00C16D63" w:rsidP="00C16D6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1A7E30D" w14:textId="77777777" w:rsidR="00C16D63" w:rsidRDefault="00C16D63" w:rsidP="00C16D63">
      <w:pPr>
        <w:pStyle w:val="Heading4"/>
      </w:pPr>
      <w:r>
        <w:t>Returns</w:t>
      </w:r>
    </w:p>
    <w:p w14:paraId="16BAE7EC" w14:textId="5204F918"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59647456" w14:textId="77777777" w:rsidR="00C16D63" w:rsidRDefault="00C16D63" w:rsidP="00C16D63">
      <w:pPr>
        <w:pStyle w:val="Heading4"/>
      </w:pPr>
      <w:r>
        <w:t>Remarks</w:t>
      </w:r>
    </w:p>
    <w:p w14:paraId="7DCFDFBB" w14:textId="77777777" w:rsidR="00C16D63" w:rsidRDefault="00C16D63" w:rsidP="004A459D">
      <w:pPr>
        <w:pStyle w:val="ListParagraph"/>
        <w:numPr>
          <w:ilvl w:val="0"/>
          <w:numId w:val="3"/>
        </w:numPr>
      </w:pPr>
      <w:r>
        <w:t>This callback is always called directly by DMF. This function is never called directly (nor is it accessible to Clients or other Modules).</w:t>
      </w:r>
    </w:p>
    <w:p w14:paraId="5860EDF5"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995ABDE" w14:textId="179BC0B6" w:rsidR="00F414AF" w:rsidRDefault="00F414AF" w:rsidP="00F414AF">
      <w:pPr>
        <w:pStyle w:val="Heading3"/>
      </w:pPr>
      <w:bookmarkStart w:id="129" w:name="_Toc500407401"/>
      <w:bookmarkStart w:id="130" w:name="_Toc520125490"/>
      <w:r>
        <w:lastRenderedPageBreak/>
        <w:t>DMF</w:t>
      </w:r>
      <w:r w:rsidR="001F48AA">
        <w:t>_[ModuleName]_</w:t>
      </w:r>
      <w:r>
        <w:t>ModuleD0ExitPreInterruptsDisabled</w:t>
      </w:r>
      <w:bookmarkEnd w:id="129"/>
      <w:bookmarkEnd w:id="130"/>
    </w:p>
    <w:p w14:paraId="1DEF31A7"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D2F5C37"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7C508A83"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p>
    <w:p w14:paraId="38DEC24B" w14:textId="148D86C1"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D0</w:t>
      </w:r>
      <w:proofErr w:type="gramStart"/>
      <w:r>
        <w:rPr>
          <w:rFonts w:ascii="Consolas" w:hAnsi="Consolas" w:cs="Consolas"/>
          <w:color w:val="2B91AF"/>
          <w:sz w:val="19"/>
          <w:szCs w:val="19"/>
        </w:rPr>
        <w:t>ExitPreInterruptsDisabled</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000000"/>
          <w:sz w:val="19"/>
          <w:szCs w:val="19"/>
        </w:rPr>
        <w:t>DmfModule</w:t>
      </w:r>
      <w:proofErr w:type="spellEnd"/>
      <w:r>
        <w:rPr>
          <w:rFonts w:ascii="Consolas" w:hAnsi="Consolas" w:cs="Consolas"/>
          <w:color w:val="000000"/>
          <w:sz w:val="19"/>
          <w:szCs w:val="19"/>
        </w:rPr>
        <w:t xml:space="preserve">, </w:t>
      </w:r>
    </w:p>
    <w:p w14:paraId="54D09714"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_POWER_DEVICE_STATE</w:t>
      </w:r>
      <w:r>
        <w:rPr>
          <w:rFonts w:ascii="Consolas" w:hAnsi="Consolas" w:cs="Consolas"/>
          <w:color w:val="000000"/>
          <w:sz w:val="19"/>
          <w:szCs w:val="19"/>
        </w:rPr>
        <w:t xml:space="preserve"> </w:t>
      </w:r>
      <w:proofErr w:type="spellStart"/>
      <w:r>
        <w:rPr>
          <w:rFonts w:ascii="Consolas" w:hAnsi="Consolas" w:cs="Consolas"/>
          <w:color w:val="000000"/>
          <w:sz w:val="19"/>
          <w:szCs w:val="19"/>
        </w:rPr>
        <w:t>TargetState</w:t>
      </w:r>
      <w:proofErr w:type="spellEnd"/>
      <w:r>
        <w:rPr>
          <w:rFonts w:ascii="Consolas" w:hAnsi="Consolas" w:cs="Consolas"/>
          <w:color w:val="000000"/>
          <w:sz w:val="19"/>
          <w:szCs w:val="19"/>
        </w:rPr>
        <w:t>);</w:t>
      </w:r>
    </w:p>
    <w:p w14:paraId="6140C051"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191C731B" w14:textId="5C9C0AA5" w:rsidR="00C16D63" w:rsidRPr="00E16922" w:rsidRDefault="00C16D63" w:rsidP="00C16D63">
      <w:pPr>
        <w:rPr>
          <w:b/>
        </w:rPr>
      </w:pPr>
      <w:r>
        <w:t xml:space="preserve">DMF calls this callback for every instantiated Module when the Client Driver receives the </w:t>
      </w:r>
      <w:r w:rsidRPr="008263F4">
        <w:rPr>
          <w:rStyle w:val="CodeText"/>
        </w:rPr>
        <w:t>EvtDeviceD0EntryPostInterruptsEnabled</w:t>
      </w:r>
      <w:r>
        <w:t xml:space="preserve"> callback if the Module supports this callback. The Module supports this callback when it needs to perform operations before interrupts are disabled.</w:t>
      </w:r>
    </w:p>
    <w:p w14:paraId="73789E7C" w14:textId="77777777" w:rsidR="00C16D63" w:rsidRDefault="00C16D63" w:rsidP="00C16D6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80A81" w14:paraId="39536940" w14:textId="77777777" w:rsidTr="00C00B59">
        <w:tc>
          <w:tcPr>
            <w:tcW w:w="5665" w:type="dxa"/>
          </w:tcPr>
          <w:p w14:paraId="2697879C" w14:textId="77777777" w:rsidR="00980A81" w:rsidRPr="00980A81" w:rsidRDefault="00980A81" w:rsidP="008263F4">
            <w:pPr>
              <w:rPr>
                <w:rStyle w:val="CodeText"/>
              </w:rPr>
            </w:pPr>
            <w:r w:rsidRPr="00980A81">
              <w:rPr>
                <w:rStyle w:val="CodeText"/>
              </w:rPr>
              <w:t>DMFMODULE DmfModule</w:t>
            </w:r>
          </w:p>
        </w:tc>
        <w:tc>
          <w:tcPr>
            <w:tcW w:w="3685" w:type="dxa"/>
          </w:tcPr>
          <w:p w14:paraId="1E3A3015" w14:textId="56E05592" w:rsidR="00980A81" w:rsidRDefault="00980A81" w:rsidP="008263F4">
            <w:r>
              <w:t xml:space="preserve">The Module’s DMF </w:t>
            </w:r>
            <w:r w:rsidR="00311435">
              <w:t>Module handle</w:t>
            </w:r>
            <w:r>
              <w:t xml:space="preserve">. Use this handle to retrieve the Module’s Private Context and Config. Also, the Client Driver’s </w:t>
            </w:r>
            <w:r w:rsidRPr="00980A81">
              <w:rPr>
                <w:rStyle w:val="CodeText"/>
              </w:rPr>
              <w:t>WDFDEVICE</w:t>
            </w:r>
            <w:r>
              <w:t xml:space="preserve"> is accessible via this parameter.</w:t>
            </w:r>
          </w:p>
        </w:tc>
      </w:tr>
    </w:tbl>
    <w:p w14:paraId="749A553D" w14:textId="77777777" w:rsidR="00C16D63" w:rsidRPr="00907337" w:rsidRDefault="00C16D63" w:rsidP="00C16D6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5FC50775" w14:textId="77777777" w:rsidR="00C16D63" w:rsidRDefault="00C16D63" w:rsidP="00C16D63">
      <w:pPr>
        <w:pStyle w:val="Heading4"/>
      </w:pPr>
      <w:r>
        <w:t>Returns</w:t>
      </w:r>
    </w:p>
    <w:p w14:paraId="135690A3" w14:textId="3A70A2DD"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5D94E0B3" w14:textId="77777777" w:rsidR="00C16D63" w:rsidRDefault="00C16D63" w:rsidP="00C16D63">
      <w:pPr>
        <w:pStyle w:val="Heading4"/>
      </w:pPr>
      <w:r>
        <w:t>Remarks</w:t>
      </w:r>
    </w:p>
    <w:p w14:paraId="337D2DFC" w14:textId="77777777" w:rsidR="00C16D63" w:rsidRDefault="00C16D63" w:rsidP="004A459D">
      <w:pPr>
        <w:pStyle w:val="ListParagraph"/>
        <w:numPr>
          <w:ilvl w:val="0"/>
          <w:numId w:val="3"/>
        </w:numPr>
      </w:pPr>
      <w:r>
        <w:t>This callback is always called directly by DMF. This function is never called directly (nor is it accessible to Clients or other Modules).</w:t>
      </w:r>
    </w:p>
    <w:p w14:paraId="0C1ECC6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01CFDD2" w14:textId="3FFF6A7E" w:rsidR="00F414AF" w:rsidRDefault="00F414AF" w:rsidP="00F414AF">
      <w:pPr>
        <w:pStyle w:val="Heading3"/>
      </w:pPr>
      <w:bookmarkStart w:id="131" w:name="_Toc500407404"/>
      <w:bookmarkStart w:id="132" w:name="_Toc520125491"/>
      <w:r>
        <w:lastRenderedPageBreak/>
        <w:t>DMF</w:t>
      </w:r>
      <w:r w:rsidR="001F48AA">
        <w:t>_[ModuleName]_</w:t>
      </w:r>
      <w:r>
        <w:t>ModuleDeviceIoControl</w:t>
      </w:r>
      <w:bookmarkEnd w:id="131"/>
      <w:bookmarkEnd w:id="132"/>
    </w:p>
    <w:p w14:paraId="134215BE"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1CC090A"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6948D331"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BOOLEAN</w:t>
      </w:r>
    </w:p>
    <w:p w14:paraId="29DAEF58" w14:textId="5E921974"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proofErr w:type="gramStart"/>
      <w:r>
        <w:rPr>
          <w:rFonts w:ascii="Consolas" w:hAnsi="Consolas" w:cs="Consolas"/>
          <w:color w:val="2B91AF"/>
          <w:sz w:val="19"/>
          <w:szCs w:val="19"/>
        </w:rPr>
        <w:t>ModuleDeviceIoControl</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000000"/>
          <w:sz w:val="19"/>
          <w:szCs w:val="19"/>
        </w:rPr>
        <w:t>DmfModule</w:t>
      </w:r>
      <w:proofErr w:type="spellEnd"/>
      <w:r>
        <w:rPr>
          <w:rFonts w:ascii="Consolas" w:hAnsi="Consolas" w:cs="Consolas"/>
          <w:color w:val="000000"/>
          <w:sz w:val="19"/>
          <w:szCs w:val="19"/>
        </w:rPr>
        <w:t xml:space="preserve">, </w:t>
      </w:r>
    </w:p>
    <w:p w14:paraId="4F1CD610"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QUEUE</w:t>
      </w:r>
      <w:r>
        <w:rPr>
          <w:rFonts w:ascii="Consolas" w:hAnsi="Consolas" w:cs="Consolas"/>
          <w:color w:val="000000"/>
          <w:sz w:val="19"/>
          <w:szCs w:val="19"/>
        </w:rPr>
        <w:t xml:space="preserve"> Queue, </w:t>
      </w:r>
    </w:p>
    <w:p w14:paraId="204D0E83"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REQUEST</w:t>
      </w:r>
      <w:r>
        <w:rPr>
          <w:rFonts w:ascii="Consolas" w:hAnsi="Consolas" w:cs="Consolas"/>
          <w:color w:val="000000"/>
          <w:sz w:val="19"/>
          <w:szCs w:val="19"/>
        </w:rPr>
        <w:t xml:space="preserve"> Request, </w:t>
      </w:r>
    </w:p>
    <w:p w14:paraId="4732843E"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size_t</w:t>
      </w:r>
      <w:r>
        <w:rPr>
          <w:rFonts w:ascii="Consolas" w:hAnsi="Consolas" w:cs="Consolas"/>
          <w:color w:val="000000"/>
          <w:sz w:val="19"/>
          <w:szCs w:val="19"/>
        </w:rPr>
        <w:t xml:space="preserve"> OutputBufferLength, </w:t>
      </w:r>
    </w:p>
    <w:p w14:paraId="78081164"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size_t</w:t>
      </w:r>
      <w:r>
        <w:rPr>
          <w:rFonts w:ascii="Consolas" w:hAnsi="Consolas" w:cs="Consolas"/>
          <w:color w:val="000000"/>
          <w:sz w:val="19"/>
          <w:szCs w:val="19"/>
        </w:rPr>
        <w:t xml:space="preserve"> InputBufferLength, </w:t>
      </w:r>
    </w:p>
    <w:p w14:paraId="6890257B"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ULONG</w:t>
      </w:r>
      <w:r>
        <w:rPr>
          <w:rFonts w:ascii="Consolas" w:hAnsi="Consolas" w:cs="Consolas"/>
          <w:color w:val="000000"/>
          <w:sz w:val="19"/>
          <w:szCs w:val="19"/>
        </w:rPr>
        <w:t xml:space="preserve"> IoControlCode);</w:t>
      </w:r>
    </w:p>
    <w:p w14:paraId="7CFADF2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C4E55FA" w14:textId="5B9F15D1" w:rsidR="0047093B" w:rsidRDefault="0047093B" w:rsidP="0047093B">
      <w:r>
        <w:t xml:space="preserve">DMF calls this callback for every instantiated Module when the Client Driver receives the </w:t>
      </w:r>
      <w:r w:rsidRPr="008263F4">
        <w:rPr>
          <w:rStyle w:val="CodeText"/>
        </w:rPr>
        <w:t>EvtQueueDeviceIoControl</w:t>
      </w:r>
      <w:r>
        <w:t xml:space="preserve"> callback if the Module supports this callback. </w:t>
      </w:r>
    </w:p>
    <w:p w14:paraId="71C69E40" w14:textId="50E9AA25" w:rsidR="00DD7C76" w:rsidRPr="00E16922" w:rsidRDefault="00DD7C76" w:rsidP="0047093B">
      <w:pPr>
        <w:rPr>
          <w:b/>
        </w:rPr>
      </w:pPr>
      <w:r>
        <w:rPr>
          <w:b/>
        </w:rPr>
        <w:t>NOTE: Modules should not use this callback. Instead, use DMF_IoctlHandler because that Module simplifies the non-trivial handling of the return value and automatically performs validations of the input/output buffer sizes.</w:t>
      </w:r>
    </w:p>
    <w:p w14:paraId="14455BFF" w14:textId="77777777" w:rsidR="0047093B" w:rsidRDefault="0047093B" w:rsidP="0047093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7093B" w14:paraId="6C0B3E76" w14:textId="77777777" w:rsidTr="00C00B59">
        <w:tc>
          <w:tcPr>
            <w:tcW w:w="5665" w:type="dxa"/>
          </w:tcPr>
          <w:p w14:paraId="43E708FF" w14:textId="77777777" w:rsidR="0047093B" w:rsidRPr="00D83603" w:rsidRDefault="0047093B" w:rsidP="005A7D2F">
            <w:pPr>
              <w:rPr>
                <w:rStyle w:val="CodeText"/>
              </w:rPr>
            </w:pPr>
            <w:r w:rsidRPr="00D83603">
              <w:rPr>
                <w:rStyle w:val="CodeText"/>
              </w:rPr>
              <w:t>DMFMODULE DmfModule</w:t>
            </w:r>
          </w:p>
        </w:tc>
        <w:tc>
          <w:tcPr>
            <w:tcW w:w="3685" w:type="dxa"/>
          </w:tcPr>
          <w:p w14:paraId="115103CB" w14:textId="612037D1" w:rsidR="0047093B" w:rsidRDefault="0047093B" w:rsidP="005A7D2F">
            <w:r>
              <w:t xml:space="preserve">The Module’s DMF </w:t>
            </w:r>
            <w:r w:rsidR="00311435">
              <w:t>Module handle</w:t>
            </w:r>
            <w:r>
              <w:t>. Use this handle to retrieve the Module’s Private Context and Config.</w:t>
            </w:r>
            <w:r w:rsidR="00E765FB">
              <w:t xml:space="preserve"> Also, the Client Driver’s </w:t>
            </w:r>
            <w:r w:rsidR="00E765FB" w:rsidRPr="00D83603">
              <w:rPr>
                <w:rStyle w:val="CodeText"/>
              </w:rPr>
              <w:t>WDFDEVICE</w:t>
            </w:r>
            <w:r w:rsidR="00E765FB">
              <w:t xml:space="preserve"> is accessible via this parameter.</w:t>
            </w:r>
          </w:p>
        </w:tc>
      </w:tr>
    </w:tbl>
    <w:p w14:paraId="06682C28" w14:textId="77777777" w:rsidR="0047093B" w:rsidRPr="00907337" w:rsidRDefault="0047093B" w:rsidP="0047093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572B499" w14:textId="77777777" w:rsidR="0047093B" w:rsidRDefault="0047093B" w:rsidP="0047093B">
      <w:pPr>
        <w:pStyle w:val="Heading4"/>
      </w:pPr>
      <w:r>
        <w:t>Returns</w:t>
      </w:r>
    </w:p>
    <w:p w14:paraId="7C874904" w14:textId="77777777" w:rsidR="0047093B" w:rsidRDefault="0047093B" w:rsidP="0047093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6D090CD2" w14:textId="77777777" w:rsidR="0047093B" w:rsidRDefault="0047093B" w:rsidP="0047093B">
      <w:pPr>
        <w:pStyle w:val="Heading4"/>
      </w:pPr>
      <w:r>
        <w:t>Remarks</w:t>
      </w:r>
    </w:p>
    <w:p w14:paraId="0F3DC390" w14:textId="77777777" w:rsidR="0047093B" w:rsidRDefault="0047093B" w:rsidP="004A459D">
      <w:pPr>
        <w:pStyle w:val="ListParagraph"/>
        <w:numPr>
          <w:ilvl w:val="0"/>
          <w:numId w:val="3"/>
        </w:numPr>
      </w:pPr>
      <w:r>
        <w:t>This callback is always called directly by DMF. This function is never called directly (nor is it accessible to Clients or other Modules).</w:t>
      </w:r>
    </w:p>
    <w:p w14:paraId="4F8414BF" w14:textId="1326A14E" w:rsidR="0047093B" w:rsidRDefault="0047093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sidR="00DD7C76">
        <w:rPr>
          <w:b/>
        </w:rPr>
        <w:t xml:space="preserve"> per IOCTL</w:t>
      </w:r>
      <w:r w:rsidRPr="006669C8">
        <w:rPr>
          <w:b/>
        </w:rPr>
        <w:t>.</w:t>
      </w:r>
      <w:r>
        <w:rPr>
          <w:b/>
        </w:rPr>
        <w:t xml:space="preserve"> Once a Module indicates it has handled the call, DMF will not dispatch this callback to any other instantiated Module.</w:t>
      </w:r>
    </w:p>
    <w:p w14:paraId="4C06E89B" w14:textId="3174E7C1" w:rsidR="00D83603" w:rsidRPr="00D83603" w:rsidRDefault="00D83603" w:rsidP="004A459D">
      <w:pPr>
        <w:pStyle w:val="ListParagraph"/>
        <w:numPr>
          <w:ilvl w:val="0"/>
          <w:numId w:val="3"/>
        </w:numPr>
      </w:pPr>
      <w:r w:rsidRPr="00D83603">
        <w:t>Please see DMF_IoctlHandler.</w:t>
      </w:r>
    </w:p>
    <w:p w14:paraId="3F4F1A6E"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8B5CA32" w14:textId="25E75D6B" w:rsidR="00F414AF" w:rsidRDefault="00F414AF" w:rsidP="00F414AF">
      <w:pPr>
        <w:pStyle w:val="Heading3"/>
      </w:pPr>
      <w:bookmarkStart w:id="133" w:name="_Toc500407405"/>
      <w:bookmarkStart w:id="134" w:name="_Toc520125492"/>
      <w:r>
        <w:lastRenderedPageBreak/>
        <w:t>DMF</w:t>
      </w:r>
      <w:r w:rsidR="001F48AA">
        <w:t>_[ModuleName]_</w:t>
      </w:r>
      <w:r>
        <w:t>ModuleInternalDeviceIoControl</w:t>
      </w:r>
      <w:bookmarkEnd w:id="133"/>
      <w:bookmarkEnd w:id="134"/>
    </w:p>
    <w:p w14:paraId="511AD101"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7B064D4"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0CD10256" w14:textId="77777777" w:rsidR="00F414AF" w:rsidRDefault="00F414AF" w:rsidP="00F414AF">
      <w:pPr>
        <w:autoSpaceDE w:val="0"/>
        <w:autoSpaceDN w:val="0"/>
        <w:adjustRightInd w:val="0"/>
        <w:spacing w:after="0" w:line="240" w:lineRule="auto"/>
        <w:rPr>
          <w:rFonts w:ascii="Consolas" w:hAnsi="Consolas" w:cs="Consolas"/>
          <w:color w:val="2B91AF"/>
          <w:sz w:val="19"/>
          <w:szCs w:val="19"/>
        </w:rPr>
      </w:pPr>
      <w:r>
        <w:rPr>
          <w:rFonts w:ascii="Consolas" w:hAnsi="Consolas" w:cs="Consolas"/>
          <w:color w:val="2B91AF"/>
          <w:sz w:val="19"/>
          <w:szCs w:val="19"/>
        </w:rPr>
        <w:t>BOOLEAN</w:t>
      </w:r>
    </w:p>
    <w:p w14:paraId="49535118" w14:textId="301BBCB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proofErr w:type="gramStart"/>
      <w:r>
        <w:rPr>
          <w:rFonts w:ascii="Consolas" w:hAnsi="Consolas" w:cs="Consolas"/>
          <w:color w:val="2B91AF"/>
          <w:sz w:val="19"/>
          <w:szCs w:val="19"/>
        </w:rPr>
        <w:t>ModuleInternalDeviceIoControl</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000000"/>
          <w:sz w:val="19"/>
          <w:szCs w:val="19"/>
        </w:rPr>
        <w:t>DmfModule</w:t>
      </w:r>
      <w:proofErr w:type="spellEnd"/>
      <w:r>
        <w:rPr>
          <w:rFonts w:ascii="Consolas" w:hAnsi="Consolas" w:cs="Consolas"/>
          <w:color w:val="000000"/>
          <w:sz w:val="19"/>
          <w:szCs w:val="19"/>
        </w:rPr>
        <w:t xml:space="preserve">, </w:t>
      </w:r>
    </w:p>
    <w:p w14:paraId="1C5AD3DF"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QUEUE</w:t>
      </w:r>
      <w:r>
        <w:rPr>
          <w:rFonts w:ascii="Consolas" w:hAnsi="Consolas" w:cs="Consolas"/>
          <w:color w:val="000000"/>
          <w:sz w:val="19"/>
          <w:szCs w:val="19"/>
        </w:rPr>
        <w:t xml:space="preserve"> Queue, </w:t>
      </w:r>
    </w:p>
    <w:p w14:paraId="637ED6CB"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REQUEST</w:t>
      </w:r>
      <w:r>
        <w:rPr>
          <w:rFonts w:ascii="Consolas" w:hAnsi="Consolas" w:cs="Consolas"/>
          <w:color w:val="000000"/>
          <w:sz w:val="19"/>
          <w:szCs w:val="19"/>
        </w:rPr>
        <w:t xml:space="preserve"> Request, </w:t>
      </w:r>
    </w:p>
    <w:p w14:paraId="14032036"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size_t</w:t>
      </w:r>
      <w:r>
        <w:rPr>
          <w:rFonts w:ascii="Consolas" w:hAnsi="Consolas" w:cs="Consolas"/>
          <w:color w:val="000000"/>
          <w:sz w:val="19"/>
          <w:szCs w:val="19"/>
        </w:rPr>
        <w:t xml:space="preserve"> OutputBufferLength, </w:t>
      </w:r>
    </w:p>
    <w:p w14:paraId="56F771C3"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size_t</w:t>
      </w:r>
      <w:r>
        <w:rPr>
          <w:rFonts w:ascii="Consolas" w:hAnsi="Consolas" w:cs="Consolas"/>
          <w:color w:val="000000"/>
          <w:sz w:val="19"/>
          <w:szCs w:val="19"/>
        </w:rPr>
        <w:t xml:space="preserve"> InputBufferLength, </w:t>
      </w:r>
    </w:p>
    <w:p w14:paraId="6DD41DE1"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ULONG</w:t>
      </w:r>
      <w:r>
        <w:rPr>
          <w:rFonts w:ascii="Consolas" w:hAnsi="Consolas" w:cs="Consolas"/>
          <w:color w:val="000000"/>
          <w:sz w:val="19"/>
          <w:szCs w:val="19"/>
        </w:rPr>
        <w:t xml:space="preserve"> IoControlCode);</w:t>
      </w:r>
    </w:p>
    <w:p w14:paraId="7D8B2AFC"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214FEEFB" w14:textId="69961449" w:rsidR="00E765FB" w:rsidRDefault="00E765FB" w:rsidP="00E765FB">
      <w:r>
        <w:t xml:space="preserve">DMF calls this callback for every instantiated Module when the Client Driver receives the </w:t>
      </w:r>
      <w:r w:rsidRPr="008263F4">
        <w:rPr>
          <w:rStyle w:val="CodeText"/>
        </w:rPr>
        <w:t>EvtQueueInternalDeviceIoControl</w:t>
      </w:r>
      <w:r>
        <w:t xml:space="preserve"> callback if the Module supports this callback. </w:t>
      </w:r>
    </w:p>
    <w:p w14:paraId="128FE409" w14:textId="77777777" w:rsidR="00E765FB" w:rsidRPr="00E16922" w:rsidRDefault="00E765FB" w:rsidP="00E765FB">
      <w:pPr>
        <w:rPr>
          <w:b/>
        </w:rPr>
      </w:pPr>
      <w:r>
        <w:rPr>
          <w:b/>
        </w:rPr>
        <w:t>NOTE: Modules should not use this callback. Instead, use DMF_IoctlHandler because that Module simplifies the non-trivial handling of the return value and automatically performs validations of the input/output buffer sizes.</w:t>
      </w:r>
    </w:p>
    <w:p w14:paraId="352BE05F" w14:textId="77777777" w:rsidR="00E765FB" w:rsidRDefault="00E765FB" w:rsidP="00E765F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765FB" w14:paraId="488D4651" w14:textId="77777777" w:rsidTr="00C00B59">
        <w:tc>
          <w:tcPr>
            <w:tcW w:w="5665" w:type="dxa"/>
          </w:tcPr>
          <w:p w14:paraId="6F4B71B4" w14:textId="77777777" w:rsidR="00E765FB" w:rsidRPr="003321A5" w:rsidRDefault="00E765FB" w:rsidP="005A7D2F">
            <w:pPr>
              <w:rPr>
                <w:rStyle w:val="CodeText"/>
              </w:rPr>
            </w:pPr>
            <w:r w:rsidRPr="003321A5">
              <w:rPr>
                <w:rStyle w:val="CodeText"/>
              </w:rPr>
              <w:t>DMFMODULE DmfModule</w:t>
            </w:r>
          </w:p>
        </w:tc>
        <w:tc>
          <w:tcPr>
            <w:tcW w:w="3685" w:type="dxa"/>
          </w:tcPr>
          <w:p w14:paraId="3C55F463" w14:textId="21CAC1D6" w:rsidR="00E765FB" w:rsidRDefault="00E765FB" w:rsidP="005A7D2F">
            <w:r>
              <w:t xml:space="preserve">The Module’s DMF </w:t>
            </w:r>
            <w:r w:rsidR="00311435">
              <w:t>Module handle</w:t>
            </w:r>
            <w:r>
              <w:t xml:space="preserve">. Use this handle to retrieve the Module’s Private Context and Config. Also, the Client Driver’s </w:t>
            </w:r>
            <w:r w:rsidRPr="003321A5">
              <w:rPr>
                <w:rStyle w:val="CodeText"/>
              </w:rPr>
              <w:t>WDFDEVICE</w:t>
            </w:r>
            <w:r>
              <w:t xml:space="preserve"> is accessible via this parameter.</w:t>
            </w:r>
          </w:p>
        </w:tc>
      </w:tr>
    </w:tbl>
    <w:p w14:paraId="6ECF6EC9" w14:textId="77777777" w:rsidR="00E765FB" w:rsidRPr="00907337" w:rsidRDefault="00E765FB" w:rsidP="00E765F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6D9FB4C" w14:textId="77777777" w:rsidR="00E765FB" w:rsidRDefault="00E765FB" w:rsidP="00E765FB">
      <w:pPr>
        <w:pStyle w:val="Heading4"/>
      </w:pPr>
      <w:r>
        <w:t>Returns</w:t>
      </w:r>
    </w:p>
    <w:p w14:paraId="138A6A34" w14:textId="77777777" w:rsidR="00E765FB" w:rsidRDefault="00E765FB" w:rsidP="00E765F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40190D54" w14:textId="77777777" w:rsidR="00E765FB" w:rsidRDefault="00E765FB" w:rsidP="00E765FB">
      <w:pPr>
        <w:pStyle w:val="Heading4"/>
      </w:pPr>
      <w:r>
        <w:t>Remarks</w:t>
      </w:r>
    </w:p>
    <w:p w14:paraId="1C213173" w14:textId="77777777" w:rsidR="00E765FB" w:rsidRDefault="00E765FB" w:rsidP="004A459D">
      <w:pPr>
        <w:pStyle w:val="ListParagraph"/>
        <w:numPr>
          <w:ilvl w:val="0"/>
          <w:numId w:val="3"/>
        </w:numPr>
      </w:pPr>
      <w:r>
        <w:t>This callback is always called directly by DMF. This function is never called directly (nor is it accessible to Clients or other Modules).</w:t>
      </w:r>
    </w:p>
    <w:p w14:paraId="4072CBC3" w14:textId="18C902F7" w:rsidR="00E765FB" w:rsidRDefault="00E765F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per IOCTL</w:t>
      </w:r>
      <w:r w:rsidRPr="006669C8">
        <w:rPr>
          <w:b/>
        </w:rPr>
        <w:t>.</w:t>
      </w:r>
      <w:r>
        <w:rPr>
          <w:b/>
        </w:rPr>
        <w:t xml:space="preserve"> Once a Module indicates it has handled the call, DMF will not dispatch this callback to any other instantiated Module.</w:t>
      </w:r>
    </w:p>
    <w:p w14:paraId="4E3C0794" w14:textId="77777777" w:rsidR="003321A5" w:rsidRPr="00D83603" w:rsidRDefault="003321A5" w:rsidP="004A459D">
      <w:pPr>
        <w:pStyle w:val="ListParagraph"/>
        <w:numPr>
          <w:ilvl w:val="0"/>
          <w:numId w:val="3"/>
        </w:numPr>
      </w:pPr>
      <w:r w:rsidRPr="00D83603">
        <w:t>Please see DMF_IoctlHandler.</w:t>
      </w:r>
    </w:p>
    <w:p w14:paraId="7283703B" w14:textId="77777777" w:rsidR="003321A5" w:rsidRPr="006669C8" w:rsidRDefault="003321A5" w:rsidP="003321A5">
      <w:pPr>
        <w:pStyle w:val="ListParagraph"/>
        <w:rPr>
          <w:b/>
        </w:rPr>
      </w:pPr>
    </w:p>
    <w:p w14:paraId="5EFCF543"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95A04F3" w14:textId="33237373" w:rsidR="00F414AF" w:rsidRDefault="00F414AF" w:rsidP="00F414AF">
      <w:pPr>
        <w:pStyle w:val="Heading3"/>
      </w:pPr>
      <w:bookmarkStart w:id="135" w:name="_Toc500407406"/>
      <w:bookmarkStart w:id="136" w:name="_Toc520125493"/>
      <w:r>
        <w:lastRenderedPageBreak/>
        <w:t>DMF</w:t>
      </w:r>
      <w:r w:rsidR="001F48AA">
        <w:t>_[ModuleName]_</w:t>
      </w:r>
      <w:r>
        <w:t>ModuleSelfManagedIoCleanup</w:t>
      </w:r>
      <w:bookmarkEnd w:id="135"/>
      <w:bookmarkEnd w:id="136"/>
    </w:p>
    <w:p w14:paraId="7D7CB08C"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11FD35E4"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338DD5A2"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63497B8B" w14:textId="4D3A92F0"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proofErr w:type="gramStart"/>
      <w:r>
        <w:rPr>
          <w:rFonts w:ascii="Consolas" w:hAnsi="Consolas" w:cs="Consolas"/>
          <w:color w:val="2B91AF"/>
          <w:sz w:val="19"/>
          <w:szCs w:val="19"/>
        </w:rPr>
        <w:t>ModuleSelfManagedIoCleanup</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15157F9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8154D54" w14:textId="32075520" w:rsidR="005A7D2F" w:rsidRDefault="005A7D2F" w:rsidP="005A7D2F">
      <w:r>
        <w:t xml:space="preserve">DMF calls this callback for every instantiated Module when the Client Driver receives the </w:t>
      </w:r>
      <w:r w:rsidRPr="008263F4">
        <w:rPr>
          <w:rStyle w:val="CodeText"/>
        </w:rPr>
        <w:t>EvtDeviceSel</w:t>
      </w:r>
      <w:r w:rsidR="00E31B3A" w:rsidRPr="008263F4">
        <w:rPr>
          <w:rStyle w:val="CodeText"/>
        </w:rPr>
        <w:t>f</w:t>
      </w:r>
      <w:r w:rsidRPr="008263F4">
        <w:rPr>
          <w:rStyle w:val="CodeText"/>
        </w:rPr>
        <w:t>ManagedIoCleanup</w:t>
      </w:r>
      <w:r>
        <w:t xml:space="preserve"> callback if the Module supports this callback. </w:t>
      </w:r>
    </w:p>
    <w:p w14:paraId="23396F50" w14:textId="77777777" w:rsidR="005A7D2F" w:rsidRDefault="005A7D2F" w:rsidP="005A7D2F">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5A7D2F" w14:paraId="1185E006" w14:textId="77777777" w:rsidTr="00C00B59">
        <w:tc>
          <w:tcPr>
            <w:tcW w:w="5665" w:type="dxa"/>
          </w:tcPr>
          <w:p w14:paraId="6D702075" w14:textId="77777777" w:rsidR="005A7D2F" w:rsidRPr="0079365B" w:rsidRDefault="005A7D2F" w:rsidP="005A7D2F">
            <w:pPr>
              <w:rPr>
                <w:rStyle w:val="CodeText"/>
              </w:rPr>
            </w:pPr>
            <w:r w:rsidRPr="0079365B">
              <w:rPr>
                <w:rStyle w:val="CodeText"/>
              </w:rPr>
              <w:t>DMFMODULE DmfModule</w:t>
            </w:r>
          </w:p>
        </w:tc>
        <w:tc>
          <w:tcPr>
            <w:tcW w:w="3685" w:type="dxa"/>
          </w:tcPr>
          <w:p w14:paraId="019A24E4" w14:textId="58E8FD22" w:rsidR="005A7D2F" w:rsidRDefault="005A7D2F" w:rsidP="005A7D2F">
            <w:r>
              <w:t xml:space="preserve">The Module’s DMF </w:t>
            </w:r>
            <w:r w:rsidR="00311435">
              <w:t>Module handle</w:t>
            </w:r>
            <w:r>
              <w:t xml:space="preserve">. Use this handle to retrieve the Module’s Private Context and Config. Also, the Client Driver’s </w:t>
            </w:r>
            <w:r w:rsidRPr="0079365B">
              <w:rPr>
                <w:rStyle w:val="CodeText"/>
              </w:rPr>
              <w:t>WDFDEVICE</w:t>
            </w:r>
            <w:r>
              <w:t xml:space="preserve"> is accessible via this parameter.</w:t>
            </w:r>
          </w:p>
        </w:tc>
      </w:tr>
    </w:tbl>
    <w:p w14:paraId="57F00B90" w14:textId="77777777" w:rsidR="005A7D2F" w:rsidRPr="00907337" w:rsidRDefault="005A7D2F" w:rsidP="005A7D2F">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EF8804C" w14:textId="77777777" w:rsidR="005A7D2F" w:rsidRDefault="005A7D2F" w:rsidP="005A7D2F">
      <w:pPr>
        <w:pStyle w:val="Heading4"/>
      </w:pPr>
      <w:r>
        <w:t>Returns</w:t>
      </w:r>
    </w:p>
    <w:p w14:paraId="29275600" w14:textId="1B5DDE80" w:rsidR="00E31B3A" w:rsidRDefault="00852EE3" w:rsidP="00E31B3A">
      <w:r>
        <w:t>None.</w:t>
      </w:r>
    </w:p>
    <w:p w14:paraId="61D92A7E" w14:textId="77777777" w:rsidR="005A7D2F" w:rsidRDefault="005A7D2F" w:rsidP="005A7D2F">
      <w:pPr>
        <w:pStyle w:val="Heading4"/>
      </w:pPr>
      <w:r>
        <w:t>Remarks</w:t>
      </w:r>
    </w:p>
    <w:p w14:paraId="46F37232" w14:textId="77777777" w:rsidR="00E31B3A" w:rsidRDefault="005A7D2F" w:rsidP="004A459D">
      <w:pPr>
        <w:pStyle w:val="ListParagraph"/>
        <w:numPr>
          <w:ilvl w:val="0"/>
          <w:numId w:val="3"/>
        </w:numPr>
      </w:pPr>
      <w:r>
        <w:t>This callback is always called directly by DMF. This function is never called directly (nor is it accessible to Clients or other Modules).</w:t>
      </w:r>
    </w:p>
    <w:p w14:paraId="74CC22CF" w14:textId="26F60390" w:rsidR="00F414AF" w:rsidRPr="00E31B3A" w:rsidRDefault="00F414AF" w:rsidP="00E31B3A">
      <w:pPr>
        <w:ind w:left="360"/>
      </w:pPr>
      <w:r>
        <w:br w:type="page"/>
      </w:r>
    </w:p>
    <w:p w14:paraId="56605B6E" w14:textId="5B23D628" w:rsidR="00F414AF" w:rsidRDefault="00F414AF" w:rsidP="00F414AF">
      <w:pPr>
        <w:pStyle w:val="Heading3"/>
      </w:pPr>
      <w:bookmarkStart w:id="137" w:name="_Toc500407407"/>
      <w:bookmarkStart w:id="138" w:name="_Toc520125494"/>
      <w:r>
        <w:lastRenderedPageBreak/>
        <w:t>DMF</w:t>
      </w:r>
      <w:r w:rsidR="001F48AA">
        <w:t>_[ModuleName]_</w:t>
      </w:r>
      <w:r>
        <w:t>ModuleSelfManagedIoFlush</w:t>
      </w:r>
      <w:bookmarkEnd w:id="137"/>
      <w:bookmarkEnd w:id="138"/>
    </w:p>
    <w:p w14:paraId="49A06B18"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36099055"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2A395348" w14:textId="77777777" w:rsidR="00F414AF" w:rsidRDefault="00F414AF" w:rsidP="00F414AF">
      <w:pPr>
        <w:autoSpaceDE w:val="0"/>
        <w:autoSpaceDN w:val="0"/>
        <w:adjustRightInd w:val="0"/>
        <w:spacing w:after="0" w:line="240" w:lineRule="auto"/>
        <w:rPr>
          <w:rFonts w:ascii="Consolas" w:hAnsi="Consolas" w:cs="Consolas"/>
          <w:color w:val="6F008A"/>
          <w:sz w:val="19"/>
          <w:szCs w:val="19"/>
        </w:rPr>
      </w:pPr>
      <w:r>
        <w:rPr>
          <w:rFonts w:ascii="Consolas" w:hAnsi="Consolas" w:cs="Consolas"/>
          <w:color w:val="6F008A"/>
          <w:sz w:val="19"/>
          <w:szCs w:val="19"/>
        </w:rPr>
        <w:t>VOID</w:t>
      </w:r>
    </w:p>
    <w:p w14:paraId="743CC9A5" w14:textId="5B75CC55"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proofErr w:type="gramStart"/>
      <w:r>
        <w:rPr>
          <w:rFonts w:ascii="Consolas" w:hAnsi="Consolas" w:cs="Consolas"/>
          <w:color w:val="2B91AF"/>
          <w:sz w:val="19"/>
          <w:szCs w:val="19"/>
        </w:rPr>
        <w:t>ModuleSelfManagedIoFlush</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5B10ACA3"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9B04473" w14:textId="5A5A1FB7" w:rsidR="007652F6" w:rsidRDefault="007652F6" w:rsidP="007652F6">
      <w:r>
        <w:t xml:space="preserve">DMF calls this callback for every instantiated Module when the Client Driver receives the </w:t>
      </w:r>
      <w:r w:rsidRPr="008263F4">
        <w:rPr>
          <w:rStyle w:val="CodeText"/>
        </w:rPr>
        <w:t>EvtDeviceSelfManagedIoFlush</w:t>
      </w:r>
      <w:r>
        <w:t xml:space="preserve"> callback if the Module supports this callback. </w:t>
      </w:r>
    </w:p>
    <w:p w14:paraId="1A3EABCC"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652F6" w14:paraId="5B7FEB0F" w14:textId="77777777" w:rsidTr="00C00B59">
        <w:tc>
          <w:tcPr>
            <w:tcW w:w="5665" w:type="dxa"/>
          </w:tcPr>
          <w:p w14:paraId="7151778A" w14:textId="77777777" w:rsidR="007652F6" w:rsidRPr="0079365B" w:rsidRDefault="007652F6" w:rsidP="008D60EB">
            <w:pPr>
              <w:rPr>
                <w:rStyle w:val="CodeText"/>
              </w:rPr>
            </w:pPr>
            <w:r w:rsidRPr="0079365B">
              <w:rPr>
                <w:rStyle w:val="CodeText"/>
              </w:rPr>
              <w:t>DMFMODULE DmfModule</w:t>
            </w:r>
          </w:p>
        </w:tc>
        <w:tc>
          <w:tcPr>
            <w:tcW w:w="3685" w:type="dxa"/>
          </w:tcPr>
          <w:p w14:paraId="5D63DF71" w14:textId="30FD244D" w:rsidR="007652F6" w:rsidRDefault="007652F6" w:rsidP="008D60EB">
            <w:r>
              <w:t xml:space="preserve">The Module’s DMF </w:t>
            </w:r>
            <w:r w:rsidR="00311435">
              <w:t>Module handle</w:t>
            </w:r>
            <w:r>
              <w:t xml:space="preserve">. Use this handle to retrieve the Module’s Private Context and Config. Also, the Client Driver’s </w:t>
            </w:r>
            <w:r w:rsidRPr="0079365B">
              <w:rPr>
                <w:rStyle w:val="CodeText"/>
              </w:rPr>
              <w:t>WDFDEVICE</w:t>
            </w:r>
            <w:r>
              <w:t xml:space="preserve"> is accessible via this parameter.</w:t>
            </w:r>
          </w:p>
        </w:tc>
      </w:tr>
    </w:tbl>
    <w:p w14:paraId="556985B3"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C3B0968" w14:textId="77777777" w:rsidR="007652F6" w:rsidRDefault="007652F6" w:rsidP="007652F6">
      <w:pPr>
        <w:pStyle w:val="Heading4"/>
      </w:pPr>
      <w:r>
        <w:t>Returns</w:t>
      </w:r>
    </w:p>
    <w:p w14:paraId="0FE4AB68" w14:textId="0C12CCC3" w:rsidR="007652F6" w:rsidRDefault="00852EE3" w:rsidP="007652F6">
      <w:r>
        <w:t>None.</w:t>
      </w:r>
    </w:p>
    <w:p w14:paraId="52907957" w14:textId="77777777" w:rsidR="007652F6" w:rsidRDefault="007652F6" w:rsidP="007652F6">
      <w:pPr>
        <w:pStyle w:val="Heading4"/>
      </w:pPr>
      <w:r>
        <w:t>Remarks</w:t>
      </w:r>
    </w:p>
    <w:p w14:paraId="0B8BE02A"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29BBC00F"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2C3C6EF" w14:textId="512CC18E" w:rsidR="00F414AF" w:rsidRDefault="00F414AF" w:rsidP="00F414AF">
      <w:pPr>
        <w:pStyle w:val="Heading3"/>
      </w:pPr>
      <w:bookmarkStart w:id="139" w:name="_Toc500407408"/>
      <w:bookmarkStart w:id="140" w:name="_Toc520125495"/>
      <w:r>
        <w:lastRenderedPageBreak/>
        <w:t>DMF</w:t>
      </w:r>
      <w:r w:rsidR="001F48AA">
        <w:t>_[ModuleName]_</w:t>
      </w:r>
      <w:r>
        <w:t>ModuleSelfManagedIoInit</w:t>
      </w:r>
      <w:bookmarkEnd w:id="139"/>
      <w:bookmarkEnd w:id="140"/>
    </w:p>
    <w:p w14:paraId="4BB37D3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23E5E48"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3FD872C3" w14:textId="77777777" w:rsidR="00F414AF" w:rsidRDefault="00F414AF" w:rsidP="00F414AF">
      <w:pPr>
        <w:autoSpaceDE w:val="0"/>
        <w:autoSpaceDN w:val="0"/>
        <w:adjustRightInd w:val="0"/>
        <w:spacing w:after="0" w:line="240" w:lineRule="auto"/>
        <w:rPr>
          <w:rFonts w:ascii="Consolas" w:hAnsi="Consolas" w:cs="Consolas"/>
          <w:color w:val="2B91AF"/>
          <w:sz w:val="19"/>
          <w:szCs w:val="19"/>
        </w:rPr>
      </w:pPr>
      <w:r>
        <w:rPr>
          <w:rFonts w:ascii="Consolas" w:hAnsi="Consolas" w:cs="Consolas"/>
          <w:color w:val="2B91AF"/>
          <w:sz w:val="19"/>
          <w:szCs w:val="19"/>
        </w:rPr>
        <w:t>NTSTATUS</w:t>
      </w:r>
    </w:p>
    <w:p w14:paraId="6DB7885D" w14:textId="0C941786"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proofErr w:type="gramStart"/>
      <w:r>
        <w:rPr>
          <w:rFonts w:ascii="Consolas" w:hAnsi="Consolas" w:cs="Consolas"/>
          <w:color w:val="2B91AF"/>
          <w:sz w:val="19"/>
          <w:szCs w:val="19"/>
        </w:rPr>
        <w:t>ModuleSelfManagedIoInit</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34F75CB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15786C7" w14:textId="107ABF87" w:rsidR="007652F6" w:rsidRDefault="007652F6" w:rsidP="007652F6">
      <w:r>
        <w:t xml:space="preserve">DMF calls this callback for every instantiated Module when the Client Driver receives the </w:t>
      </w:r>
      <w:r w:rsidRPr="008263F4">
        <w:rPr>
          <w:rStyle w:val="CodeText"/>
        </w:rPr>
        <w:t>EvtDeviceSelfManagedIoInit</w:t>
      </w:r>
      <w:r>
        <w:t xml:space="preserve"> callback if the Module supports this callback. </w:t>
      </w:r>
    </w:p>
    <w:p w14:paraId="75DA7960"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9365B" w14:paraId="1C52BF67" w14:textId="77777777" w:rsidTr="00C00B59">
        <w:tc>
          <w:tcPr>
            <w:tcW w:w="5665" w:type="dxa"/>
          </w:tcPr>
          <w:p w14:paraId="5D1BE6DD" w14:textId="77777777" w:rsidR="0079365B" w:rsidRPr="0079365B" w:rsidRDefault="0079365B" w:rsidP="008263F4">
            <w:pPr>
              <w:rPr>
                <w:rStyle w:val="CodeText"/>
              </w:rPr>
            </w:pPr>
            <w:r w:rsidRPr="0079365B">
              <w:rPr>
                <w:rStyle w:val="CodeText"/>
              </w:rPr>
              <w:t>DMFMODULE DmfModule</w:t>
            </w:r>
          </w:p>
        </w:tc>
        <w:tc>
          <w:tcPr>
            <w:tcW w:w="3685" w:type="dxa"/>
          </w:tcPr>
          <w:p w14:paraId="12748D05" w14:textId="43A86AEE" w:rsidR="0079365B" w:rsidRDefault="0079365B" w:rsidP="008263F4">
            <w:r>
              <w:t xml:space="preserve">The Module’s DMF </w:t>
            </w:r>
            <w:r w:rsidR="00311435">
              <w:t>Module handle</w:t>
            </w:r>
            <w:r>
              <w:t xml:space="preserve">. Use this handle to retrieve the Module’s Private Context and Config. Also, the Client Driver’s </w:t>
            </w:r>
            <w:r w:rsidRPr="0079365B">
              <w:rPr>
                <w:rStyle w:val="CodeText"/>
              </w:rPr>
              <w:t>WDFDEVICE</w:t>
            </w:r>
            <w:r>
              <w:t xml:space="preserve"> is accessible via this parameter.</w:t>
            </w:r>
          </w:p>
        </w:tc>
      </w:tr>
    </w:tbl>
    <w:p w14:paraId="7160CD37"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9ADAABF" w14:textId="77777777" w:rsidR="007652F6" w:rsidRDefault="007652F6" w:rsidP="007652F6">
      <w:pPr>
        <w:pStyle w:val="Heading4"/>
      </w:pPr>
      <w:r>
        <w:t>Returns</w:t>
      </w:r>
    </w:p>
    <w:p w14:paraId="0AEF34E1" w14:textId="32FD458F"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64E249CB" w14:textId="77777777" w:rsidR="007652F6" w:rsidRDefault="007652F6" w:rsidP="007652F6">
      <w:pPr>
        <w:pStyle w:val="Heading4"/>
      </w:pPr>
      <w:r>
        <w:t>Remarks</w:t>
      </w:r>
    </w:p>
    <w:p w14:paraId="5835EFC0"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10AC6E96"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421B3A5F" w14:textId="285734C4" w:rsidR="00F414AF" w:rsidRDefault="00F414AF" w:rsidP="00F414AF">
      <w:pPr>
        <w:pStyle w:val="Heading3"/>
      </w:pPr>
      <w:bookmarkStart w:id="141" w:name="_Toc500407409"/>
      <w:bookmarkStart w:id="142" w:name="_Toc520125496"/>
      <w:r>
        <w:lastRenderedPageBreak/>
        <w:t>DMF</w:t>
      </w:r>
      <w:r w:rsidR="001F48AA">
        <w:t>_[ModuleName]_</w:t>
      </w:r>
      <w:r>
        <w:t>ModuleSelfManagedIoSuspend</w:t>
      </w:r>
      <w:bookmarkEnd w:id="141"/>
      <w:bookmarkEnd w:id="142"/>
    </w:p>
    <w:p w14:paraId="299B2C19"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C21CAE4"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40F78FE7" w14:textId="77777777" w:rsidR="00F414AF" w:rsidRDefault="00F414AF" w:rsidP="00F414AF">
      <w:pPr>
        <w:autoSpaceDE w:val="0"/>
        <w:autoSpaceDN w:val="0"/>
        <w:adjustRightInd w:val="0"/>
        <w:spacing w:after="0" w:line="240" w:lineRule="auto"/>
        <w:rPr>
          <w:rFonts w:ascii="Consolas" w:hAnsi="Consolas" w:cs="Consolas"/>
          <w:color w:val="2B91AF"/>
          <w:sz w:val="19"/>
          <w:szCs w:val="19"/>
        </w:rPr>
      </w:pPr>
      <w:r>
        <w:rPr>
          <w:rFonts w:ascii="Consolas" w:hAnsi="Consolas" w:cs="Consolas"/>
          <w:color w:val="2B91AF"/>
          <w:sz w:val="19"/>
          <w:szCs w:val="19"/>
        </w:rPr>
        <w:t>NTSTATUS</w:t>
      </w:r>
    </w:p>
    <w:p w14:paraId="74585C11" w14:textId="194619EE"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proofErr w:type="gramStart"/>
      <w:r>
        <w:rPr>
          <w:rFonts w:ascii="Consolas" w:hAnsi="Consolas" w:cs="Consolas"/>
          <w:color w:val="2B91AF"/>
          <w:sz w:val="19"/>
          <w:szCs w:val="19"/>
        </w:rPr>
        <w:t>ModuleSelfManagedIoSuspend</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7CD0FF7E"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4370B8B" w14:textId="3CEA29C9" w:rsidR="007652F6" w:rsidRDefault="007652F6" w:rsidP="007652F6">
      <w:r>
        <w:t xml:space="preserve">DMF calls this callback for every instantiated Module when the Client Driver receives the </w:t>
      </w:r>
      <w:r w:rsidRPr="008263F4">
        <w:rPr>
          <w:rStyle w:val="CodeText"/>
        </w:rPr>
        <w:t>EvtDeviceSelfManagedIoSuspend</w:t>
      </w:r>
      <w:r>
        <w:t xml:space="preserve"> callback if the Module supports this callback. </w:t>
      </w:r>
    </w:p>
    <w:p w14:paraId="6EC2A025"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652F6" w14:paraId="38D66A56" w14:textId="77777777" w:rsidTr="00C00B59">
        <w:tc>
          <w:tcPr>
            <w:tcW w:w="5665" w:type="dxa"/>
          </w:tcPr>
          <w:p w14:paraId="3B86A4AD" w14:textId="77777777" w:rsidR="007652F6" w:rsidRPr="00CD4856" w:rsidRDefault="007652F6" w:rsidP="008D60EB">
            <w:pPr>
              <w:rPr>
                <w:rStyle w:val="CodeText"/>
              </w:rPr>
            </w:pPr>
            <w:r w:rsidRPr="00CD4856">
              <w:rPr>
                <w:rStyle w:val="CodeText"/>
              </w:rPr>
              <w:t>DMFMODULE DmfModule</w:t>
            </w:r>
          </w:p>
        </w:tc>
        <w:tc>
          <w:tcPr>
            <w:tcW w:w="3685" w:type="dxa"/>
          </w:tcPr>
          <w:p w14:paraId="376856CB" w14:textId="3B6302EC" w:rsidR="007652F6" w:rsidRDefault="007652F6"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14BA2EC0"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5A0367E" w14:textId="77777777" w:rsidR="007652F6" w:rsidRDefault="007652F6" w:rsidP="007652F6">
      <w:pPr>
        <w:pStyle w:val="Heading4"/>
      </w:pPr>
      <w:r>
        <w:t>Returns</w:t>
      </w:r>
    </w:p>
    <w:p w14:paraId="32AE3DCA" w14:textId="0DAD06C8"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6A6B92CE" w14:textId="77777777" w:rsidR="007652F6" w:rsidRDefault="007652F6" w:rsidP="007652F6">
      <w:pPr>
        <w:pStyle w:val="Heading4"/>
      </w:pPr>
      <w:r>
        <w:t>Remarks</w:t>
      </w:r>
    </w:p>
    <w:p w14:paraId="3BEBDB67"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78E686C5"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ECD3977" w14:textId="315D727D" w:rsidR="00F414AF" w:rsidRDefault="00F414AF" w:rsidP="00F414AF">
      <w:pPr>
        <w:pStyle w:val="Heading3"/>
      </w:pPr>
      <w:bookmarkStart w:id="143" w:name="_Toc500407410"/>
      <w:bookmarkStart w:id="144" w:name="_Toc520125497"/>
      <w:r>
        <w:lastRenderedPageBreak/>
        <w:t>DMF</w:t>
      </w:r>
      <w:r w:rsidR="001F48AA">
        <w:t>_[ModuleName]_</w:t>
      </w:r>
      <w:r>
        <w:t>ModuleSelfManagedIoRestart</w:t>
      </w:r>
      <w:bookmarkEnd w:id="143"/>
      <w:bookmarkEnd w:id="144"/>
    </w:p>
    <w:p w14:paraId="6222547C"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3A483FE"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5A0FF31C" w14:textId="77777777" w:rsidR="00F414AF" w:rsidRDefault="00F414AF" w:rsidP="00F414AF">
      <w:pPr>
        <w:autoSpaceDE w:val="0"/>
        <w:autoSpaceDN w:val="0"/>
        <w:adjustRightInd w:val="0"/>
        <w:spacing w:after="0" w:line="240" w:lineRule="auto"/>
        <w:rPr>
          <w:rFonts w:ascii="Consolas" w:hAnsi="Consolas" w:cs="Consolas"/>
          <w:color w:val="2B91AF"/>
          <w:sz w:val="19"/>
          <w:szCs w:val="19"/>
        </w:rPr>
      </w:pPr>
      <w:r>
        <w:rPr>
          <w:rFonts w:ascii="Consolas" w:hAnsi="Consolas" w:cs="Consolas"/>
          <w:color w:val="2B91AF"/>
          <w:sz w:val="19"/>
          <w:szCs w:val="19"/>
        </w:rPr>
        <w:t>NTSTATUS</w:t>
      </w:r>
    </w:p>
    <w:p w14:paraId="30EE5FC0" w14:textId="2986A98C"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proofErr w:type="gramStart"/>
      <w:r>
        <w:rPr>
          <w:rFonts w:ascii="Consolas" w:hAnsi="Consolas" w:cs="Consolas"/>
          <w:color w:val="2B91AF"/>
          <w:sz w:val="19"/>
          <w:szCs w:val="19"/>
        </w:rPr>
        <w:t>ModuleSelfManagedIoRestart</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43DC15C7"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22E8995D" w14:textId="2339B512" w:rsidR="007652F6" w:rsidRDefault="007652F6" w:rsidP="007652F6">
      <w:r>
        <w:t xml:space="preserve">DMF calls this callback for every instantiated Module when the Client Driver receives the </w:t>
      </w:r>
      <w:r w:rsidRPr="008263F4">
        <w:rPr>
          <w:rStyle w:val="CodeText"/>
        </w:rPr>
        <w:t>EvtDeviceSelfManagedIoRestart</w:t>
      </w:r>
      <w:r>
        <w:t xml:space="preserve"> callback if the Module supports this callback. </w:t>
      </w:r>
    </w:p>
    <w:p w14:paraId="50505422"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652F6" w14:paraId="61D03856" w14:textId="77777777" w:rsidTr="00C00B59">
        <w:tc>
          <w:tcPr>
            <w:tcW w:w="5665" w:type="dxa"/>
          </w:tcPr>
          <w:p w14:paraId="34B883E7" w14:textId="77777777" w:rsidR="007652F6" w:rsidRPr="00CD4856" w:rsidRDefault="007652F6" w:rsidP="008D60EB">
            <w:pPr>
              <w:rPr>
                <w:rStyle w:val="CodeText"/>
              </w:rPr>
            </w:pPr>
            <w:r w:rsidRPr="00CD4856">
              <w:rPr>
                <w:rStyle w:val="CodeText"/>
              </w:rPr>
              <w:t>DMFMODULE DmfModule</w:t>
            </w:r>
          </w:p>
        </w:tc>
        <w:tc>
          <w:tcPr>
            <w:tcW w:w="3685" w:type="dxa"/>
          </w:tcPr>
          <w:p w14:paraId="25A90FCF" w14:textId="5797CDA6" w:rsidR="007652F6" w:rsidRDefault="007652F6"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0C0E27AB"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1614783B" w14:textId="77777777" w:rsidR="007652F6" w:rsidRDefault="007652F6" w:rsidP="007652F6">
      <w:pPr>
        <w:pStyle w:val="Heading4"/>
      </w:pPr>
      <w:r>
        <w:t>Returns</w:t>
      </w:r>
    </w:p>
    <w:p w14:paraId="2CEBEFB4" w14:textId="4408D486"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2128BF4C" w14:textId="77777777" w:rsidR="007652F6" w:rsidRDefault="007652F6" w:rsidP="007652F6">
      <w:pPr>
        <w:pStyle w:val="Heading4"/>
      </w:pPr>
      <w:r>
        <w:t>Remarks</w:t>
      </w:r>
    </w:p>
    <w:p w14:paraId="333F9B5B"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6D3C42A4"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BD57521" w14:textId="2E2331FB" w:rsidR="00F414AF" w:rsidRDefault="00F414AF" w:rsidP="00F414AF">
      <w:pPr>
        <w:pStyle w:val="Heading3"/>
      </w:pPr>
      <w:bookmarkStart w:id="145" w:name="_Toc500407411"/>
      <w:bookmarkStart w:id="146" w:name="_Toc520125498"/>
      <w:r>
        <w:lastRenderedPageBreak/>
        <w:t>DMF</w:t>
      </w:r>
      <w:r w:rsidR="001F48AA">
        <w:t>_[ModuleName]_</w:t>
      </w:r>
      <w:r>
        <w:t>ModuleSurpriseRemoval</w:t>
      </w:r>
      <w:bookmarkEnd w:id="145"/>
      <w:bookmarkEnd w:id="146"/>
    </w:p>
    <w:p w14:paraId="06FB4E08"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3C1316BE"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71ED309E" w14:textId="77777777" w:rsidR="00F414AF" w:rsidRDefault="00F414AF" w:rsidP="00F414AF">
      <w:pPr>
        <w:autoSpaceDE w:val="0"/>
        <w:autoSpaceDN w:val="0"/>
        <w:adjustRightInd w:val="0"/>
        <w:spacing w:after="0" w:line="240" w:lineRule="auto"/>
        <w:rPr>
          <w:rFonts w:ascii="Consolas" w:hAnsi="Consolas" w:cs="Consolas"/>
          <w:color w:val="6F008A"/>
          <w:sz w:val="19"/>
          <w:szCs w:val="19"/>
        </w:rPr>
      </w:pPr>
      <w:r>
        <w:rPr>
          <w:rFonts w:ascii="Consolas" w:hAnsi="Consolas" w:cs="Consolas"/>
          <w:color w:val="6F008A"/>
          <w:sz w:val="19"/>
          <w:szCs w:val="19"/>
        </w:rPr>
        <w:t>VOID</w:t>
      </w:r>
    </w:p>
    <w:p w14:paraId="336F0194" w14:textId="3112AF0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proofErr w:type="gramStart"/>
      <w:r>
        <w:rPr>
          <w:rFonts w:ascii="Consolas" w:hAnsi="Consolas" w:cs="Consolas"/>
          <w:color w:val="2B91AF"/>
          <w:sz w:val="19"/>
          <w:szCs w:val="19"/>
        </w:rPr>
        <w:t>ModuleSurpriseRemoval</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449C5F0F"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4C7F3193" w14:textId="2D5B3498" w:rsidR="00663460" w:rsidRDefault="00663460" w:rsidP="00663460">
      <w:r>
        <w:t xml:space="preserve">DMF calls this callback for every instantiated Module when the Client Driver receives the </w:t>
      </w:r>
      <w:r w:rsidRPr="008263F4">
        <w:rPr>
          <w:rStyle w:val="CodeText"/>
        </w:rPr>
        <w:t>EvtDeviceSurpriseRemoval</w:t>
      </w:r>
      <w:r>
        <w:t xml:space="preserve"> callback if the Module supports this callback. </w:t>
      </w:r>
    </w:p>
    <w:p w14:paraId="469DC339" w14:textId="77777777" w:rsidR="00663460" w:rsidRDefault="00663460" w:rsidP="006634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663460" w14:paraId="07F3CB97" w14:textId="77777777" w:rsidTr="00C00B59">
        <w:tc>
          <w:tcPr>
            <w:tcW w:w="5665" w:type="dxa"/>
          </w:tcPr>
          <w:p w14:paraId="2D572DFC" w14:textId="77777777" w:rsidR="00663460" w:rsidRPr="00CD4856" w:rsidRDefault="00663460" w:rsidP="008D60EB">
            <w:pPr>
              <w:rPr>
                <w:rStyle w:val="CodeText"/>
              </w:rPr>
            </w:pPr>
            <w:r w:rsidRPr="00CD4856">
              <w:rPr>
                <w:rStyle w:val="CodeText"/>
              </w:rPr>
              <w:t>DMFMODULE DmfModule</w:t>
            </w:r>
          </w:p>
        </w:tc>
        <w:tc>
          <w:tcPr>
            <w:tcW w:w="3685" w:type="dxa"/>
          </w:tcPr>
          <w:p w14:paraId="048BF2F1" w14:textId="5C1CED6C" w:rsidR="00663460" w:rsidRDefault="00663460"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2ED610A3" w14:textId="77777777" w:rsidR="00663460" w:rsidRPr="00907337" w:rsidRDefault="00663460" w:rsidP="00663460">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548FA34" w14:textId="77777777" w:rsidR="00663460" w:rsidRDefault="00663460" w:rsidP="00663460">
      <w:pPr>
        <w:pStyle w:val="Heading4"/>
      </w:pPr>
      <w:r>
        <w:t>Returns</w:t>
      </w:r>
    </w:p>
    <w:p w14:paraId="3BB3978C" w14:textId="28C13AA9" w:rsidR="00663460" w:rsidRDefault="00663460" w:rsidP="00663460">
      <w:r>
        <w:t>None</w:t>
      </w:r>
    </w:p>
    <w:p w14:paraId="73C9BCF5" w14:textId="77777777" w:rsidR="00663460" w:rsidRDefault="00663460" w:rsidP="00663460">
      <w:pPr>
        <w:pStyle w:val="Heading4"/>
      </w:pPr>
      <w:r>
        <w:t>Remarks</w:t>
      </w:r>
    </w:p>
    <w:p w14:paraId="1D6300D0" w14:textId="27F8012B" w:rsidR="00663460" w:rsidRDefault="00663460" w:rsidP="004A459D">
      <w:pPr>
        <w:pStyle w:val="ListParagraph"/>
        <w:numPr>
          <w:ilvl w:val="0"/>
          <w:numId w:val="3"/>
        </w:numPr>
      </w:pPr>
      <w:r>
        <w:t>This callback is always called directly by DMF. This function is never called directly (nor is it accessible to Clients or other Modules).</w:t>
      </w:r>
    </w:p>
    <w:p w14:paraId="70519101" w14:textId="0187E939" w:rsidR="00663460" w:rsidRDefault="00663460" w:rsidP="004A459D">
      <w:pPr>
        <w:pStyle w:val="ListParagraph"/>
        <w:numPr>
          <w:ilvl w:val="0"/>
          <w:numId w:val="3"/>
        </w:numPr>
      </w:pPr>
      <w:r>
        <w:t>Use this callback to prevent the Module from talking to underlying hardware after the Client Driver detects that its hardware has been surprise removed.</w:t>
      </w:r>
    </w:p>
    <w:p w14:paraId="560AEA00" w14:textId="2B70531A" w:rsidR="0018580B" w:rsidRDefault="0018580B" w:rsidP="004A459D">
      <w:pPr>
        <w:pStyle w:val="ListParagraph"/>
        <w:numPr>
          <w:ilvl w:val="0"/>
          <w:numId w:val="3"/>
        </w:numPr>
      </w:pPr>
      <w:r>
        <w:t>Usually this callback sets a flag in the Module’s Private Context to so that other callbacks and Methods know the underlying device is no longer present.</w:t>
      </w:r>
    </w:p>
    <w:p w14:paraId="3DF7A98D"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61305DAA" w14:textId="34D17A48" w:rsidR="00F414AF" w:rsidRDefault="00F414AF" w:rsidP="00F414AF">
      <w:pPr>
        <w:pStyle w:val="Heading3"/>
      </w:pPr>
      <w:bookmarkStart w:id="147" w:name="_Toc500407412"/>
      <w:bookmarkStart w:id="148" w:name="_Toc520125499"/>
      <w:r>
        <w:lastRenderedPageBreak/>
        <w:t>DMF</w:t>
      </w:r>
      <w:r w:rsidR="001F48AA">
        <w:t>_[ModuleName]_</w:t>
      </w:r>
      <w:r>
        <w:t>ModuleQueryRemove</w:t>
      </w:r>
      <w:bookmarkEnd w:id="147"/>
      <w:bookmarkEnd w:id="148"/>
    </w:p>
    <w:p w14:paraId="17861BA0"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2422506F"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0EDE8CF0" w14:textId="77777777" w:rsidR="00F414AF" w:rsidRDefault="00F414AF" w:rsidP="00F414AF">
      <w:pPr>
        <w:autoSpaceDE w:val="0"/>
        <w:autoSpaceDN w:val="0"/>
        <w:adjustRightInd w:val="0"/>
        <w:spacing w:after="0" w:line="240" w:lineRule="auto"/>
        <w:rPr>
          <w:rFonts w:ascii="Consolas" w:hAnsi="Consolas" w:cs="Consolas"/>
          <w:color w:val="2B91AF"/>
          <w:sz w:val="19"/>
          <w:szCs w:val="19"/>
        </w:rPr>
      </w:pPr>
      <w:r>
        <w:rPr>
          <w:rFonts w:ascii="Consolas" w:hAnsi="Consolas" w:cs="Consolas"/>
          <w:color w:val="2B91AF"/>
          <w:sz w:val="19"/>
          <w:szCs w:val="19"/>
        </w:rPr>
        <w:t>NTSTATUS</w:t>
      </w:r>
    </w:p>
    <w:p w14:paraId="0AD1956D" w14:textId="535E461B"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proofErr w:type="gramStart"/>
      <w:r>
        <w:rPr>
          <w:rFonts w:ascii="Consolas" w:hAnsi="Consolas" w:cs="Consolas"/>
          <w:color w:val="2B91AF"/>
          <w:sz w:val="19"/>
          <w:szCs w:val="19"/>
        </w:rPr>
        <w:t>ModuleQueryRemove</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255E3FF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570D803" w14:textId="12BF93F5" w:rsidR="00E95285" w:rsidRDefault="00E95285" w:rsidP="00E95285">
      <w:r>
        <w:t xml:space="preserve">DMF calls this callback for every instantiated Module when the Client Driver receives the </w:t>
      </w:r>
      <w:r w:rsidRPr="008263F4">
        <w:rPr>
          <w:rStyle w:val="CodeText"/>
        </w:rPr>
        <w:t>EvtDeviceQueryRemove</w:t>
      </w:r>
      <w:r>
        <w:t xml:space="preserve"> callback if the Module supports this callback. </w:t>
      </w:r>
    </w:p>
    <w:p w14:paraId="5A9BC7D0" w14:textId="60A8CD49" w:rsidR="00E95285" w:rsidRPr="00E95285" w:rsidRDefault="00E95285" w:rsidP="00E95285">
      <w:pPr>
        <w:rPr>
          <w:b/>
        </w:rPr>
      </w:pPr>
      <w:proofErr w:type="gramStart"/>
      <w:r w:rsidRPr="00E95285">
        <w:rPr>
          <w:b/>
        </w:rPr>
        <w:t>Generally speaking, Module’s</w:t>
      </w:r>
      <w:proofErr w:type="gramEnd"/>
      <w:r w:rsidRPr="00E95285">
        <w:rPr>
          <w:b/>
        </w:rPr>
        <w:t xml:space="preserve"> should use DMF_Notification</w:t>
      </w:r>
      <w:r w:rsidR="00CD4856">
        <w:rPr>
          <w:b/>
        </w:rPr>
        <w:t>Stream</w:t>
      </w:r>
      <w:r w:rsidRPr="00E95285">
        <w:rPr>
          <w:b/>
        </w:rPr>
        <w:t xml:space="preserve"> for resources/hardware that can be gracefully removed at runtime.</w:t>
      </w:r>
    </w:p>
    <w:p w14:paraId="651BBFE8" w14:textId="77777777" w:rsidR="00E95285" w:rsidRDefault="00E95285" w:rsidP="00E9528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95285" w14:paraId="1CC306D1" w14:textId="77777777" w:rsidTr="00C00B59">
        <w:tc>
          <w:tcPr>
            <w:tcW w:w="5665" w:type="dxa"/>
          </w:tcPr>
          <w:p w14:paraId="749E18CB" w14:textId="77777777" w:rsidR="00E95285" w:rsidRPr="00CD4856" w:rsidRDefault="00E95285" w:rsidP="008D60EB">
            <w:pPr>
              <w:rPr>
                <w:rStyle w:val="CodeText"/>
              </w:rPr>
            </w:pPr>
            <w:r w:rsidRPr="00CD4856">
              <w:rPr>
                <w:rStyle w:val="CodeText"/>
              </w:rPr>
              <w:t>DMFMODULE DmfModule</w:t>
            </w:r>
          </w:p>
        </w:tc>
        <w:tc>
          <w:tcPr>
            <w:tcW w:w="3685" w:type="dxa"/>
          </w:tcPr>
          <w:p w14:paraId="702A2B10" w14:textId="48CE5477" w:rsidR="00E95285" w:rsidRDefault="00E95285"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00E9391A" w14:textId="77777777" w:rsidR="00E95285" w:rsidRPr="00907337" w:rsidRDefault="00E95285" w:rsidP="00E95285">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0E403E44" w14:textId="77777777" w:rsidR="00E95285" w:rsidRDefault="00E95285" w:rsidP="00E95285">
      <w:pPr>
        <w:pStyle w:val="Heading4"/>
      </w:pPr>
      <w:r>
        <w:t>Returns</w:t>
      </w:r>
    </w:p>
    <w:p w14:paraId="51A16370" w14:textId="73793A06" w:rsidR="00E95285" w:rsidRDefault="00852EE3" w:rsidP="00E95285">
      <w:r>
        <w:t xml:space="preserve">STATUS_SUCCESS if no error is encountered in the callback. Otherwise, an error code corresponding to the error is returned. </w:t>
      </w:r>
      <w:r w:rsidR="006C2BE7">
        <w:t>See the official WDF</w:t>
      </w:r>
      <w:r>
        <w:t xml:space="preserve"> documentation for more information.</w:t>
      </w:r>
    </w:p>
    <w:p w14:paraId="37708F86" w14:textId="77777777" w:rsidR="00E95285" w:rsidRDefault="00E95285" w:rsidP="00E95285">
      <w:pPr>
        <w:pStyle w:val="Heading4"/>
      </w:pPr>
      <w:r>
        <w:t>Remarks</w:t>
      </w:r>
    </w:p>
    <w:p w14:paraId="743EE2F1" w14:textId="3B880C76" w:rsidR="00E95285" w:rsidRDefault="00E95285" w:rsidP="004A459D">
      <w:pPr>
        <w:pStyle w:val="ListParagraph"/>
        <w:numPr>
          <w:ilvl w:val="0"/>
          <w:numId w:val="3"/>
        </w:numPr>
      </w:pPr>
      <w:r>
        <w:t>This callback is always called directly by DMF. This function is never called directly (nor is it accessible to Clients or other Modules).</w:t>
      </w:r>
    </w:p>
    <w:p w14:paraId="56A8D65E" w14:textId="19CEF354" w:rsidR="00CD4856" w:rsidRPr="00D83603" w:rsidRDefault="00CD4856" w:rsidP="004A459D">
      <w:pPr>
        <w:pStyle w:val="ListParagraph"/>
        <w:numPr>
          <w:ilvl w:val="0"/>
          <w:numId w:val="3"/>
        </w:numPr>
      </w:pPr>
      <w:r w:rsidRPr="00D83603">
        <w:t>Please see DMF_</w:t>
      </w:r>
      <w:r>
        <w:t>NotificationStream</w:t>
      </w:r>
      <w:r w:rsidRPr="00D83603">
        <w:t>.</w:t>
      </w:r>
    </w:p>
    <w:p w14:paraId="6D52E082" w14:textId="77777777" w:rsidR="00CD4856" w:rsidRDefault="00CD4856" w:rsidP="00CD4856">
      <w:pPr>
        <w:pStyle w:val="ListParagraph"/>
      </w:pPr>
    </w:p>
    <w:p w14:paraId="2BC846D0"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D5164DE" w14:textId="62B45452" w:rsidR="00F414AF" w:rsidRDefault="00F414AF" w:rsidP="00F414AF">
      <w:pPr>
        <w:pStyle w:val="Heading3"/>
      </w:pPr>
      <w:bookmarkStart w:id="149" w:name="_Toc500407413"/>
      <w:bookmarkStart w:id="150" w:name="_Toc520125500"/>
      <w:r>
        <w:lastRenderedPageBreak/>
        <w:t>DMF</w:t>
      </w:r>
      <w:r w:rsidR="001F48AA">
        <w:t>_[ModuleName]_</w:t>
      </w:r>
      <w:r>
        <w:t>ModuleQueryStop</w:t>
      </w:r>
      <w:bookmarkEnd w:id="149"/>
      <w:bookmarkEnd w:id="150"/>
    </w:p>
    <w:p w14:paraId="7697612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720DC23"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2877F4F5" w14:textId="77777777" w:rsidR="00F414AF" w:rsidRDefault="00F414AF" w:rsidP="00F414AF">
      <w:pPr>
        <w:autoSpaceDE w:val="0"/>
        <w:autoSpaceDN w:val="0"/>
        <w:adjustRightInd w:val="0"/>
        <w:spacing w:after="0" w:line="240" w:lineRule="auto"/>
        <w:rPr>
          <w:rFonts w:ascii="Consolas" w:hAnsi="Consolas" w:cs="Consolas"/>
          <w:color w:val="2B91AF"/>
          <w:sz w:val="19"/>
          <w:szCs w:val="19"/>
        </w:rPr>
      </w:pPr>
      <w:r>
        <w:rPr>
          <w:rFonts w:ascii="Consolas" w:hAnsi="Consolas" w:cs="Consolas"/>
          <w:color w:val="2B91AF"/>
          <w:sz w:val="19"/>
          <w:szCs w:val="19"/>
        </w:rPr>
        <w:t>NTSTATUS</w:t>
      </w:r>
    </w:p>
    <w:p w14:paraId="1CFD2D5A" w14:textId="7CD95009"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proofErr w:type="gramStart"/>
      <w:r>
        <w:rPr>
          <w:rFonts w:ascii="Consolas" w:hAnsi="Consolas" w:cs="Consolas"/>
          <w:color w:val="2B91AF"/>
          <w:sz w:val="19"/>
          <w:szCs w:val="19"/>
        </w:rPr>
        <w:t>ModuleQueryStop</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37C1A113"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7FCA36B" w14:textId="3FE53C14" w:rsidR="00E95285" w:rsidRDefault="00E95285" w:rsidP="00E95285">
      <w:r>
        <w:t xml:space="preserve">DMF calls this callback for every instantiated Module when the Client Driver receives the </w:t>
      </w:r>
      <w:r w:rsidRPr="008263F4">
        <w:rPr>
          <w:rStyle w:val="CodeText"/>
        </w:rPr>
        <w:t>EvtDeviceQuery</w:t>
      </w:r>
      <w:r w:rsidR="00456902" w:rsidRPr="008263F4">
        <w:rPr>
          <w:rStyle w:val="CodeText"/>
        </w:rPr>
        <w:t>Stop</w:t>
      </w:r>
      <w:r>
        <w:t xml:space="preserve"> callback if the Module supports this callback. </w:t>
      </w:r>
    </w:p>
    <w:p w14:paraId="22160BED" w14:textId="69AB34F6" w:rsidR="00E95285" w:rsidRPr="00E95285" w:rsidRDefault="00E95285" w:rsidP="00E95285">
      <w:pPr>
        <w:rPr>
          <w:b/>
        </w:rPr>
      </w:pPr>
      <w:proofErr w:type="gramStart"/>
      <w:r w:rsidRPr="00E95285">
        <w:rPr>
          <w:b/>
        </w:rPr>
        <w:t>Generally speaking, Module’s</w:t>
      </w:r>
      <w:proofErr w:type="gramEnd"/>
      <w:r w:rsidRPr="00E95285">
        <w:rPr>
          <w:b/>
        </w:rPr>
        <w:t xml:space="preserve"> should use DMF_Notification for resources/hardware that can be gracefully stopped at runtime.</w:t>
      </w:r>
    </w:p>
    <w:p w14:paraId="42D44496" w14:textId="77777777" w:rsidR="00E95285" w:rsidRDefault="00E95285" w:rsidP="00E9528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95285" w14:paraId="36DCBA64" w14:textId="77777777" w:rsidTr="00C00B59">
        <w:tc>
          <w:tcPr>
            <w:tcW w:w="5665" w:type="dxa"/>
          </w:tcPr>
          <w:p w14:paraId="6457FEE3" w14:textId="77777777" w:rsidR="00E95285" w:rsidRPr="008263F4" w:rsidRDefault="00E95285" w:rsidP="008D60EB">
            <w:pPr>
              <w:rPr>
                <w:rStyle w:val="CodeText"/>
              </w:rPr>
            </w:pPr>
            <w:r w:rsidRPr="008263F4">
              <w:rPr>
                <w:rStyle w:val="CodeText"/>
              </w:rPr>
              <w:t>DMFMODULE DmfModule</w:t>
            </w:r>
          </w:p>
        </w:tc>
        <w:tc>
          <w:tcPr>
            <w:tcW w:w="3685" w:type="dxa"/>
          </w:tcPr>
          <w:p w14:paraId="1EDA46D9" w14:textId="2D5B4967" w:rsidR="00E95285" w:rsidRDefault="00E95285"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4CE753B6" w14:textId="77777777" w:rsidR="00E95285" w:rsidRPr="00907337" w:rsidRDefault="00E95285" w:rsidP="00E95285">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1834E99" w14:textId="77777777" w:rsidR="00E95285" w:rsidRDefault="00E95285" w:rsidP="00E95285">
      <w:pPr>
        <w:pStyle w:val="Heading4"/>
      </w:pPr>
      <w:r>
        <w:t>Returns</w:t>
      </w:r>
    </w:p>
    <w:p w14:paraId="03A988AD" w14:textId="6B530721"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7B235515" w14:textId="77777777" w:rsidR="00E95285" w:rsidRDefault="00E95285" w:rsidP="00E95285">
      <w:pPr>
        <w:pStyle w:val="Heading4"/>
      </w:pPr>
      <w:r>
        <w:t>Remarks</w:t>
      </w:r>
    </w:p>
    <w:p w14:paraId="1583FB12" w14:textId="6249D78C" w:rsidR="00E95285" w:rsidRDefault="00E95285" w:rsidP="004A459D">
      <w:pPr>
        <w:pStyle w:val="ListParagraph"/>
        <w:numPr>
          <w:ilvl w:val="0"/>
          <w:numId w:val="3"/>
        </w:numPr>
      </w:pPr>
      <w:r>
        <w:t>This callback is always called directly by DMF. This function is never called directly (nor is it accessible to Clients or other Modules).</w:t>
      </w:r>
    </w:p>
    <w:p w14:paraId="38B37A92" w14:textId="77777777" w:rsidR="008263F4" w:rsidRPr="00D83603" w:rsidRDefault="008263F4" w:rsidP="004A459D">
      <w:pPr>
        <w:pStyle w:val="ListParagraph"/>
        <w:numPr>
          <w:ilvl w:val="0"/>
          <w:numId w:val="3"/>
        </w:numPr>
      </w:pPr>
      <w:r w:rsidRPr="00D83603">
        <w:t>Please see DMF_</w:t>
      </w:r>
      <w:r>
        <w:t>NotificationStream</w:t>
      </w:r>
      <w:r w:rsidRPr="00D83603">
        <w:t>.</w:t>
      </w:r>
    </w:p>
    <w:p w14:paraId="45DF03EE" w14:textId="77777777" w:rsidR="008263F4" w:rsidRDefault="008263F4" w:rsidP="008263F4">
      <w:pPr>
        <w:pStyle w:val="ListParagraph"/>
      </w:pPr>
    </w:p>
    <w:p w14:paraId="1A4D256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CA0AF8B" w14:textId="37E06547" w:rsidR="00F414AF" w:rsidRDefault="00F414AF" w:rsidP="00F414AF">
      <w:pPr>
        <w:pStyle w:val="Heading3"/>
      </w:pPr>
      <w:bookmarkStart w:id="151" w:name="_Toc500407414"/>
      <w:bookmarkStart w:id="152" w:name="_Toc520125501"/>
      <w:r>
        <w:lastRenderedPageBreak/>
        <w:t>DMF</w:t>
      </w:r>
      <w:r w:rsidR="001F48AA">
        <w:t>_[ModuleName]_</w:t>
      </w:r>
      <w:r>
        <w:t>ModuleRelationsQuery</w:t>
      </w:r>
      <w:bookmarkEnd w:id="151"/>
      <w:bookmarkEnd w:id="152"/>
    </w:p>
    <w:p w14:paraId="5B7B3A2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B171537"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21725E55" w14:textId="77777777" w:rsidR="00F414AF" w:rsidRDefault="00F414AF" w:rsidP="00F414AF">
      <w:pPr>
        <w:autoSpaceDE w:val="0"/>
        <w:autoSpaceDN w:val="0"/>
        <w:adjustRightInd w:val="0"/>
        <w:spacing w:after="0" w:line="240" w:lineRule="auto"/>
        <w:rPr>
          <w:rFonts w:ascii="Consolas" w:hAnsi="Consolas" w:cs="Consolas"/>
          <w:color w:val="6F008A"/>
          <w:sz w:val="19"/>
          <w:szCs w:val="19"/>
        </w:rPr>
      </w:pPr>
      <w:r>
        <w:rPr>
          <w:rFonts w:ascii="Consolas" w:hAnsi="Consolas" w:cs="Consolas"/>
          <w:color w:val="6F008A"/>
          <w:sz w:val="19"/>
          <w:szCs w:val="19"/>
        </w:rPr>
        <w:t>VOID</w:t>
      </w:r>
    </w:p>
    <w:p w14:paraId="3B99A1E5" w14:textId="01DD5D02"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proofErr w:type="gramStart"/>
      <w:r>
        <w:rPr>
          <w:rFonts w:ascii="Consolas" w:hAnsi="Consolas" w:cs="Consolas"/>
          <w:color w:val="2B91AF"/>
          <w:sz w:val="19"/>
          <w:szCs w:val="19"/>
        </w:rPr>
        <w:t>ModuleRelationsQuery</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000000"/>
          <w:sz w:val="19"/>
          <w:szCs w:val="19"/>
        </w:rPr>
        <w:t>DmfModule</w:t>
      </w:r>
      <w:proofErr w:type="spellEnd"/>
      <w:r>
        <w:rPr>
          <w:rFonts w:ascii="Consolas" w:hAnsi="Consolas" w:cs="Consolas"/>
          <w:color w:val="000000"/>
          <w:sz w:val="19"/>
          <w:szCs w:val="19"/>
        </w:rPr>
        <w:t>,</w:t>
      </w:r>
    </w:p>
    <w:p w14:paraId="0FE49ED1"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EVICE_RELATION_TYPE</w:t>
      </w:r>
      <w:r>
        <w:rPr>
          <w:rFonts w:ascii="Consolas" w:hAnsi="Consolas" w:cs="Consolas"/>
          <w:color w:val="000000"/>
          <w:sz w:val="19"/>
          <w:szCs w:val="19"/>
        </w:rPr>
        <w:t xml:space="preserve"> </w:t>
      </w:r>
      <w:proofErr w:type="spellStart"/>
      <w:r>
        <w:rPr>
          <w:rFonts w:ascii="Consolas" w:hAnsi="Consolas" w:cs="Consolas"/>
          <w:color w:val="000000"/>
          <w:sz w:val="19"/>
          <w:szCs w:val="19"/>
        </w:rPr>
        <w:t>RelationType</w:t>
      </w:r>
      <w:proofErr w:type="spellEnd"/>
      <w:r>
        <w:rPr>
          <w:rFonts w:ascii="Consolas" w:hAnsi="Consolas" w:cs="Consolas"/>
          <w:color w:val="000000"/>
          <w:sz w:val="19"/>
          <w:szCs w:val="19"/>
        </w:rPr>
        <w:t>);</w:t>
      </w:r>
    </w:p>
    <w:p w14:paraId="50AD7C7C"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79B9C841" w14:textId="46C678DD" w:rsidR="00AA3A8A" w:rsidRDefault="00AA3A8A" w:rsidP="00AA3A8A">
      <w:r>
        <w:t xml:space="preserve">DMF calls this callback for every instantiated Module when the Client Driver receives the </w:t>
      </w:r>
      <w:r w:rsidRPr="008263F4">
        <w:rPr>
          <w:rStyle w:val="CodeText"/>
        </w:rPr>
        <w:t>EvtDeviceRelationsQuery</w:t>
      </w:r>
      <w:r>
        <w:t xml:space="preserve"> callback if the Module supports this callback. </w:t>
      </w:r>
    </w:p>
    <w:p w14:paraId="457E9A9F" w14:textId="77777777" w:rsidR="00AA3A8A" w:rsidRDefault="00AA3A8A" w:rsidP="00AA3A8A">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A3A8A" w14:paraId="0128228F" w14:textId="77777777" w:rsidTr="00C00B59">
        <w:tc>
          <w:tcPr>
            <w:tcW w:w="5665" w:type="dxa"/>
          </w:tcPr>
          <w:p w14:paraId="24FEA3E0" w14:textId="77777777" w:rsidR="00AA3A8A" w:rsidRPr="008263F4" w:rsidRDefault="00AA3A8A" w:rsidP="008D60EB">
            <w:pPr>
              <w:rPr>
                <w:rStyle w:val="CodeText"/>
              </w:rPr>
            </w:pPr>
            <w:r w:rsidRPr="008263F4">
              <w:rPr>
                <w:rStyle w:val="CodeText"/>
              </w:rPr>
              <w:t>DMFMODULE DmfModule</w:t>
            </w:r>
          </w:p>
        </w:tc>
        <w:tc>
          <w:tcPr>
            <w:tcW w:w="3685" w:type="dxa"/>
          </w:tcPr>
          <w:p w14:paraId="57E1813F" w14:textId="1CCDADCB" w:rsidR="00AA3A8A" w:rsidRDefault="00AA3A8A"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7BC2852A" w14:textId="77777777" w:rsidR="00AA3A8A" w:rsidRPr="00907337" w:rsidRDefault="00AA3A8A" w:rsidP="00AA3A8A">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07B8575" w14:textId="77777777" w:rsidR="00AA3A8A" w:rsidRDefault="00AA3A8A" w:rsidP="00AA3A8A">
      <w:pPr>
        <w:pStyle w:val="Heading4"/>
      </w:pPr>
      <w:r>
        <w:t>Returns</w:t>
      </w:r>
    </w:p>
    <w:p w14:paraId="4DBBBFC8" w14:textId="503B8379" w:rsidR="00AA3A8A" w:rsidRDefault="00AA3A8A" w:rsidP="00AA3A8A">
      <w:r>
        <w:t>None</w:t>
      </w:r>
      <w:r w:rsidR="00852EE3">
        <w:t>.</w:t>
      </w:r>
    </w:p>
    <w:p w14:paraId="36B93340" w14:textId="77777777" w:rsidR="00AA3A8A" w:rsidRDefault="00AA3A8A" w:rsidP="00AA3A8A">
      <w:pPr>
        <w:pStyle w:val="Heading4"/>
      </w:pPr>
      <w:r>
        <w:t>Remarks</w:t>
      </w:r>
    </w:p>
    <w:p w14:paraId="79EFDEAF" w14:textId="77777777" w:rsidR="00AA3A8A" w:rsidRDefault="00AA3A8A" w:rsidP="004A459D">
      <w:pPr>
        <w:pStyle w:val="ListParagraph"/>
        <w:numPr>
          <w:ilvl w:val="0"/>
          <w:numId w:val="3"/>
        </w:numPr>
      </w:pPr>
      <w:r>
        <w:t>This callback is always called directly by DMF. This function is never called directly (nor is it accessible to Clients or other Modules).</w:t>
      </w:r>
    </w:p>
    <w:p w14:paraId="2A8D829B"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1D83AD2" w14:textId="2445BAD1" w:rsidR="00F414AF" w:rsidRDefault="00F414AF" w:rsidP="00F414AF">
      <w:pPr>
        <w:pStyle w:val="Heading3"/>
      </w:pPr>
      <w:bookmarkStart w:id="153" w:name="_Toc500407415"/>
      <w:bookmarkStart w:id="154" w:name="_Toc520125502"/>
      <w:r>
        <w:lastRenderedPageBreak/>
        <w:t>DMF</w:t>
      </w:r>
      <w:r w:rsidR="001F48AA">
        <w:t>_[ModuleName]_</w:t>
      </w:r>
      <w:r>
        <w:t>ModuleUsageNotificationEx</w:t>
      </w:r>
      <w:bookmarkEnd w:id="153"/>
      <w:bookmarkEnd w:id="154"/>
    </w:p>
    <w:p w14:paraId="2F553AD8"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F83700A"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73BF3EEA" w14:textId="77777777" w:rsidR="00F414AF" w:rsidRDefault="00F414AF" w:rsidP="00F414AF">
      <w:pPr>
        <w:autoSpaceDE w:val="0"/>
        <w:autoSpaceDN w:val="0"/>
        <w:adjustRightInd w:val="0"/>
        <w:spacing w:after="0" w:line="240" w:lineRule="auto"/>
        <w:rPr>
          <w:rFonts w:ascii="Consolas" w:hAnsi="Consolas" w:cs="Consolas"/>
          <w:color w:val="2B91AF"/>
          <w:sz w:val="19"/>
          <w:szCs w:val="19"/>
        </w:rPr>
      </w:pPr>
      <w:r>
        <w:rPr>
          <w:rFonts w:ascii="Consolas" w:hAnsi="Consolas" w:cs="Consolas"/>
          <w:color w:val="2B91AF"/>
          <w:sz w:val="19"/>
          <w:szCs w:val="19"/>
        </w:rPr>
        <w:t>NTSTATUS</w:t>
      </w:r>
    </w:p>
    <w:p w14:paraId="0ADD9E08" w14:textId="6F03FFEB"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proofErr w:type="gramStart"/>
      <w:r>
        <w:rPr>
          <w:rFonts w:ascii="Consolas" w:hAnsi="Consolas" w:cs="Consolas"/>
          <w:color w:val="2B91AF"/>
          <w:sz w:val="19"/>
          <w:szCs w:val="19"/>
        </w:rPr>
        <w:t>ModuleUsageNotificationEx</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000000"/>
          <w:sz w:val="19"/>
          <w:szCs w:val="19"/>
        </w:rPr>
        <w:t>DmfModule</w:t>
      </w:r>
      <w:proofErr w:type="spellEnd"/>
      <w:r>
        <w:rPr>
          <w:rFonts w:ascii="Consolas" w:hAnsi="Consolas" w:cs="Consolas"/>
          <w:color w:val="000000"/>
          <w:sz w:val="19"/>
          <w:szCs w:val="19"/>
        </w:rPr>
        <w:t>,</w:t>
      </w:r>
    </w:p>
    <w:p w14:paraId="730458AB"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_SPECIAL_FILE_TYPE</w:t>
      </w:r>
      <w:r>
        <w:rPr>
          <w:rFonts w:ascii="Consolas" w:hAnsi="Consolas" w:cs="Consolas"/>
          <w:color w:val="000000"/>
          <w:sz w:val="19"/>
          <w:szCs w:val="19"/>
        </w:rPr>
        <w:t xml:space="preserve"> </w:t>
      </w:r>
      <w:proofErr w:type="spellStart"/>
      <w:r>
        <w:rPr>
          <w:rFonts w:ascii="Consolas" w:hAnsi="Consolas" w:cs="Consolas"/>
          <w:color w:val="000000"/>
          <w:sz w:val="19"/>
          <w:szCs w:val="19"/>
        </w:rPr>
        <w:t>NotificationType</w:t>
      </w:r>
      <w:proofErr w:type="spellEnd"/>
      <w:r>
        <w:rPr>
          <w:rFonts w:ascii="Consolas" w:hAnsi="Consolas" w:cs="Consolas"/>
          <w:color w:val="000000"/>
          <w:sz w:val="19"/>
          <w:szCs w:val="19"/>
        </w:rPr>
        <w:t>,</w:t>
      </w:r>
    </w:p>
    <w:p w14:paraId="08CA8811"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BOOLEAN</w:t>
      </w:r>
      <w:r>
        <w:rPr>
          <w:rFonts w:ascii="Consolas" w:hAnsi="Consolas" w:cs="Consolas"/>
          <w:color w:val="000000"/>
          <w:sz w:val="19"/>
          <w:szCs w:val="19"/>
        </w:rPr>
        <w:t xml:space="preserve"> </w:t>
      </w:r>
      <w:proofErr w:type="spellStart"/>
      <w:r>
        <w:rPr>
          <w:rFonts w:ascii="Consolas" w:hAnsi="Consolas" w:cs="Consolas"/>
          <w:color w:val="000000"/>
          <w:sz w:val="19"/>
          <w:szCs w:val="19"/>
        </w:rPr>
        <w:t>IsInNotificationPath</w:t>
      </w:r>
      <w:proofErr w:type="spellEnd"/>
      <w:r>
        <w:rPr>
          <w:rFonts w:ascii="Consolas" w:hAnsi="Consolas" w:cs="Consolas"/>
          <w:color w:val="000000"/>
          <w:sz w:val="19"/>
          <w:szCs w:val="19"/>
        </w:rPr>
        <w:t>);</w:t>
      </w:r>
    </w:p>
    <w:p w14:paraId="5CD2B609"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64FB9650" w14:textId="27D4C3BE" w:rsidR="00AA3A8A" w:rsidRDefault="00AA3A8A" w:rsidP="00AA3A8A">
      <w:r>
        <w:t xml:space="preserve">DMF calls this callback for every instantiated Module when the Client Driver receives the </w:t>
      </w:r>
      <w:r w:rsidRPr="008263F4">
        <w:rPr>
          <w:rStyle w:val="CodeText"/>
        </w:rPr>
        <w:t>EvtDeviceUsageNotificationEx</w:t>
      </w:r>
      <w:r>
        <w:t xml:space="preserve"> callback if the Module supports this callback. </w:t>
      </w:r>
    </w:p>
    <w:p w14:paraId="22C25FD8" w14:textId="77777777" w:rsidR="00AA3A8A" w:rsidRDefault="00AA3A8A" w:rsidP="00AA3A8A">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A3A8A" w14:paraId="063819B8" w14:textId="77777777" w:rsidTr="00676752">
        <w:tc>
          <w:tcPr>
            <w:tcW w:w="5665" w:type="dxa"/>
          </w:tcPr>
          <w:p w14:paraId="15E3A0B6" w14:textId="77777777" w:rsidR="00AA3A8A" w:rsidRPr="008263F4" w:rsidRDefault="00AA3A8A" w:rsidP="008D60EB">
            <w:pPr>
              <w:rPr>
                <w:rStyle w:val="CodeText"/>
              </w:rPr>
            </w:pPr>
            <w:r w:rsidRPr="008263F4">
              <w:rPr>
                <w:rStyle w:val="CodeText"/>
              </w:rPr>
              <w:t>DMFMODULE DmfModule</w:t>
            </w:r>
          </w:p>
        </w:tc>
        <w:tc>
          <w:tcPr>
            <w:tcW w:w="3685" w:type="dxa"/>
          </w:tcPr>
          <w:p w14:paraId="58992548" w14:textId="6B8F1D5B" w:rsidR="00AA3A8A" w:rsidRDefault="00AA3A8A"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313F642A" w14:textId="77777777" w:rsidR="00AA3A8A" w:rsidRPr="00907337" w:rsidRDefault="00AA3A8A" w:rsidP="00AA3A8A">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7F25B33" w14:textId="77777777" w:rsidR="00AA3A8A" w:rsidRDefault="00AA3A8A" w:rsidP="00AA3A8A">
      <w:pPr>
        <w:pStyle w:val="Heading4"/>
      </w:pPr>
      <w:r>
        <w:t>Returns</w:t>
      </w:r>
    </w:p>
    <w:p w14:paraId="0CDA44BA" w14:textId="5F4327A0"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6D850C20" w14:textId="77777777" w:rsidR="00AA3A8A" w:rsidRDefault="00AA3A8A" w:rsidP="00AA3A8A">
      <w:pPr>
        <w:pStyle w:val="Heading4"/>
      </w:pPr>
      <w:r>
        <w:t>Remarks</w:t>
      </w:r>
    </w:p>
    <w:p w14:paraId="242F2030" w14:textId="77777777" w:rsidR="00AA3A8A" w:rsidRDefault="00AA3A8A" w:rsidP="004A459D">
      <w:pPr>
        <w:pStyle w:val="ListParagraph"/>
        <w:numPr>
          <w:ilvl w:val="0"/>
          <w:numId w:val="3"/>
        </w:numPr>
      </w:pPr>
      <w:r>
        <w:t>This callback is always called directly by DMF. This function is never called directly (nor is it accessible to Clients or other Modules).</w:t>
      </w:r>
    </w:p>
    <w:p w14:paraId="1A9E6A83"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4A68E500" w14:textId="077DBCE8" w:rsidR="00F414AF" w:rsidRDefault="00F414AF" w:rsidP="00F414AF">
      <w:pPr>
        <w:pStyle w:val="Heading3"/>
      </w:pPr>
      <w:bookmarkStart w:id="155" w:name="_Toc500407416"/>
      <w:bookmarkStart w:id="156" w:name="_Toc520125503"/>
      <w:r>
        <w:lastRenderedPageBreak/>
        <w:t>DMF</w:t>
      </w:r>
      <w:r w:rsidR="001F48AA">
        <w:t>_[ModuleName]_</w:t>
      </w:r>
      <w:r>
        <w:t>ModuleArmWakeFromS0</w:t>
      </w:r>
      <w:bookmarkEnd w:id="155"/>
      <w:bookmarkEnd w:id="156"/>
    </w:p>
    <w:p w14:paraId="352620CB"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082D1218"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12C4E5E3" w14:textId="77777777" w:rsidR="00F414AF" w:rsidRDefault="00F414AF" w:rsidP="00F414AF">
      <w:pPr>
        <w:autoSpaceDE w:val="0"/>
        <w:autoSpaceDN w:val="0"/>
        <w:adjustRightInd w:val="0"/>
        <w:spacing w:after="0" w:line="240" w:lineRule="auto"/>
        <w:rPr>
          <w:rFonts w:ascii="Consolas" w:hAnsi="Consolas" w:cs="Consolas"/>
          <w:color w:val="2B91AF"/>
          <w:sz w:val="19"/>
          <w:szCs w:val="19"/>
        </w:rPr>
      </w:pPr>
      <w:r>
        <w:rPr>
          <w:rFonts w:ascii="Consolas" w:hAnsi="Consolas" w:cs="Consolas"/>
          <w:color w:val="2B91AF"/>
          <w:sz w:val="19"/>
          <w:szCs w:val="19"/>
        </w:rPr>
        <w:t>NTSTATUS</w:t>
      </w:r>
    </w:p>
    <w:p w14:paraId="26B3FCA6" w14:textId="72DE305A"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ArmWakeFromS0</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61F0353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77DC47C" w14:textId="46CBD516" w:rsidR="00167519" w:rsidRDefault="00167519" w:rsidP="00167519">
      <w:r>
        <w:t xml:space="preserve">DMF calls this callback for every instantiated Module when the Client Driver receives the </w:t>
      </w:r>
      <w:r w:rsidRPr="008263F4">
        <w:rPr>
          <w:rStyle w:val="CodeText"/>
        </w:rPr>
        <w:t>EvtDeviceArmWakeFromS0</w:t>
      </w:r>
      <w:r>
        <w:t xml:space="preserve"> callback if the Module supports this callback. </w:t>
      </w:r>
    </w:p>
    <w:p w14:paraId="3EE79A6B" w14:textId="77777777" w:rsidR="00167519" w:rsidRDefault="00167519" w:rsidP="0016751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67519" w14:paraId="785E5B1E" w14:textId="77777777" w:rsidTr="00676752">
        <w:tc>
          <w:tcPr>
            <w:tcW w:w="5665" w:type="dxa"/>
          </w:tcPr>
          <w:p w14:paraId="561BDEC0" w14:textId="77777777" w:rsidR="00167519" w:rsidRDefault="00167519" w:rsidP="008D60EB">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808080"/>
                <w:sz w:val="19"/>
                <w:szCs w:val="19"/>
              </w:rPr>
              <w:t>DmfModule</w:t>
            </w:r>
            <w:proofErr w:type="spellEnd"/>
          </w:p>
        </w:tc>
        <w:tc>
          <w:tcPr>
            <w:tcW w:w="3685" w:type="dxa"/>
          </w:tcPr>
          <w:p w14:paraId="063D4A77" w14:textId="25F960E2" w:rsidR="00167519" w:rsidRDefault="00167519"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56DA8E53" w14:textId="77777777" w:rsidR="00167519" w:rsidRPr="00907337" w:rsidRDefault="00167519" w:rsidP="00167519">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1992ECE2" w14:textId="77777777" w:rsidR="00167519" w:rsidRDefault="00167519" w:rsidP="00167519">
      <w:pPr>
        <w:pStyle w:val="Heading4"/>
      </w:pPr>
      <w:r>
        <w:t>Returns</w:t>
      </w:r>
    </w:p>
    <w:p w14:paraId="71BD37AE" w14:textId="68381217"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05561680" w14:textId="77777777" w:rsidR="00167519" w:rsidRDefault="00167519" w:rsidP="00167519">
      <w:pPr>
        <w:pStyle w:val="Heading4"/>
      </w:pPr>
      <w:r>
        <w:t>Remarks</w:t>
      </w:r>
    </w:p>
    <w:p w14:paraId="52A9EE70" w14:textId="77777777" w:rsidR="00167519" w:rsidRDefault="00167519" w:rsidP="004A459D">
      <w:pPr>
        <w:pStyle w:val="ListParagraph"/>
        <w:numPr>
          <w:ilvl w:val="0"/>
          <w:numId w:val="3"/>
        </w:numPr>
      </w:pPr>
      <w:r>
        <w:t>This callback is always called directly by DMF. This function is never called directly (nor is it accessible to Clients or other Modules).</w:t>
      </w:r>
    </w:p>
    <w:p w14:paraId="5736285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3B675A2" w14:textId="50F1D2D2" w:rsidR="00F414AF" w:rsidRDefault="00F414AF" w:rsidP="00F414AF">
      <w:pPr>
        <w:pStyle w:val="Heading3"/>
      </w:pPr>
      <w:bookmarkStart w:id="157" w:name="_Toc500407417"/>
      <w:bookmarkStart w:id="158" w:name="_Toc520125504"/>
      <w:r>
        <w:lastRenderedPageBreak/>
        <w:t>DMF</w:t>
      </w:r>
      <w:r w:rsidR="001F48AA">
        <w:t>_[ModuleName]_</w:t>
      </w:r>
      <w:r>
        <w:t>ModuleDisarmWakeFromS0</w:t>
      </w:r>
      <w:bookmarkEnd w:id="157"/>
      <w:bookmarkEnd w:id="158"/>
    </w:p>
    <w:p w14:paraId="19CBB480"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CC63316"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36D85483" w14:textId="77777777" w:rsidR="00F414AF" w:rsidRDefault="00F414AF" w:rsidP="00F414AF">
      <w:pPr>
        <w:autoSpaceDE w:val="0"/>
        <w:autoSpaceDN w:val="0"/>
        <w:adjustRightInd w:val="0"/>
        <w:spacing w:after="0" w:line="240" w:lineRule="auto"/>
        <w:rPr>
          <w:rFonts w:ascii="Consolas" w:hAnsi="Consolas" w:cs="Consolas"/>
          <w:color w:val="6F008A"/>
          <w:sz w:val="19"/>
          <w:szCs w:val="19"/>
        </w:rPr>
      </w:pPr>
      <w:r>
        <w:rPr>
          <w:rFonts w:ascii="Consolas" w:hAnsi="Consolas" w:cs="Consolas"/>
          <w:color w:val="6F008A"/>
          <w:sz w:val="19"/>
          <w:szCs w:val="19"/>
        </w:rPr>
        <w:t>VOID</w:t>
      </w:r>
    </w:p>
    <w:p w14:paraId="242F0068" w14:textId="15399FCF"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DisarmWakeFromS0</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3A2F4EF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ECAA710" w14:textId="4FCACF86" w:rsidR="00167519" w:rsidRDefault="00167519" w:rsidP="00167519">
      <w:r>
        <w:t xml:space="preserve">DMF calls this callback for every instantiated Module when the Client Driver receives the </w:t>
      </w:r>
      <w:r w:rsidRPr="008263F4">
        <w:rPr>
          <w:rStyle w:val="CodeText"/>
        </w:rPr>
        <w:t>EvtDeviceDisarmWakeFromS0</w:t>
      </w:r>
      <w:r>
        <w:t xml:space="preserve"> callback if the Module supports this callback. </w:t>
      </w:r>
    </w:p>
    <w:p w14:paraId="1F77E842" w14:textId="77777777" w:rsidR="00167519" w:rsidRDefault="00167519" w:rsidP="0016751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67519" w14:paraId="74F2425F" w14:textId="77777777" w:rsidTr="00676752">
        <w:tc>
          <w:tcPr>
            <w:tcW w:w="5665" w:type="dxa"/>
          </w:tcPr>
          <w:p w14:paraId="5615DE7A" w14:textId="77777777" w:rsidR="00167519" w:rsidRPr="008263F4" w:rsidRDefault="00167519" w:rsidP="008D60EB">
            <w:pPr>
              <w:rPr>
                <w:rStyle w:val="CodeText"/>
              </w:rPr>
            </w:pPr>
            <w:r w:rsidRPr="008263F4">
              <w:rPr>
                <w:rStyle w:val="CodeText"/>
              </w:rPr>
              <w:t>DMFMODULE DmfModule</w:t>
            </w:r>
          </w:p>
        </w:tc>
        <w:tc>
          <w:tcPr>
            <w:tcW w:w="3685" w:type="dxa"/>
          </w:tcPr>
          <w:p w14:paraId="2004D87F" w14:textId="73FD6CE1" w:rsidR="00167519" w:rsidRDefault="00167519"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0CE9263C" w14:textId="77777777" w:rsidR="00167519" w:rsidRPr="00907337" w:rsidRDefault="00167519" w:rsidP="00167519">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76C78AD" w14:textId="77777777" w:rsidR="00167519" w:rsidRDefault="00167519" w:rsidP="00167519">
      <w:pPr>
        <w:pStyle w:val="Heading4"/>
      </w:pPr>
      <w:r>
        <w:t>Returns</w:t>
      </w:r>
    </w:p>
    <w:p w14:paraId="6B95EED0" w14:textId="040DBD07"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0F00C276" w14:textId="77777777" w:rsidR="00167519" w:rsidRDefault="00167519" w:rsidP="00167519">
      <w:pPr>
        <w:pStyle w:val="Heading4"/>
      </w:pPr>
      <w:r>
        <w:t>Remarks</w:t>
      </w:r>
    </w:p>
    <w:p w14:paraId="2B30D620" w14:textId="77777777" w:rsidR="00167519" w:rsidRDefault="00167519" w:rsidP="004A459D">
      <w:pPr>
        <w:pStyle w:val="ListParagraph"/>
        <w:numPr>
          <w:ilvl w:val="0"/>
          <w:numId w:val="3"/>
        </w:numPr>
      </w:pPr>
      <w:r>
        <w:t>This callback is always called directly by DMF. This function is never called directly (nor is it accessible to Clients or other Modules).</w:t>
      </w:r>
    </w:p>
    <w:p w14:paraId="43F4B0D2"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D303B63" w14:textId="5EB49021" w:rsidR="00F414AF" w:rsidRDefault="00F414AF" w:rsidP="00F414AF">
      <w:pPr>
        <w:pStyle w:val="Heading3"/>
      </w:pPr>
      <w:bookmarkStart w:id="159" w:name="_Toc500407418"/>
      <w:bookmarkStart w:id="160" w:name="_Toc520125505"/>
      <w:r>
        <w:lastRenderedPageBreak/>
        <w:t>DMF</w:t>
      </w:r>
      <w:r w:rsidR="001F48AA">
        <w:t>_[ModuleName]_</w:t>
      </w:r>
      <w:r>
        <w:t>ModuleWakeFromS0Triggered</w:t>
      </w:r>
      <w:bookmarkEnd w:id="159"/>
      <w:bookmarkEnd w:id="160"/>
    </w:p>
    <w:p w14:paraId="5E63094C"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6E77A90"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18689BA1" w14:textId="77777777" w:rsidR="00F414AF" w:rsidRDefault="00F414AF" w:rsidP="00F414AF">
      <w:pPr>
        <w:autoSpaceDE w:val="0"/>
        <w:autoSpaceDN w:val="0"/>
        <w:adjustRightInd w:val="0"/>
        <w:spacing w:after="0" w:line="240" w:lineRule="auto"/>
        <w:rPr>
          <w:rFonts w:ascii="Consolas" w:hAnsi="Consolas" w:cs="Consolas"/>
          <w:color w:val="6F008A"/>
          <w:sz w:val="19"/>
          <w:szCs w:val="19"/>
        </w:rPr>
      </w:pPr>
      <w:r>
        <w:rPr>
          <w:rFonts w:ascii="Consolas" w:hAnsi="Consolas" w:cs="Consolas"/>
          <w:color w:val="6F008A"/>
          <w:sz w:val="19"/>
          <w:szCs w:val="19"/>
        </w:rPr>
        <w:t>VOID</w:t>
      </w:r>
    </w:p>
    <w:p w14:paraId="00271C00" w14:textId="5BCF905C"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WakeFromS0</w:t>
      </w:r>
      <w:proofErr w:type="gramStart"/>
      <w:r>
        <w:rPr>
          <w:rFonts w:ascii="Consolas" w:hAnsi="Consolas" w:cs="Consolas"/>
          <w:color w:val="2B91AF"/>
          <w:sz w:val="19"/>
          <w:szCs w:val="19"/>
        </w:rPr>
        <w:t>Triggered</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7769DB6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A7D7BF9" w14:textId="6EC6E885" w:rsidR="00167519" w:rsidRDefault="00167519" w:rsidP="00167519">
      <w:r w:rsidRPr="008263F4">
        <w:rPr>
          <w:rStyle w:val="CodeText"/>
        </w:rPr>
        <w:t>EvtDeviceWakeFromS0</w:t>
      </w:r>
      <w:r w:rsidR="00AD33C8" w:rsidRPr="008263F4">
        <w:rPr>
          <w:rStyle w:val="CodeText"/>
        </w:rPr>
        <w:t>Triggered</w:t>
      </w:r>
      <w:r>
        <w:t xml:space="preserve"> callback if the Module supports this callback. </w:t>
      </w:r>
    </w:p>
    <w:p w14:paraId="6B09DEFD" w14:textId="77777777" w:rsidR="00167519" w:rsidRDefault="00167519" w:rsidP="0016751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67519" w14:paraId="43736950" w14:textId="77777777" w:rsidTr="00676752">
        <w:tc>
          <w:tcPr>
            <w:tcW w:w="5665" w:type="dxa"/>
          </w:tcPr>
          <w:p w14:paraId="74BC8073" w14:textId="77777777" w:rsidR="00167519" w:rsidRPr="008263F4" w:rsidRDefault="00167519" w:rsidP="008D60EB">
            <w:pPr>
              <w:rPr>
                <w:rStyle w:val="CodeText"/>
              </w:rPr>
            </w:pPr>
            <w:r w:rsidRPr="008263F4">
              <w:rPr>
                <w:rStyle w:val="CodeText"/>
              </w:rPr>
              <w:t>DMFMODULE DmfModule</w:t>
            </w:r>
          </w:p>
        </w:tc>
        <w:tc>
          <w:tcPr>
            <w:tcW w:w="3685" w:type="dxa"/>
          </w:tcPr>
          <w:p w14:paraId="7E98B562" w14:textId="27C744C9" w:rsidR="00167519" w:rsidRDefault="00167519"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3D9BED84" w14:textId="77777777" w:rsidR="00167519" w:rsidRPr="00907337" w:rsidRDefault="00167519" w:rsidP="00167519">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1F3B76C" w14:textId="77777777" w:rsidR="00167519" w:rsidRDefault="00167519" w:rsidP="00167519">
      <w:pPr>
        <w:pStyle w:val="Heading4"/>
      </w:pPr>
      <w:r>
        <w:t>Returns</w:t>
      </w:r>
    </w:p>
    <w:p w14:paraId="1DD0753D" w14:textId="28E63F7B" w:rsidR="00167519" w:rsidRDefault="00167519" w:rsidP="00167519">
      <w:r>
        <w:t>None</w:t>
      </w:r>
      <w:r w:rsidR="00852EE3">
        <w:t>.</w:t>
      </w:r>
    </w:p>
    <w:p w14:paraId="612E782E" w14:textId="77777777" w:rsidR="00167519" w:rsidRDefault="00167519" w:rsidP="00167519">
      <w:pPr>
        <w:pStyle w:val="Heading4"/>
      </w:pPr>
      <w:r>
        <w:t>Remarks</w:t>
      </w:r>
    </w:p>
    <w:p w14:paraId="4EC56071" w14:textId="77777777" w:rsidR="00167519" w:rsidRDefault="00167519" w:rsidP="004A459D">
      <w:pPr>
        <w:pStyle w:val="ListParagraph"/>
        <w:numPr>
          <w:ilvl w:val="0"/>
          <w:numId w:val="3"/>
        </w:numPr>
      </w:pPr>
      <w:r>
        <w:t>This callback is always called directly by DMF. This function is never called directly (nor is it accessible to Clients or other Modules).</w:t>
      </w:r>
    </w:p>
    <w:p w14:paraId="3313E3FA"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D1DCDF5" w14:textId="44E2022C" w:rsidR="00F414AF" w:rsidRDefault="00F414AF" w:rsidP="00F414AF">
      <w:pPr>
        <w:pStyle w:val="Heading3"/>
      </w:pPr>
      <w:bookmarkStart w:id="161" w:name="_Toc500407419"/>
      <w:bookmarkStart w:id="162" w:name="_Toc520125506"/>
      <w:r>
        <w:lastRenderedPageBreak/>
        <w:t>DMF</w:t>
      </w:r>
      <w:r w:rsidR="001F48AA">
        <w:t>_[ModuleName]_</w:t>
      </w:r>
      <w:r>
        <w:t>ModuleArmWakeFromSxWithReason</w:t>
      </w:r>
      <w:bookmarkEnd w:id="161"/>
      <w:bookmarkEnd w:id="162"/>
    </w:p>
    <w:p w14:paraId="1B72E53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6F99F35"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21CFD462" w14:textId="77777777" w:rsidR="00F414AF" w:rsidRDefault="00F414AF" w:rsidP="00F414AF">
      <w:pPr>
        <w:autoSpaceDE w:val="0"/>
        <w:autoSpaceDN w:val="0"/>
        <w:adjustRightInd w:val="0"/>
        <w:spacing w:after="0" w:line="240" w:lineRule="auto"/>
        <w:rPr>
          <w:rFonts w:ascii="Consolas" w:hAnsi="Consolas" w:cs="Consolas"/>
          <w:color w:val="2B91AF"/>
          <w:sz w:val="19"/>
          <w:szCs w:val="19"/>
        </w:rPr>
      </w:pPr>
      <w:r>
        <w:rPr>
          <w:rFonts w:ascii="Consolas" w:hAnsi="Consolas" w:cs="Consolas"/>
          <w:color w:val="2B91AF"/>
          <w:sz w:val="19"/>
          <w:szCs w:val="19"/>
        </w:rPr>
        <w:t>NTSTATUS</w:t>
      </w:r>
    </w:p>
    <w:p w14:paraId="3D137AEF" w14:textId="5334244D"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proofErr w:type="gramStart"/>
      <w:r>
        <w:rPr>
          <w:rFonts w:ascii="Consolas" w:hAnsi="Consolas" w:cs="Consolas"/>
          <w:color w:val="2B91AF"/>
          <w:sz w:val="19"/>
          <w:szCs w:val="19"/>
        </w:rPr>
        <w:t>ModuleArmWakeFromSxWithReason</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000000"/>
          <w:sz w:val="19"/>
          <w:szCs w:val="19"/>
        </w:rPr>
        <w:t>DmfModule</w:t>
      </w:r>
      <w:proofErr w:type="spellEnd"/>
      <w:r>
        <w:rPr>
          <w:rFonts w:ascii="Consolas" w:hAnsi="Consolas" w:cs="Consolas"/>
          <w:color w:val="000000"/>
          <w:sz w:val="19"/>
          <w:szCs w:val="19"/>
        </w:rPr>
        <w:t>,</w:t>
      </w:r>
    </w:p>
    <w:p w14:paraId="2F5FF9AB"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BOOLEAN</w:t>
      </w:r>
      <w:r>
        <w:rPr>
          <w:rFonts w:ascii="Consolas" w:hAnsi="Consolas" w:cs="Consolas"/>
          <w:color w:val="000000"/>
          <w:sz w:val="19"/>
          <w:szCs w:val="19"/>
        </w:rPr>
        <w:t xml:space="preserve"> </w:t>
      </w:r>
      <w:proofErr w:type="spellStart"/>
      <w:r>
        <w:rPr>
          <w:rFonts w:ascii="Consolas" w:hAnsi="Consolas" w:cs="Consolas"/>
          <w:color w:val="000000"/>
          <w:sz w:val="19"/>
          <w:szCs w:val="19"/>
        </w:rPr>
        <w:t>DeviceWakeEnabled</w:t>
      </w:r>
      <w:proofErr w:type="spellEnd"/>
      <w:r>
        <w:rPr>
          <w:rFonts w:ascii="Consolas" w:hAnsi="Consolas" w:cs="Consolas"/>
          <w:color w:val="000000"/>
          <w:sz w:val="19"/>
          <w:szCs w:val="19"/>
        </w:rPr>
        <w:t>,</w:t>
      </w:r>
    </w:p>
    <w:p w14:paraId="0FF9DC9B"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BOOLEAN</w:t>
      </w:r>
      <w:r>
        <w:rPr>
          <w:rFonts w:ascii="Consolas" w:hAnsi="Consolas" w:cs="Consolas"/>
          <w:color w:val="000000"/>
          <w:sz w:val="19"/>
          <w:szCs w:val="19"/>
        </w:rPr>
        <w:t xml:space="preserve"> </w:t>
      </w:r>
      <w:proofErr w:type="spellStart"/>
      <w:r>
        <w:rPr>
          <w:rFonts w:ascii="Consolas" w:hAnsi="Consolas" w:cs="Consolas"/>
          <w:color w:val="000000"/>
          <w:sz w:val="19"/>
          <w:szCs w:val="19"/>
        </w:rPr>
        <w:t>ChildrenArmedForWake</w:t>
      </w:r>
      <w:proofErr w:type="spellEnd"/>
      <w:r>
        <w:rPr>
          <w:rFonts w:ascii="Consolas" w:hAnsi="Consolas" w:cs="Consolas"/>
          <w:color w:val="000000"/>
          <w:sz w:val="19"/>
          <w:szCs w:val="19"/>
        </w:rPr>
        <w:t>);</w:t>
      </w:r>
    </w:p>
    <w:p w14:paraId="7F90E4B8"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E003353" w14:textId="2B41AFE8" w:rsidR="00AD33C8" w:rsidRDefault="00AD33C8" w:rsidP="00AD33C8">
      <w:r w:rsidRPr="008263F4">
        <w:rPr>
          <w:rStyle w:val="CodeText"/>
        </w:rPr>
        <w:t>EvtDeviceArmWakeFromSxWithReason</w:t>
      </w:r>
      <w:r>
        <w:t xml:space="preserve"> callback if the Module supports this callback. </w:t>
      </w:r>
    </w:p>
    <w:p w14:paraId="78BDDE8D" w14:textId="77777777" w:rsidR="00AD33C8" w:rsidRDefault="00AD33C8" w:rsidP="00AD33C8">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D33C8" w14:paraId="7B7A5521" w14:textId="77777777" w:rsidTr="00676752">
        <w:tc>
          <w:tcPr>
            <w:tcW w:w="5665" w:type="dxa"/>
          </w:tcPr>
          <w:p w14:paraId="270FBA8A" w14:textId="77777777" w:rsidR="00AD33C8" w:rsidRPr="008263F4" w:rsidRDefault="00AD33C8" w:rsidP="008D60EB">
            <w:pPr>
              <w:rPr>
                <w:rStyle w:val="CodeText"/>
              </w:rPr>
            </w:pPr>
            <w:r w:rsidRPr="008263F4">
              <w:rPr>
                <w:rStyle w:val="CodeText"/>
              </w:rPr>
              <w:t>DMFMODULE DmfModule</w:t>
            </w:r>
          </w:p>
        </w:tc>
        <w:tc>
          <w:tcPr>
            <w:tcW w:w="3685" w:type="dxa"/>
          </w:tcPr>
          <w:p w14:paraId="21740897" w14:textId="6AAA9A7C" w:rsidR="00AD33C8" w:rsidRDefault="00AD33C8"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1F20CFBF" w14:textId="77777777" w:rsidR="00AD33C8" w:rsidRPr="00907337" w:rsidRDefault="00AD33C8" w:rsidP="00AD33C8">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8CE967F" w14:textId="77777777" w:rsidR="00AD33C8" w:rsidRDefault="00AD33C8" w:rsidP="00AD33C8">
      <w:pPr>
        <w:pStyle w:val="Heading4"/>
      </w:pPr>
      <w:r>
        <w:t>Returns</w:t>
      </w:r>
    </w:p>
    <w:p w14:paraId="4BFDE60B" w14:textId="500134F0"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4AC2A41F" w14:textId="77777777" w:rsidR="00AD33C8" w:rsidRDefault="00AD33C8" w:rsidP="00AD33C8">
      <w:pPr>
        <w:pStyle w:val="Heading4"/>
      </w:pPr>
      <w:r>
        <w:t>Remarks</w:t>
      </w:r>
    </w:p>
    <w:p w14:paraId="281F0DEF" w14:textId="77777777" w:rsidR="00AD33C8" w:rsidRDefault="00AD33C8" w:rsidP="004A459D">
      <w:pPr>
        <w:pStyle w:val="ListParagraph"/>
        <w:numPr>
          <w:ilvl w:val="0"/>
          <w:numId w:val="3"/>
        </w:numPr>
      </w:pPr>
      <w:r>
        <w:t>This callback is always called directly by DMF. This function is never called directly (nor is it accessible to Clients or other Modules).</w:t>
      </w:r>
    </w:p>
    <w:p w14:paraId="74A372CF"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D7854BA" w14:textId="12617544" w:rsidR="00F414AF" w:rsidRDefault="00F414AF" w:rsidP="00F414AF">
      <w:pPr>
        <w:pStyle w:val="Heading3"/>
      </w:pPr>
      <w:bookmarkStart w:id="163" w:name="_Toc500407420"/>
      <w:bookmarkStart w:id="164" w:name="_Toc520125507"/>
      <w:r>
        <w:lastRenderedPageBreak/>
        <w:t>DMF</w:t>
      </w:r>
      <w:r w:rsidR="001F48AA">
        <w:t>_[ModuleName]_</w:t>
      </w:r>
      <w:r>
        <w:t>ModuleDisarmWakeFromSx</w:t>
      </w:r>
      <w:bookmarkEnd w:id="163"/>
      <w:bookmarkEnd w:id="164"/>
    </w:p>
    <w:p w14:paraId="4C57423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C3CF36B"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4A93AE8A" w14:textId="77777777" w:rsidR="00F414AF" w:rsidRDefault="00F414AF" w:rsidP="00F414AF">
      <w:pPr>
        <w:autoSpaceDE w:val="0"/>
        <w:autoSpaceDN w:val="0"/>
        <w:adjustRightInd w:val="0"/>
        <w:spacing w:after="0" w:line="240" w:lineRule="auto"/>
        <w:rPr>
          <w:rFonts w:ascii="Consolas" w:hAnsi="Consolas" w:cs="Consolas"/>
          <w:color w:val="6F008A"/>
          <w:sz w:val="19"/>
          <w:szCs w:val="19"/>
        </w:rPr>
      </w:pPr>
      <w:r>
        <w:rPr>
          <w:rFonts w:ascii="Consolas" w:hAnsi="Consolas" w:cs="Consolas"/>
          <w:color w:val="6F008A"/>
          <w:sz w:val="19"/>
          <w:szCs w:val="19"/>
        </w:rPr>
        <w:t>VOID</w:t>
      </w:r>
    </w:p>
    <w:p w14:paraId="1E9BC252" w14:textId="0A060CF2"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proofErr w:type="gramStart"/>
      <w:r>
        <w:rPr>
          <w:rFonts w:ascii="Consolas" w:hAnsi="Consolas" w:cs="Consolas"/>
          <w:color w:val="2B91AF"/>
          <w:sz w:val="19"/>
          <w:szCs w:val="19"/>
        </w:rPr>
        <w:t>ModuleDisarmWakeFromSx</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587A83A0"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D1D7FF5" w14:textId="3363E9F4" w:rsidR="00AD33C8" w:rsidRDefault="00AD33C8" w:rsidP="00AD33C8">
      <w:r>
        <w:t xml:space="preserve">EvtDeviceDisarmWakeFromSx callback if the Module supports this callback. </w:t>
      </w:r>
    </w:p>
    <w:p w14:paraId="3FC27F9E" w14:textId="77777777" w:rsidR="00AD33C8" w:rsidRDefault="00AD33C8" w:rsidP="00AD33C8">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D33C8" w14:paraId="11BD217E" w14:textId="77777777" w:rsidTr="00676752">
        <w:tc>
          <w:tcPr>
            <w:tcW w:w="5665" w:type="dxa"/>
          </w:tcPr>
          <w:p w14:paraId="23A6B148" w14:textId="77777777" w:rsidR="00AD33C8" w:rsidRPr="008263F4" w:rsidRDefault="00AD33C8" w:rsidP="008D60EB">
            <w:pPr>
              <w:rPr>
                <w:rStyle w:val="CodeText"/>
              </w:rPr>
            </w:pPr>
            <w:r w:rsidRPr="008263F4">
              <w:rPr>
                <w:rStyle w:val="CodeText"/>
              </w:rPr>
              <w:t>DMFMODULE DmfModule</w:t>
            </w:r>
          </w:p>
        </w:tc>
        <w:tc>
          <w:tcPr>
            <w:tcW w:w="3685" w:type="dxa"/>
          </w:tcPr>
          <w:p w14:paraId="4CEBEBAD" w14:textId="3EE258F7" w:rsidR="00AD33C8" w:rsidRDefault="00AD33C8"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1FBAA9DB" w14:textId="77777777" w:rsidR="00AD33C8" w:rsidRPr="00907337" w:rsidRDefault="00AD33C8" w:rsidP="00AD33C8">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5712EA2F" w14:textId="77777777" w:rsidR="00AD33C8" w:rsidRDefault="00AD33C8" w:rsidP="00AD33C8">
      <w:pPr>
        <w:pStyle w:val="Heading4"/>
      </w:pPr>
      <w:r>
        <w:t>Returns</w:t>
      </w:r>
    </w:p>
    <w:p w14:paraId="0BAEECB0" w14:textId="1CBC4386" w:rsidR="00AD33C8" w:rsidRDefault="00AD33C8" w:rsidP="00AD33C8">
      <w:r>
        <w:t>None</w:t>
      </w:r>
      <w:r w:rsidR="00852EE3">
        <w:t>.</w:t>
      </w:r>
    </w:p>
    <w:p w14:paraId="50BAC6B9" w14:textId="77777777" w:rsidR="00AD33C8" w:rsidRDefault="00AD33C8" w:rsidP="00AD33C8">
      <w:pPr>
        <w:pStyle w:val="Heading4"/>
      </w:pPr>
      <w:r>
        <w:t>Remarks</w:t>
      </w:r>
    </w:p>
    <w:p w14:paraId="2866762F" w14:textId="77777777" w:rsidR="00AD33C8" w:rsidRDefault="00AD33C8" w:rsidP="004A459D">
      <w:pPr>
        <w:pStyle w:val="ListParagraph"/>
        <w:numPr>
          <w:ilvl w:val="0"/>
          <w:numId w:val="3"/>
        </w:numPr>
      </w:pPr>
      <w:r>
        <w:t>This callback is always called directly by DMF. This function is never called directly (nor is it accessible to Clients or other Modules).</w:t>
      </w:r>
    </w:p>
    <w:p w14:paraId="6F188809"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B27A53A" w14:textId="252B47A1" w:rsidR="00F414AF" w:rsidRDefault="00F414AF" w:rsidP="00F414AF">
      <w:pPr>
        <w:pStyle w:val="Heading3"/>
      </w:pPr>
      <w:bookmarkStart w:id="165" w:name="_Toc500407421"/>
      <w:bookmarkStart w:id="166" w:name="_Toc520125508"/>
      <w:r>
        <w:lastRenderedPageBreak/>
        <w:t>DMF</w:t>
      </w:r>
      <w:r w:rsidR="001F48AA">
        <w:t>_[ModuleName]_</w:t>
      </w:r>
      <w:r>
        <w:t>ModuleWakeFromSxTriggered</w:t>
      </w:r>
      <w:bookmarkEnd w:id="165"/>
      <w:bookmarkEnd w:id="166"/>
    </w:p>
    <w:p w14:paraId="5AFA6189"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3D9A1016" w14:textId="77777777" w:rsidR="00F8797C" w:rsidRDefault="00F8797C" w:rsidP="00F879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527C98D7" w14:textId="77777777" w:rsidR="00F414AF" w:rsidRDefault="00F414AF" w:rsidP="00F414AF">
      <w:pPr>
        <w:autoSpaceDE w:val="0"/>
        <w:autoSpaceDN w:val="0"/>
        <w:adjustRightInd w:val="0"/>
        <w:spacing w:after="0" w:line="240" w:lineRule="auto"/>
        <w:rPr>
          <w:rFonts w:ascii="Consolas" w:hAnsi="Consolas" w:cs="Consolas"/>
          <w:color w:val="6F008A"/>
          <w:sz w:val="19"/>
          <w:szCs w:val="19"/>
        </w:rPr>
      </w:pPr>
      <w:r>
        <w:rPr>
          <w:rFonts w:ascii="Consolas" w:hAnsi="Consolas" w:cs="Consolas"/>
          <w:color w:val="6F008A"/>
          <w:sz w:val="19"/>
          <w:szCs w:val="19"/>
        </w:rPr>
        <w:t>VOID</w:t>
      </w:r>
    </w:p>
    <w:p w14:paraId="1100424E" w14:textId="307894A1"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proofErr w:type="gramStart"/>
      <w:r>
        <w:rPr>
          <w:rFonts w:ascii="Consolas" w:hAnsi="Consolas" w:cs="Consolas"/>
          <w:color w:val="2B91AF"/>
          <w:sz w:val="19"/>
          <w:szCs w:val="19"/>
        </w:rPr>
        <w:t>ModuleWakeFromSxTriggered</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51FC67C7"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37A4ACB9" w14:textId="513B329C" w:rsidR="00AD33C8" w:rsidRDefault="00AD33C8" w:rsidP="00AD33C8">
      <w:r w:rsidRPr="008263F4">
        <w:rPr>
          <w:rStyle w:val="CodeText"/>
        </w:rPr>
        <w:t>EvtDeviceWakeFromSxTriggered</w:t>
      </w:r>
      <w:r>
        <w:t xml:space="preserve"> callback if the Module supports this callback. </w:t>
      </w:r>
    </w:p>
    <w:p w14:paraId="43830AB3" w14:textId="77777777" w:rsidR="00AD33C8" w:rsidRDefault="00AD33C8" w:rsidP="00AD33C8">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D33C8" w14:paraId="4317BB13" w14:textId="77777777" w:rsidTr="00676752">
        <w:tc>
          <w:tcPr>
            <w:tcW w:w="5665" w:type="dxa"/>
          </w:tcPr>
          <w:p w14:paraId="153E5889" w14:textId="77777777" w:rsidR="00AD33C8" w:rsidRDefault="00AD33C8" w:rsidP="008D60EB">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808080"/>
                <w:sz w:val="19"/>
                <w:szCs w:val="19"/>
              </w:rPr>
              <w:t>DmfModule</w:t>
            </w:r>
            <w:proofErr w:type="spellEnd"/>
          </w:p>
        </w:tc>
        <w:tc>
          <w:tcPr>
            <w:tcW w:w="3685" w:type="dxa"/>
          </w:tcPr>
          <w:p w14:paraId="13D73BA4" w14:textId="06C2A7F2" w:rsidR="00AD33C8" w:rsidRDefault="00AD33C8"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0070A019" w14:textId="77777777" w:rsidR="00AD33C8" w:rsidRPr="00907337" w:rsidRDefault="00AD33C8" w:rsidP="00AD33C8">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BBA8A8A" w14:textId="77777777" w:rsidR="00AD33C8" w:rsidRDefault="00AD33C8" w:rsidP="00AD33C8">
      <w:pPr>
        <w:pStyle w:val="Heading4"/>
      </w:pPr>
      <w:r>
        <w:t>Returns</w:t>
      </w:r>
    </w:p>
    <w:p w14:paraId="3E61B776" w14:textId="14737EA3" w:rsidR="00AD33C8" w:rsidRDefault="00AD33C8" w:rsidP="00AD33C8">
      <w:r>
        <w:t>None</w:t>
      </w:r>
      <w:r w:rsidR="00852EE3">
        <w:t>.</w:t>
      </w:r>
    </w:p>
    <w:p w14:paraId="45C7FB77" w14:textId="77777777" w:rsidR="00AD33C8" w:rsidRDefault="00AD33C8" w:rsidP="00AD33C8">
      <w:pPr>
        <w:pStyle w:val="Heading4"/>
      </w:pPr>
      <w:r>
        <w:t>Remarks</w:t>
      </w:r>
    </w:p>
    <w:p w14:paraId="2406D6A7" w14:textId="77777777" w:rsidR="00AD33C8" w:rsidRDefault="00AD33C8" w:rsidP="004A459D">
      <w:pPr>
        <w:pStyle w:val="ListParagraph"/>
        <w:numPr>
          <w:ilvl w:val="0"/>
          <w:numId w:val="3"/>
        </w:numPr>
      </w:pPr>
      <w:r>
        <w:t>This callback is always called directly by DMF. This function is never called directly (nor is it accessible to Clients or other Modules).</w:t>
      </w:r>
    </w:p>
    <w:p w14:paraId="5B261508"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F01C8A5" w14:textId="1CEAC1ED" w:rsidR="00F414AF" w:rsidRDefault="00F414AF" w:rsidP="00F414AF">
      <w:pPr>
        <w:pStyle w:val="Heading3"/>
      </w:pPr>
      <w:bookmarkStart w:id="167" w:name="_Toc500407422"/>
      <w:bookmarkStart w:id="168" w:name="_Toc520125509"/>
      <w:r>
        <w:lastRenderedPageBreak/>
        <w:t>DMF</w:t>
      </w:r>
      <w:r w:rsidR="001F48AA">
        <w:t>_[ModuleName]_</w:t>
      </w:r>
      <w:r>
        <w:t>ModuleFileCreate</w:t>
      </w:r>
      <w:bookmarkEnd w:id="167"/>
      <w:bookmarkEnd w:id="168"/>
    </w:p>
    <w:p w14:paraId="627B3BA1"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4697E0F3" w14:textId="77777777" w:rsidR="00F8797C" w:rsidRDefault="00F8797C" w:rsidP="00F879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2CAB7997" w14:textId="77777777" w:rsidR="00F414AF" w:rsidRDefault="00F414AF" w:rsidP="00F414AF">
      <w:pPr>
        <w:autoSpaceDE w:val="0"/>
        <w:autoSpaceDN w:val="0"/>
        <w:adjustRightInd w:val="0"/>
        <w:spacing w:after="0" w:line="240" w:lineRule="auto"/>
        <w:rPr>
          <w:rFonts w:ascii="Consolas" w:hAnsi="Consolas" w:cs="Consolas"/>
          <w:color w:val="2B91AF"/>
          <w:sz w:val="19"/>
          <w:szCs w:val="19"/>
        </w:rPr>
      </w:pPr>
      <w:r>
        <w:rPr>
          <w:rFonts w:ascii="Consolas" w:hAnsi="Consolas" w:cs="Consolas"/>
          <w:color w:val="2B91AF"/>
          <w:sz w:val="19"/>
          <w:szCs w:val="19"/>
        </w:rPr>
        <w:t>BOOLEAN</w:t>
      </w:r>
    </w:p>
    <w:p w14:paraId="49645120" w14:textId="3E257482"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proofErr w:type="gramStart"/>
      <w:r>
        <w:rPr>
          <w:rFonts w:ascii="Consolas" w:hAnsi="Consolas" w:cs="Consolas"/>
          <w:color w:val="2B91AF"/>
          <w:sz w:val="19"/>
          <w:szCs w:val="19"/>
        </w:rPr>
        <w:t>ModuleFileCreate</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000000"/>
          <w:sz w:val="19"/>
          <w:szCs w:val="19"/>
        </w:rPr>
        <w:t>DmfModule</w:t>
      </w:r>
      <w:proofErr w:type="spellEnd"/>
      <w:r>
        <w:rPr>
          <w:rFonts w:ascii="Consolas" w:hAnsi="Consolas" w:cs="Consolas"/>
          <w:color w:val="000000"/>
          <w:sz w:val="19"/>
          <w:szCs w:val="19"/>
        </w:rPr>
        <w:t xml:space="preserve">, </w:t>
      </w:r>
    </w:p>
    <w:p w14:paraId="2889061A"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DEVICE</w:t>
      </w:r>
      <w:r>
        <w:rPr>
          <w:rFonts w:ascii="Consolas" w:hAnsi="Consolas" w:cs="Consolas"/>
          <w:color w:val="000000"/>
          <w:sz w:val="19"/>
          <w:szCs w:val="19"/>
        </w:rPr>
        <w:t xml:space="preserve"> Device, </w:t>
      </w:r>
    </w:p>
    <w:p w14:paraId="2BBBE63E"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REQUEST</w:t>
      </w:r>
      <w:r>
        <w:rPr>
          <w:rFonts w:ascii="Consolas" w:hAnsi="Consolas" w:cs="Consolas"/>
          <w:color w:val="000000"/>
          <w:sz w:val="19"/>
          <w:szCs w:val="19"/>
        </w:rPr>
        <w:t xml:space="preserve"> Request, </w:t>
      </w:r>
    </w:p>
    <w:p w14:paraId="627CA759"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FILEOBJECT</w:t>
      </w:r>
      <w:r>
        <w:rPr>
          <w:rFonts w:ascii="Consolas" w:hAnsi="Consolas" w:cs="Consolas"/>
          <w:color w:val="000000"/>
          <w:sz w:val="19"/>
          <w:szCs w:val="19"/>
        </w:rPr>
        <w:t xml:space="preserve"> FileObject);</w:t>
      </w:r>
    </w:p>
    <w:p w14:paraId="632CDE77"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56E4EC5" w14:textId="1885D129" w:rsidR="008D60EB" w:rsidRPr="00E16922" w:rsidRDefault="008D60EB" w:rsidP="008D60EB">
      <w:pPr>
        <w:rPr>
          <w:b/>
        </w:rPr>
      </w:pPr>
      <w:r>
        <w:t xml:space="preserve">DMF calls this callback for every instantiated Module when the Client Driver receives the </w:t>
      </w:r>
      <w:r w:rsidRPr="008263F4">
        <w:rPr>
          <w:rStyle w:val="CodeText"/>
        </w:rPr>
        <w:t>Evt</w:t>
      </w:r>
      <w:r w:rsidR="002258E3" w:rsidRPr="008263F4">
        <w:rPr>
          <w:rStyle w:val="CodeText"/>
        </w:rPr>
        <w:t>FileOpen</w:t>
      </w:r>
      <w:r>
        <w:t xml:space="preserve"> callback if the Module supports this callback. </w:t>
      </w:r>
    </w:p>
    <w:p w14:paraId="73D09675" w14:textId="77777777" w:rsidR="008D60EB" w:rsidRDefault="008D60EB" w:rsidP="008D60E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8D60EB" w14:paraId="399782C3" w14:textId="77777777" w:rsidTr="00676752">
        <w:tc>
          <w:tcPr>
            <w:tcW w:w="5665" w:type="dxa"/>
          </w:tcPr>
          <w:p w14:paraId="2428FDDE" w14:textId="77777777" w:rsidR="008D60EB" w:rsidRPr="008263F4" w:rsidRDefault="008D60EB" w:rsidP="008D60EB">
            <w:pPr>
              <w:rPr>
                <w:rStyle w:val="CodeText"/>
              </w:rPr>
            </w:pPr>
            <w:r w:rsidRPr="008263F4">
              <w:rPr>
                <w:rStyle w:val="CodeText"/>
              </w:rPr>
              <w:t>DMFMODULE DmfModule</w:t>
            </w:r>
          </w:p>
        </w:tc>
        <w:tc>
          <w:tcPr>
            <w:tcW w:w="3685" w:type="dxa"/>
          </w:tcPr>
          <w:p w14:paraId="539FEEC3" w14:textId="5EE8F9E7" w:rsidR="008D60EB" w:rsidRDefault="008D60EB"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0480371A" w14:textId="77777777" w:rsidR="008D60EB" w:rsidRPr="00907337" w:rsidRDefault="008D60EB" w:rsidP="008D60E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5CEA621" w14:textId="77777777" w:rsidR="008D60EB" w:rsidRDefault="008D60EB" w:rsidP="008D60EB">
      <w:pPr>
        <w:pStyle w:val="Heading4"/>
      </w:pPr>
      <w:r>
        <w:t>Returns</w:t>
      </w:r>
    </w:p>
    <w:p w14:paraId="23C816FB" w14:textId="77777777" w:rsidR="008D60EB" w:rsidRDefault="008D60EB" w:rsidP="008D60E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4E26709A" w14:textId="77777777" w:rsidR="008D60EB" w:rsidRDefault="008D60EB" w:rsidP="008D60EB">
      <w:pPr>
        <w:pStyle w:val="Heading4"/>
      </w:pPr>
      <w:r>
        <w:t>Remarks</w:t>
      </w:r>
    </w:p>
    <w:p w14:paraId="33BAA07C" w14:textId="77777777" w:rsidR="008D60EB" w:rsidRDefault="008D60EB" w:rsidP="004A459D">
      <w:pPr>
        <w:pStyle w:val="ListParagraph"/>
        <w:numPr>
          <w:ilvl w:val="0"/>
          <w:numId w:val="3"/>
        </w:numPr>
      </w:pPr>
      <w:r>
        <w:t>This callback is always called directly by DMF. This function is never called directly (nor is it accessible to Clients or other Modules).</w:t>
      </w:r>
    </w:p>
    <w:p w14:paraId="19AB750A" w14:textId="77777777" w:rsidR="008D60EB" w:rsidRPr="006669C8" w:rsidRDefault="008D60E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4B5F72F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7CA519D" w14:textId="3DF37685" w:rsidR="00F414AF" w:rsidRDefault="00F414AF" w:rsidP="00F414AF">
      <w:pPr>
        <w:pStyle w:val="Heading3"/>
      </w:pPr>
      <w:bookmarkStart w:id="169" w:name="_Toc500407423"/>
      <w:bookmarkStart w:id="170" w:name="_Toc520125510"/>
      <w:r>
        <w:lastRenderedPageBreak/>
        <w:t>DMF</w:t>
      </w:r>
      <w:r w:rsidR="001F48AA">
        <w:t>_[ModuleName]_</w:t>
      </w:r>
      <w:r>
        <w:t>ModuleFileCleanup</w:t>
      </w:r>
      <w:bookmarkEnd w:id="169"/>
      <w:bookmarkEnd w:id="170"/>
    </w:p>
    <w:p w14:paraId="17A9AC6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FEF3AC4" w14:textId="77777777" w:rsidR="00F8797C" w:rsidRDefault="00F8797C" w:rsidP="00F879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6346F5DB" w14:textId="77777777" w:rsidR="00F414AF" w:rsidRDefault="00F414AF" w:rsidP="00F414AF">
      <w:pPr>
        <w:autoSpaceDE w:val="0"/>
        <w:autoSpaceDN w:val="0"/>
        <w:adjustRightInd w:val="0"/>
        <w:spacing w:after="0" w:line="240" w:lineRule="auto"/>
        <w:rPr>
          <w:rFonts w:ascii="Consolas" w:hAnsi="Consolas" w:cs="Consolas"/>
          <w:color w:val="2B91AF"/>
          <w:sz w:val="19"/>
          <w:szCs w:val="19"/>
        </w:rPr>
      </w:pPr>
      <w:r>
        <w:rPr>
          <w:rFonts w:ascii="Consolas" w:hAnsi="Consolas" w:cs="Consolas"/>
          <w:color w:val="2B91AF"/>
          <w:sz w:val="19"/>
          <w:szCs w:val="19"/>
        </w:rPr>
        <w:t>BOOLEAN</w:t>
      </w:r>
    </w:p>
    <w:p w14:paraId="3452ACA0" w14:textId="2E7DEAE3"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proofErr w:type="gramStart"/>
      <w:r>
        <w:rPr>
          <w:rFonts w:ascii="Consolas" w:hAnsi="Consolas" w:cs="Consolas"/>
          <w:color w:val="2B91AF"/>
          <w:sz w:val="19"/>
          <w:szCs w:val="19"/>
        </w:rPr>
        <w:t>ModuleFileCleanup</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000000"/>
          <w:sz w:val="19"/>
          <w:szCs w:val="19"/>
        </w:rPr>
        <w:t>DmfModule</w:t>
      </w:r>
      <w:proofErr w:type="spellEnd"/>
      <w:r>
        <w:rPr>
          <w:rFonts w:ascii="Consolas" w:hAnsi="Consolas" w:cs="Consolas"/>
          <w:color w:val="000000"/>
          <w:sz w:val="19"/>
          <w:szCs w:val="19"/>
        </w:rPr>
        <w:t xml:space="preserve">, </w:t>
      </w:r>
    </w:p>
    <w:p w14:paraId="62B53656"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FILEOBJECT</w:t>
      </w:r>
      <w:r>
        <w:rPr>
          <w:rFonts w:ascii="Consolas" w:hAnsi="Consolas" w:cs="Consolas"/>
          <w:color w:val="000000"/>
          <w:sz w:val="19"/>
          <w:szCs w:val="19"/>
        </w:rPr>
        <w:t xml:space="preserve"> FileObject);</w:t>
      </w:r>
    </w:p>
    <w:p w14:paraId="5CF274A1"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C7B076F" w14:textId="5BDD496E" w:rsidR="002258E3" w:rsidRPr="00E16922" w:rsidRDefault="002258E3" w:rsidP="002258E3">
      <w:pPr>
        <w:rPr>
          <w:b/>
        </w:rPr>
      </w:pPr>
      <w:r>
        <w:t xml:space="preserve">DMF calls this callback for every instantiated Module when the Client Driver receives the </w:t>
      </w:r>
      <w:r w:rsidRPr="008263F4">
        <w:rPr>
          <w:rStyle w:val="CodeText"/>
        </w:rPr>
        <w:t>EvtFileCleanup</w:t>
      </w:r>
      <w:r>
        <w:t xml:space="preserve"> callback if the Module supports this callback. </w:t>
      </w:r>
    </w:p>
    <w:p w14:paraId="06D8E899" w14:textId="77777777" w:rsidR="002258E3" w:rsidRDefault="002258E3" w:rsidP="002258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258E3" w14:paraId="24015CB2" w14:textId="77777777" w:rsidTr="00676752">
        <w:tc>
          <w:tcPr>
            <w:tcW w:w="5665" w:type="dxa"/>
          </w:tcPr>
          <w:p w14:paraId="4A5FDCB2" w14:textId="77777777" w:rsidR="002258E3" w:rsidRPr="008263F4" w:rsidRDefault="002258E3" w:rsidP="008C02B0">
            <w:pPr>
              <w:rPr>
                <w:rStyle w:val="CodeText"/>
              </w:rPr>
            </w:pPr>
            <w:r w:rsidRPr="008263F4">
              <w:rPr>
                <w:rStyle w:val="CodeText"/>
              </w:rPr>
              <w:t>DMFMODULE DmfModule</w:t>
            </w:r>
          </w:p>
        </w:tc>
        <w:tc>
          <w:tcPr>
            <w:tcW w:w="3685" w:type="dxa"/>
          </w:tcPr>
          <w:p w14:paraId="5AA26B75" w14:textId="54708D86" w:rsidR="002258E3" w:rsidRDefault="002258E3" w:rsidP="008C02B0">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634DCF6F" w14:textId="77777777" w:rsidR="002258E3" w:rsidRPr="00907337" w:rsidRDefault="002258E3" w:rsidP="002258E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3B1BCD0F" w14:textId="77777777" w:rsidR="002258E3" w:rsidRDefault="002258E3" w:rsidP="002258E3">
      <w:pPr>
        <w:pStyle w:val="Heading4"/>
      </w:pPr>
      <w:r>
        <w:t>Returns</w:t>
      </w:r>
    </w:p>
    <w:p w14:paraId="34969C54" w14:textId="77777777" w:rsidR="002258E3" w:rsidRDefault="002258E3" w:rsidP="002258E3">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10F8213A" w14:textId="77777777" w:rsidR="002258E3" w:rsidRDefault="002258E3" w:rsidP="002258E3">
      <w:pPr>
        <w:pStyle w:val="Heading4"/>
      </w:pPr>
      <w:r>
        <w:t>Remarks</w:t>
      </w:r>
    </w:p>
    <w:p w14:paraId="1A1F7854" w14:textId="77777777" w:rsidR="002258E3" w:rsidRDefault="002258E3" w:rsidP="004A459D">
      <w:pPr>
        <w:pStyle w:val="ListParagraph"/>
        <w:numPr>
          <w:ilvl w:val="0"/>
          <w:numId w:val="3"/>
        </w:numPr>
      </w:pPr>
      <w:r>
        <w:t>This callback is always called directly by DMF. This function is never called directly (nor is it accessible to Clients or other Modules).</w:t>
      </w:r>
    </w:p>
    <w:p w14:paraId="4457E237" w14:textId="77777777" w:rsidR="002258E3" w:rsidRPr="006669C8" w:rsidRDefault="002258E3"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5C713A33"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7ED29E13" w14:textId="2FA8CA47" w:rsidR="00F414AF" w:rsidRDefault="00F414AF" w:rsidP="00F414AF">
      <w:pPr>
        <w:pStyle w:val="Heading3"/>
      </w:pPr>
      <w:bookmarkStart w:id="171" w:name="_Toc500407424"/>
      <w:bookmarkStart w:id="172" w:name="_Toc520125511"/>
      <w:r>
        <w:lastRenderedPageBreak/>
        <w:t>DMF</w:t>
      </w:r>
      <w:r w:rsidR="001F48AA">
        <w:t>_[ModuleName]_</w:t>
      </w:r>
      <w:r>
        <w:t>ModuleFileClose</w:t>
      </w:r>
      <w:bookmarkEnd w:id="171"/>
      <w:bookmarkEnd w:id="172"/>
    </w:p>
    <w:p w14:paraId="71074027"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0C4B534" w14:textId="77777777" w:rsidR="00F8797C" w:rsidRDefault="00F8797C" w:rsidP="00F879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3E34FEBF" w14:textId="77777777" w:rsidR="00F414AF" w:rsidRDefault="00F414AF" w:rsidP="00F414AF">
      <w:pPr>
        <w:autoSpaceDE w:val="0"/>
        <w:autoSpaceDN w:val="0"/>
        <w:adjustRightInd w:val="0"/>
        <w:spacing w:after="0" w:line="240" w:lineRule="auto"/>
        <w:rPr>
          <w:rFonts w:ascii="Consolas" w:hAnsi="Consolas" w:cs="Consolas"/>
          <w:color w:val="2B91AF"/>
          <w:sz w:val="19"/>
          <w:szCs w:val="19"/>
        </w:rPr>
      </w:pPr>
      <w:r>
        <w:rPr>
          <w:rFonts w:ascii="Consolas" w:hAnsi="Consolas" w:cs="Consolas"/>
          <w:color w:val="2B91AF"/>
          <w:sz w:val="19"/>
          <w:szCs w:val="19"/>
        </w:rPr>
        <w:t>BOOLEAN</w:t>
      </w:r>
    </w:p>
    <w:p w14:paraId="121DB27E" w14:textId="7D054FC1"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proofErr w:type="gramStart"/>
      <w:r>
        <w:rPr>
          <w:rFonts w:ascii="Consolas" w:hAnsi="Consolas" w:cs="Consolas"/>
          <w:color w:val="2B91AF"/>
          <w:sz w:val="19"/>
          <w:szCs w:val="19"/>
        </w:rPr>
        <w:t>ModuleFileClose</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000000"/>
          <w:sz w:val="19"/>
          <w:szCs w:val="19"/>
        </w:rPr>
        <w:t>DmfModule</w:t>
      </w:r>
      <w:proofErr w:type="spellEnd"/>
      <w:r>
        <w:rPr>
          <w:rFonts w:ascii="Consolas" w:hAnsi="Consolas" w:cs="Consolas"/>
          <w:color w:val="000000"/>
          <w:sz w:val="19"/>
          <w:szCs w:val="19"/>
        </w:rPr>
        <w:t xml:space="preserve">, </w:t>
      </w:r>
    </w:p>
    <w:p w14:paraId="18553BBB" w14:textId="77777777" w:rsidR="00F414AF" w:rsidRDefault="00F414AF" w:rsidP="00F414AF">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FILEOBJECT</w:t>
      </w:r>
      <w:r>
        <w:rPr>
          <w:rFonts w:ascii="Consolas" w:hAnsi="Consolas" w:cs="Consolas"/>
          <w:color w:val="000000"/>
          <w:sz w:val="19"/>
          <w:szCs w:val="19"/>
        </w:rPr>
        <w:t xml:space="preserve"> FileObject);</w:t>
      </w:r>
    </w:p>
    <w:p w14:paraId="1AF32170" w14:textId="38C935CF" w:rsidR="002258E3" w:rsidRPr="00E16922" w:rsidRDefault="002258E3" w:rsidP="002258E3">
      <w:pPr>
        <w:rPr>
          <w:b/>
        </w:rPr>
      </w:pPr>
      <w:r>
        <w:t xml:space="preserve">DMF calls this callback for every instantiated Module when the Client Driver receives the </w:t>
      </w:r>
      <w:r w:rsidRPr="008263F4">
        <w:rPr>
          <w:rStyle w:val="CodeText"/>
        </w:rPr>
        <w:t>EvtFileClose</w:t>
      </w:r>
      <w:r>
        <w:t xml:space="preserve"> callback if the Module supports this callback. </w:t>
      </w:r>
    </w:p>
    <w:p w14:paraId="7C56890B" w14:textId="77777777" w:rsidR="002258E3" w:rsidRDefault="002258E3" w:rsidP="002258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258E3" w14:paraId="635C9425" w14:textId="77777777" w:rsidTr="00676752">
        <w:tc>
          <w:tcPr>
            <w:tcW w:w="5665" w:type="dxa"/>
          </w:tcPr>
          <w:p w14:paraId="1ED47684" w14:textId="77777777" w:rsidR="002258E3" w:rsidRPr="008263F4" w:rsidRDefault="002258E3" w:rsidP="008C02B0">
            <w:pPr>
              <w:rPr>
                <w:rStyle w:val="CodeText"/>
              </w:rPr>
            </w:pPr>
            <w:r w:rsidRPr="008263F4">
              <w:rPr>
                <w:rStyle w:val="CodeText"/>
              </w:rPr>
              <w:t>DMFMODULE DmfModule</w:t>
            </w:r>
          </w:p>
        </w:tc>
        <w:tc>
          <w:tcPr>
            <w:tcW w:w="3685" w:type="dxa"/>
          </w:tcPr>
          <w:p w14:paraId="57D361D2" w14:textId="73DF8896" w:rsidR="002258E3" w:rsidRDefault="002258E3" w:rsidP="008C02B0">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71AC4DFE" w14:textId="77777777" w:rsidR="002258E3" w:rsidRPr="00907337" w:rsidRDefault="002258E3" w:rsidP="002258E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A390175" w14:textId="77777777" w:rsidR="002258E3" w:rsidRDefault="002258E3" w:rsidP="002258E3">
      <w:pPr>
        <w:pStyle w:val="Heading4"/>
      </w:pPr>
      <w:r>
        <w:t>Returns</w:t>
      </w:r>
    </w:p>
    <w:p w14:paraId="77F9CCD4" w14:textId="77777777" w:rsidR="002258E3" w:rsidRDefault="002258E3" w:rsidP="002258E3">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4533CD70" w14:textId="77777777" w:rsidR="002258E3" w:rsidRDefault="002258E3" w:rsidP="002258E3">
      <w:pPr>
        <w:pStyle w:val="Heading4"/>
      </w:pPr>
      <w:r>
        <w:t>Remarks</w:t>
      </w:r>
    </w:p>
    <w:p w14:paraId="6F5D153B" w14:textId="77777777" w:rsidR="002258E3" w:rsidRDefault="002258E3" w:rsidP="004A459D">
      <w:pPr>
        <w:pStyle w:val="ListParagraph"/>
        <w:numPr>
          <w:ilvl w:val="0"/>
          <w:numId w:val="3"/>
        </w:numPr>
      </w:pPr>
      <w:r>
        <w:t>This callback is always called directly by DMF. This function is never called directly (nor is it accessible to Clients or other Modules).</w:t>
      </w:r>
    </w:p>
    <w:p w14:paraId="61046694" w14:textId="77777777" w:rsidR="002258E3" w:rsidRPr="006669C8" w:rsidRDefault="002258E3"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18E13201" w14:textId="77777777" w:rsidR="00F414AF" w:rsidRDefault="00F414AF" w:rsidP="00F414AF"/>
    <w:p w14:paraId="12480544" w14:textId="5DED8F63" w:rsidR="00F414AF" w:rsidRPr="002F06C1" w:rsidRDefault="00F414AF" w:rsidP="00F414AF">
      <w:r>
        <w:t xml:space="preserve"> </w:t>
      </w:r>
    </w:p>
    <w:p w14:paraId="537789FB" w14:textId="77777777" w:rsidR="004379A2" w:rsidRPr="00A77A08" w:rsidRDefault="004379A2" w:rsidP="004A459D">
      <w:pPr>
        <w:pStyle w:val="ListParagraph"/>
        <w:numPr>
          <w:ilvl w:val="0"/>
          <w:numId w:val="15"/>
        </w:numPr>
        <w:rPr>
          <w:rFonts w:asciiTheme="majorHAnsi" w:eastAsiaTheme="majorEastAsia" w:hAnsiTheme="majorHAnsi" w:cstheme="majorBidi"/>
          <w:color w:val="2F5496" w:themeColor="accent1" w:themeShade="BF"/>
          <w:sz w:val="26"/>
          <w:szCs w:val="26"/>
        </w:rPr>
      </w:pPr>
      <w:r>
        <w:br w:type="page"/>
      </w:r>
    </w:p>
    <w:p w14:paraId="2142DAB5" w14:textId="4FD1AB74" w:rsidR="008D60EB" w:rsidRDefault="008D60EB" w:rsidP="008D60EB">
      <w:pPr>
        <w:pStyle w:val="Heading3"/>
        <w:rPr>
          <w:color w:val="000000"/>
        </w:rPr>
      </w:pPr>
      <w:bookmarkStart w:id="173" w:name="_Toc500407402"/>
      <w:bookmarkStart w:id="174" w:name="_Toc520125512"/>
      <w:r>
        <w:lastRenderedPageBreak/>
        <w:t>DMF</w:t>
      </w:r>
      <w:r w:rsidR="001F48AA">
        <w:t>_[ModuleName]_</w:t>
      </w:r>
      <w:r>
        <w:t>ModuleQueueIoRead</w:t>
      </w:r>
      <w:bookmarkEnd w:id="173"/>
      <w:bookmarkEnd w:id="174"/>
    </w:p>
    <w:p w14:paraId="1CCD0FB9" w14:textId="77777777" w:rsidR="008D60EB" w:rsidRDefault="008D60EB" w:rsidP="008D60EB">
      <w:pPr>
        <w:autoSpaceDE w:val="0"/>
        <w:autoSpaceDN w:val="0"/>
        <w:adjustRightInd w:val="0"/>
        <w:spacing w:after="0" w:line="240" w:lineRule="auto"/>
        <w:rPr>
          <w:rFonts w:ascii="Consolas" w:hAnsi="Consolas" w:cs="Consolas"/>
          <w:color w:val="2B91AF"/>
          <w:sz w:val="19"/>
          <w:szCs w:val="19"/>
        </w:rPr>
      </w:pPr>
    </w:p>
    <w:p w14:paraId="4DDBBB84" w14:textId="77777777" w:rsidR="00F8797C" w:rsidRDefault="00F8797C" w:rsidP="00F879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01E0E801" w14:textId="77777777" w:rsidR="008D60EB" w:rsidRDefault="008D60EB" w:rsidP="008D60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BOOLEAN</w:t>
      </w:r>
    </w:p>
    <w:p w14:paraId="2C311FE4" w14:textId="78FA54C7" w:rsidR="008D60EB" w:rsidRDefault="008D60EB" w:rsidP="008D60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proofErr w:type="gramStart"/>
      <w:r>
        <w:rPr>
          <w:rFonts w:ascii="Consolas" w:hAnsi="Consolas" w:cs="Consolas"/>
          <w:color w:val="2B91AF"/>
          <w:sz w:val="19"/>
          <w:szCs w:val="19"/>
        </w:rPr>
        <w:t>ModuleQueueIoRead</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000000"/>
          <w:sz w:val="19"/>
          <w:szCs w:val="19"/>
        </w:rPr>
        <w:t>DmfModule</w:t>
      </w:r>
      <w:proofErr w:type="spellEnd"/>
      <w:r>
        <w:rPr>
          <w:rFonts w:ascii="Consolas" w:hAnsi="Consolas" w:cs="Consolas"/>
          <w:color w:val="000000"/>
          <w:sz w:val="19"/>
          <w:szCs w:val="19"/>
        </w:rPr>
        <w:t xml:space="preserve">, </w:t>
      </w:r>
    </w:p>
    <w:p w14:paraId="73A14A24" w14:textId="77777777" w:rsidR="008D60EB" w:rsidRDefault="008D60EB" w:rsidP="008D60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QUEUE</w:t>
      </w:r>
      <w:r>
        <w:rPr>
          <w:rFonts w:ascii="Consolas" w:hAnsi="Consolas" w:cs="Consolas"/>
          <w:color w:val="000000"/>
          <w:sz w:val="19"/>
          <w:szCs w:val="19"/>
        </w:rPr>
        <w:t xml:space="preserve"> Queue, </w:t>
      </w:r>
    </w:p>
    <w:p w14:paraId="0DA62F88" w14:textId="77777777" w:rsidR="008D60EB" w:rsidRDefault="008D60EB" w:rsidP="008D60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REQUEST</w:t>
      </w:r>
      <w:r>
        <w:rPr>
          <w:rFonts w:ascii="Consolas" w:hAnsi="Consolas" w:cs="Consolas"/>
          <w:color w:val="000000"/>
          <w:sz w:val="19"/>
          <w:szCs w:val="19"/>
        </w:rPr>
        <w:t xml:space="preserve"> Request, </w:t>
      </w:r>
    </w:p>
    <w:p w14:paraId="3B7A2FFA" w14:textId="77777777" w:rsidR="008D60EB" w:rsidRDefault="008D60EB" w:rsidP="008D60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size_t</w:t>
      </w:r>
      <w:r>
        <w:rPr>
          <w:rFonts w:ascii="Consolas" w:hAnsi="Consolas" w:cs="Consolas"/>
          <w:color w:val="000000"/>
          <w:sz w:val="19"/>
          <w:szCs w:val="19"/>
        </w:rPr>
        <w:t xml:space="preserve"> Length);</w:t>
      </w:r>
    </w:p>
    <w:p w14:paraId="598F4CCE" w14:textId="77777777" w:rsidR="008D60EB" w:rsidRDefault="008D60EB" w:rsidP="008D60EB">
      <w:pPr>
        <w:autoSpaceDE w:val="0"/>
        <w:autoSpaceDN w:val="0"/>
        <w:adjustRightInd w:val="0"/>
        <w:spacing w:after="0" w:line="240" w:lineRule="auto"/>
        <w:rPr>
          <w:rFonts w:ascii="Consolas" w:hAnsi="Consolas" w:cs="Consolas"/>
          <w:color w:val="000000"/>
          <w:sz w:val="19"/>
          <w:szCs w:val="19"/>
        </w:rPr>
      </w:pPr>
    </w:p>
    <w:p w14:paraId="69826382" w14:textId="77777777" w:rsidR="008D60EB" w:rsidRPr="00E16922" w:rsidRDefault="008D60EB" w:rsidP="008D60EB">
      <w:pPr>
        <w:rPr>
          <w:b/>
        </w:rPr>
      </w:pPr>
      <w:r>
        <w:t xml:space="preserve">DMF calls this callback for every instantiated Module when the Client Driver receives the </w:t>
      </w:r>
      <w:r w:rsidRPr="008263F4">
        <w:rPr>
          <w:rStyle w:val="CodeText"/>
        </w:rPr>
        <w:t>EvtQueueIoRead</w:t>
      </w:r>
      <w:r>
        <w:t xml:space="preserve"> callback if the Module supports this callback. The Module supports this callback when it needs to provide support for a Read operation.</w:t>
      </w:r>
    </w:p>
    <w:p w14:paraId="4A3068EA" w14:textId="77777777" w:rsidR="008D60EB" w:rsidRDefault="008D60EB" w:rsidP="008D60E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8D60EB" w14:paraId="78539DFE" w14:textId="77777777" w:rsidTr="00676752">
        <w:tc>
          <w:tcPr>
            <w:tcW w:w="5665" w:type="dxa"/>
          </w:tcPr>
          <w:p w14:paraId="3E35A80F" w14:textId="77777777" w:rsidR="008D60EB" w:rsidRDefault="008D60EB" w:rsidP="008D60EB">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808080"/>
                <w:sz w:val="19"/>
                <w:szCs w:val="19"/>
              </w:rPr>
              <w:t>DmfModule</w:t>
            </w:r>
            <w:proofErr w:type="spellEnd"/>
          </w:p>
        </w:tc>
        <w:tc>
          <w:tcPr>
            <w:tcW w:w="3685" w:type="dxa"/>
          </w:tcPr>
          <w:p w14:paraId="2B7D1321" w14:textId="31B23F36" w:rsidR="008D60EB" w:rsidRDefault="008D60EB"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3AE124A4" w14:textId="77777777" w:rsidR="008D60EB" w:rsidRPr="00907337" w:rsidRDefault="008D60EB" w:rsidP="008D60E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A477BB8" w14:textId="77777777" w:rsidR="008D60EB" w:rsidRDefault="008D60EB" w:rsidP="008D60EB">
      <w:pPr>
        <w:pStyle w:val="Heading4"/>
      </w:pPr>
      <w:r>
        <w:t>Returns</w:t>
      </w:r>
    </w:p>
    <w:p w14:paraId="5362415F" w14:textId="77777777" w:rsidR="008D60EB" w:rsidRDefault="008D60EB" w:rsidP="008D60E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7B72B931" w14:textId="77777777" w:rsidR="008D60EB" w:rsidRDefault="008D60EB" w:rsidP="008D60EB">
      <w:pPr>
        <w:pStyle w:val="Heading4"/>
      </w:pPr>
      <w:r>
        <w:t>Remarks</w:t>
      </w:r>
    </w:p>
    <w:p w14:paraId="7B378B47" w14:textId="77777777" w:rsidR="008D60EB" w:rsidRDefault="008D60EB" w:rsidP="004A459D">
      <w:pPr>
        <w:pStyle w:val="ListParagraph"/>
        <w:numPr>
          <w:ilvl w:val="0"/>
          <w:numId w:val="3"/>
        </w:numPr>
      </w:pPr>
      <w:r>
        <w:t>This callback is always called directly by DMF. This function is never called directly (nor is it accessible to Clients or other Modules).</w:t>
      </w:r>
    </w:p>
    <w:p w14:paraId="1CE71403" w14:textId="77777777" w:rsidR="008D60EB" w:rsidRPr="006669C8" w:rsidRDefault="008D60E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67F77C3F" w14:textId="77777777" w:rsidR="008D60EB" w:rsidRDefault="008D60EB" w:rsidP="008D60EB">
      <w:pPr>
        <w:rPr>
          <w:rFonts w:asciiTheme="majorHAnsi" w:eastAsiaTheme="majorEastAsia" w:hAnsiTheme="majorHAnsi" w:cstheme="majorBidi"/>
          <w:color w:val="1F3763" w:themeColor="accent1" w:themeShade="7F"/>
          <w:sz w:val="24"/>
          <w:szCs w:val="24"/>
        </w:rPr>
      </w:pPr>
      <w:r>
        <w:br w:type="page"/>
      </w:r>
    </w:p>
    <w:p w14:paraId="1C666FD4" w14:textId="36935FCA" w:rsidR="008D60EB" w:rsidRDefault="008D60EB" w:rsidP="008D60EB">
      <w:pPr>
        <w:pStyle w:val="Heading3"/>
        <w:rPr>
          <w:color w:val="0000FF"/>
        </w:rPr>
      </w:pPr>
      <w:bookmarkStart w:id="175" w:name="_Toc500407403"/>
      <w:bookmarkStart w:id="176" w:name="_Toc520125513"/>
      <w:r>
        <w:lastRenderedPageBreak/>
        <w:t>DMF</w:t>
      </w:r>
      <w:r w:rsidR="001F48AA">
        <w:t>_[ModuleName]_</w:t>
      </w:r>
      <w:r>
        <w:t>ModuleQueueIoWrite</w:t>
      </w:r>
      <w:bookmarkEnd w:id="175"/>
      <w:bookmarkEnd w:id="176"/>
    </w:p>
    <w:p w14:paraId="20DCE3EC" w14:textId="77777777" w:rsidR="008D60EB" w:rsidRDefault="008D60EB" w:rsidP="008D60EB">
      <w:pPr>
        <w:autoSpaceDE w:val="0"/>
        <w:autoSpaceDN w:val="0"/>
        <w:adjustRightInd w:val="0"/>
        <w:spacing w:after="0" w:line="240" w:lineRule="auto"/>
        <w:rPr>
          <w:rFonts w:ascii="Consolas" w:hAnsi="Consolas" w:cs="Consolas"/>
          <w:color w:val="2B91AF"/>
          <w:sz w:val="19"/>
          <w:szCs w:val="19"/>
        </w:rPr>
      </w:pPr>
    </w:p>
    <w:p w14:paraId="70CF15A6" w14:textId="77777777" w:rsidR="00F8797C" w:rsidRDefault="00F8797C" w:rsidP="00F879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55208849" w14:textId="77777777" w:rsidR="008D60EB" w:rsidRDefault="008D60EB" w:rsidP="008D60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BOOLEAN</w:t>
      </w:r>
    </w:p>
    <w:p w14:paraId="5C193129" w14:textId="5F4F3B29" w:rsidR="008D60EB" w:rsidRDefault="008D60EB" w:rsidP="008D60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proofErr w:type="gramStart"/>
      <w:r>
        <w:rPr>
          <w:rFonts w:ascii="Consolas" w:hAnsi="Consolas" w:cs="Consolas"/>
          <w:color w:val="2B91AF"/>
          <w:sz w:val="19"/>
          <w:szCs w:val="19"/>
        </w:rPr>
        <w:t>ModuleQueueIoWrite</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000000"/>
          <w:sz w:val="19"/>
          <w:szCs w:val="19"/>
        </w:rPr>
        <w:t>DmfModule</w:t>
      </w:r>
      <w:proofErr w:type="spellEnd"/>
      <w:r>
        <w:rPr>
          <w:rFonts w:ascii="Consolas" w:hAnsi="Consolas" w:cs="Consolas"/>
          <w:color w:val="000000"/>
          <w:sz w:val="19"/>
          <w:szCs w:val="19"/>
        </w:rPr>
        <w:t xml:space="preserve">, </w:t>
      </w:r>
    </w:p>
    <w:p w14:paraId="4D7FC72A" w14:textId="77777777" w:rsidR="008D60EB" w:rsidRDefault="008D60EB" w:rsidP="008D60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QUEUE</w:t>
      </w:r>
      <w:r>
        <w:rPr>
          <w:rFonts w:ascii="Consolas" w:hAnsi="Consolas" w:cs="Consolas"/>
          <w:color w:val="000000"/>
          <w:sz w:val="19"/>
          <w:szCs w:val="19"/>
        </w:rPr>
        <w:t xml:space="preserve"> Queue, </w:t>
      </w:r>
    </w:p>
    <w:p w14:paraId="3A0864DC" w14:textId="77777777" w:rsidR="008D60EB" w:rsidRDefault="008D60EB" w:rsidP="008D60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REQUEST</w:t>
      </w:r>
      <w:r>
        <w:rPr>
          <w:rFonts w:ascii="Consolas" w:hAnsi="Consolas" w:cs="Consolas"/>
          <w:color w:val="000000"/>
          <w:sz w:val="19"/>
          <w:szCs w:val="19"/>
        </w:rPr>
        <w:t xml:space="preserve"> Request, </w:t>
      </w:r>
    </w:p>
    <w:p w14:paraId="6F121426" w14:textId="77777777" w:rsidR="008D60EB" w:rsidRDefault="008D60EB" w:rsidP="008D60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size_t</w:t>
      </w:r>
      <w:r>
        <w:rPr>
          <w:rFonts w:ascii="Consolas" w:hAnsi="Consolas" w:cs="Consolas"/>
          <w:color w:val="000000"/>
          <w:sz w:val="19"/>
          <w:szCs w:val="19"/>
        </w:rPr>
        <w:t xml:space="preserve"> Length);</w:t>
      </w:r>
    </w:p>
    <w:p w14:paraId="239BF9E8" w14:textId="77777777" w:rsidR="008D60EB" w:rsidRDefault="008D60EB" w:rsidP="008D60EB">
      <w:pPr>
        <w:autoSpaceDE w:val="0"/>
        <w:autoSpaceDN w:val="0"/>
        <w:adjustRightInd w:val="0"/>
        <w:spacing w:after="0" w:line="240" w:lineRule="auto"/>
        <w:rPr>
          <w:rFonts w:ascii="Consolas" w:hAnsi="Consolas" w:cs="Consolas"/>
          <w:color w:val="0000FF"/>
          <w:sz w:val="19"/>
          <w:szCs w:val="19"/>
        </w:rPr>
      </w:pPr>
    </w:p>
    <w:p w14:paraId="31CEF5C0" w14:textId="77777777" w:rsidR="008D60EB" w:rsidRPr="00E16922" w:rsidRDefault="008D60EB" w:rsidP="008D60EB">
      <w:pPr>
        <w:rPr>
          <w:b/>
        </w:rPr>
      </w:pPr>
      <w:r>
        <w:t xml:space="preserve">DMF calls this callback for every instantiated Module when the Client Driver receives the </w:t>
      </w:r>
      <w:r w:rsidRPr="008263F4">
        <w:rPr>
          <w:rStyle w:val="CodeText"/>
        </w:rPr>
        <w:t>EvtQueueIoRead</w:t>
      </w:r>
      <w:r>
        <w:t xml:space="preserve"> callback if the Module supports this callback. The Module supports this callback when it needs to provide support for a Write operation.</w:t>
      </w:r>
    </w:p>
    <w:p w14:paraId="6BB690A1" w14:textId="77777777" w:rsidR="008D60EB" w:rsidRDefault="008D60EB" w:rsidP="008D60E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8D60EB" w14:paraId="502D7B3B" w14:textId="77777777" w:rsidTr="00676752">
        <w:tc>
          <w:tcPr>
            <w:tcW w:w="5665" w:type="dxa"/>
          </w:tcPr>
          <w:p w14:paraId="55D74E13" w14:textId="77777777" w:rsidR="008D60EB" w:rsidRPr="008263F4" w:rsidRDefault="008D60EB" w:rsidP="008D60EB">
            <w:pPr>
              <w:rPr>
                <w:rStyle w:val="CodeText"/>
              </w:rPr>
            </w:pPr>
            <w:r w:rsidRPr="008263F4">
              <w:rPr>
                <w:rStyle w:val="CodeText"/>
              </w:rPr>
              <w:t>DMFMODULE DmfModule</w:t>
            </w:r>
          </w:p>
        </w:tc>
        <w:tc>
          <w:tcPr>
            <w:tcW w:w="3685" w:type="dxa"/>
          </w:tcPr>
          <w:p w14:paraId="3FDB03CC" w14:textId="287E2624" w:rsidR="008D60EB" w:rsidRDefault="008D60EB" w:rsidP="008D60EB">
            <w:r>
              <w:t xml:space="preserve">The Module’s DMF </w:t>
            </w:r>
            <w:r w:rsidR="00311435">
              <w:t>Module handle</w:t>
            </w:r>
            <w:r>
              <w:t xml:space="preserve">. Use this handle to retrieve the Module’s Private Context and Config. Also, the Client Driver’s </w:t>
            </w:r>
            <w:r w:rsidRPr="008263F4">
              <w:rPr>
                <w:rStyle w:val="CodeText"/>
              </w:rPr>
              <w:t xml:space="preserve">WDFDEVICE </w:t>
            </w:r>
            <w:r>
              <w:t>is accessible via this parameter.</w:t>
            </w:r>
          </w:p>
        </w:tc>
      </w:tr>
    </w:tbl>
    <w:p w14:paraId="7BDD6344" w14:textId="77777777" w:rsidR="008D60EB" w:rsidRPr="00907337" w:rsidRDefault="008D60EB" w:rsidP="008D60E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73629ED" w14:textId="77777777" w:rsidR="008D60EB" w:rsidRDefault="008D60EB" w:rsidP="008D60EB">
      <w:pPr>
        <w:pStyle w:val="Heading4"/>
      </w:pPr>
      <w:r>
        <w:t>Returns</w:t>
      </w:r>
    </w:p>
    <w:p w14:paraId="73F35D9C" w14:textId="77777777" w:rsidR="008D60EB" w:rsidRDefault="008D60EB" w:rsidP="008D60E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5A5B14E5" w14:textId="77777777" w:rsidR="008D60EB" w:rsidRDefault="008D60EB" w:rsidP="008D60EB">
      <w:pPr>
        <w:pStyle w:val="Heading4"/>
      </w:pPr>
      <w:r>
        <w:t>Remarks</w:t>
      </w:r>
    </w:p>
    <w:p w14:paraId="733D6C55" w14:textId="77777777" w:rsidR="008D60EB" w:rsidRDefault="008D60EB" w:rsidP="004A459D">
      <w:pPr>
        <w:pStyle w:val="ListParagraph"/>
        <w:numPr>
          <w:ilvl w:val="0"/>
          <w:numId w:val="3"/>
        </w:numPr>
      </w:pPr>
      <w:r>
        <w:t>This callback is always called directly by DMF. This function is never called directly (nor is it accessible to Clients or other Modules).</w:t>
      </w:r>
    </w:p>
    <w:p w14:paraId="1671DC3D" w14:textId="77777777" w:rsidR="008D60EB" w:rsidRPr="006669C8" w:rsidRDefault="008D60E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291ABE3E" w14:textId="77777777" w:rsidR="008D60EB" w:rsidRDefault="008D60EB" w:rsidP="008D60EB">
      <w:pPr>
        <w:rPr>
          <w:rFonts w:ascii="Consolas" w:hAnsi="Consolas" w:cs="Consolas"/>
          <w:color w:val="2B91AF"/>
          <w:sz w:val="19"/>
          <w:szCs w:val="19"/>
        </w:rPr>
      </w:pPr>
      <w:r>
        <w:rPr>
          <w:rFonts w:ascii="Consolas" w:hAnsi="Consolas" w:cs="Consolas"/>
          <w:color w:val="2B91AF"/>
          <w:sz w:val="19"/>
          <w:szCs w:val="19"/>
        </w:rPr>
        <w:br w:type="page"/>
      </w:r>
    </w:p>
    <w:p w14:paraId="6E267DB9" w14:textId="77777777" w:rsidR="004051C1" w:rsidRDefault="004051C1" w:rsidP="004051C1">
      <w:pPr>
        <w:pStyle w:val="Heading2"/>
      </w:pPr>
      <w:bookmarkStart w:id="177" w:name="_Toc520125514"/>
      <w:r>
        <w:lastRenderedPageBreak/>
        <w:t>Module DMF Callbacks</w:t>
      </w:r>
      <w:bookmarkEnd w:id="177"/>
    </w:p>
    <w:p w14:paraId="55B224E2" w14:textId="77777777" w:rsidR="004051C1" w:rsidRDefault="004051C1" w:rsidP="004051C1">
      <w:r>
        <w:t>This section enumerates and explains the DMF specific callbacks that Modules can register for and receive.</w:t>
      </w:r>
    </w:p>
    <w:p w14:paraId="2E3DC38D" w14:textId="795EBA75" w:rsidR="004051C1" w:rsidRDefault="004051C1" w:rsidP="004051C1">
      <w:r>
        <w:t>This is a list of all DMF callbacks:</w:t>
      </w:r>
    </w:p>
    <w:p w14:paraId="1283BCB6" w14:textId="77777777" w:rsidR="004051C1" w:rsidRDefault="004051C1" w:rsidP="004051C1">
      <w:pPr>
        <w:pStyle w:val="ListParagraph"/>
        <w:numPr>
          <w:ilvl w:val="0"/>
          <w:numId w:val="36"/>
        </w:numPr>
      </w:pPr>
      <w:r>
        <w:t>DMF_[ModuleName]_ResourcesAssign</w:t>
      </w:r>
    </w:p>
    <w:p w14:paraId="62EB4657" w14:textId="77777777" w:rsidR="004051C1" w:rsidRDefault="004051C1" w:rsidP="004051C1">
      <w:pPr>
        <w:pStyle w:val="ListParagraph"/>
        <w:numPr>
          <w:ilvl w:val="0"/>
          <w:numId w:val="36"/>
        </w:numPr>
      </w:pPr>
      <w:r>
        <w:t>DMF_[ModuleName]_Open</w:t>
      </w:r>
    </w:p>
    <w:p w14:paraId="76F66898" w14:textId="77777777" w:rsidR="004051C1" w:rsidRDefault="004051C1" w:rsidP="004051C1">
      <w:pPr>
        <w:pStyle w:val="ListParagraph"/>
        <w:numPr>
          <w:ilvl w:val="0"/>
          <w:numId w:val="36"/>
        </w:numPr>
      </w:pPr>
      <w:r>
        <w:t>DMF_[ModuleName]_Close</w:t>
      </w:r>
    </w:p>
    <w:p w14:paraId="66178C1F" w14:textId="77777777" w:rsidR="004051C1" w:rsidRDefault="004051C1" w:rsidP="004051C1">
      <w:pPr>
        <w:pStyle w:val="ListParagraph"/>
        <w:numPr>
          <w:ilvl w:val="0"/>
          <w:numId w:val="36"/>
        </w:numPr>
      </w:pPr>
      <w:r>
        <w:t>DMF_[ModuleName]_NotificationRegister</w:t>
      </w:r>
    </w:p>
    <w:p w14:paraId="306779AC" w14:textId="77777777" w:rsidR="004051C1" w:rsidRDefault="004051C1" w:rsidP="004051C1">
      <w:pPr>
        <w:pStyle w:val="ListParagraph"/>
        <w:numPr>
          <w:ilvl w:val="0"/>
          <w:numId w:val="36"/>
        </w:numPr>
      </w:pPr>
      <w:r>
        <w:t>DMF_[ModuleName]_NotificationUnregister</w:t>
      </w:r>
    </w:p>
    <w:p w14:paraId="0CB3915B" w14:textId="77777777" w:rsidR="004051C1" w:rsidRDefault="004051C1" w:rsidP="004051C1">
      <w:pPr>
        <w:pStyle w:val="ListParagraph"/>
        <w:numPr>
          <w:ilvl w:val="0"/>
          <w:numId w:val="36"/>
        </w:numPr>
      </w:pPr>
      <w:r>
        <w:t>DMF_[ModuleName]_Destroy</w:t>
      </w:r>
    </w:p>
    <w:p w14:paraId="5FDC09AD" w14:textId="77777777" w:rsidR="004051C1" w:rsidRDefault="004051C1" w:rsidP="004051C1">
      <w:r>
        <w:br w:type="page"/>
      </w:r>
    </w:p>
    <w:p w14:paraId="176C25D7" w14:textId="77777777" w:rsidR="004051C1" w:rsidRDefault="004051C1" w:rsidP="004051C1">
      <w:pPr>
        <w:pStyle w:val="Heading3"/>
      </w:pPr>
      <w:bookmarkStart w:id="178" w:name="_Toc520125515"/>
      <w:r>
        <w:lastRenderedPageBreak/>
        <w:t>DMF_[ModuleName]_ResourcesAssign</w:t>
      </w:r>
      <w:bookmarkEnd w:id="178"/>
    </w:p>
    <w:p w14:paraId="2AF4637A"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7C9905E6"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15844CCE"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r>
        <w:rPr>
          <w:rFonts w:ascii="Consolas" w:hAnsi="Consolas" w:cs="Consolas"/>
          <w:color w:val="000000"/>
          <w:sz w:val="19"/>
          <w:szCs w:val="19"/>
        </w:rPr>
        <w:t xml:space="preserve"> </w:t>
      </w:r>
    </w:p>
    <w:p w14:paraId="0F83453E"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_[ModuleName]_</w:t>
      </w:r>
      <w:proofErr w:type="gramStart"/>
      <w:r>
        <w:rPr>
          <w:rFonts w:ascii="Consolas" w:hAnsi="Consolas" w:cs="Consolas"/>
          <w:color w:val="2B91AF"/>
          <w:sz w:val="19"/>
          <w:szCs w:val="19"/>
        </w:rPr>
        <w:t>ResourcesAssign</w:t>
      </w:r>
      <w:r>
        <w:rPr>
          <w:rFonts w:ascii="Consolas" w:hAnsi="Consolas" w:cs="Consolas"/>
          <w:color w:val="000000"/>
          <w:sz w:val="19"/>
          <w:szCs w:val="19"/>
        </w:rPr>
        <w:t>(</w:t>
      </w:r>
      <w:proofErr w:type="gramEnd"/>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000000"/>
          <w:sz w:val="19"/>
          <w:szCs w:val="19"/>
        </w:rPr>
        <w:t>DmfModule</w:t>
      </w:r>
      <w:proofErr w:type="spellEnd"/>
      <w:r>
        <w:rPr>
          <w:rFonts w:ascii="Consolas" w:hAnsi="Consolas" w:cs="Consolas"/>
          <w:color w:val="000000"/>
          <w:sz w:val="19"/>
          <w:szCs w:val="19"/>
        </w:rPr>
        <w:t xml:space="preserve">, </w:t>
      </w:r>
    </w:p>
    <w:p w14:paraId="3A041D29"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CMRESLIST</w:t>
      </w:r>
      <w:r>
        <w:rPr>
          <w:rFonts w:ascii="Consolas" w:hAnsi="Consolas" w:cs="Consolas"/>
          <w:color w:val="000000"/>
          <w:sz w:val="19"/>
          <w:szCs w:val="19"/>
        </w:rPr>
        <w:t xml:space="preserve"> ResourcesRaw, </w:t>
      </w:r>
    </w:p>
    <w:p w14:paraId="4ADF8C3B" w14:textId="77777777" w:rsidR="004051C1" w:rsidRDefault="004051C1" w:rsidP="004051C1">
      <w:pPr>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CMRESLIST</w:t>
      </w:r>
      <w:r>
        <w:rPr>
          <w:rFonts w:ascii="Consolas" w:hAnsi="Consolas" w:cs="Consolas"/>
          <w:color w:val="000000"/>
          <w:sz w:val="19"/>
          <w:szCs w:val="19"/>
        </w:rPr>
        <w:t xml:space="preserve"> ResourcesTranslated);</w:t>
      </w:r>
    </w:p>
    <w:p w14:paraId="7D138135" w14:textId="77777777" w:rsidR="004051C1" w:rsidRDefault="004051C1" w:rsidP="004051C1">
      <w:r>
        <w:t xml:space="preserve">Modules that do not support EvtDevicePrepareHardware can support this callback </w:t>
      </w:r>
      <w:proofErr w:type="gramStart"/>
      <w:r>
        <w:t>in order to</w:t>
      </w:r>
      <w:proofErr w:type="gramEnd"/>
      <w:r>
        <w:t xml:space="preserve"> get the Client Driver’s resources. The Module will enumerate the resources and choose the resources it needs.</w:t>
      </w:r>
    </w:p>
    <w:p w14:paraId="7050BCEC"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3A03A633" w14:textId="77777777" w:rsidTr="00676752">
        <w:tc>
          <w:tcPr>
            <w:tcW w:w="5665" w:type="dxa"/>
          </w:tcPr>
          <w:p w14:paraId="646C8E83" w14:textId="77777777" w:rsidR="004051C1" w:rsidRPr="00213222" w:rsidRDefault="004051C1" w:rsidP="00962E6F">
            <w:pPr>
              <w:rPr>
                <w:rStyle w:val="CodeText"/>
              </w:rPr>
            </w:pPr>
            <w:r w:rsidRPr="00213222">
              <w:rPr>
                <w:rStyle w:val="CodeText"/>
              </w:rPr>
              <w:t>DMFMODULE DmfModule</w:t>
            </w:r>
          </w:p>
        </w:tc>
        <w:tc>
          <w:tcPr>
            <w:tcW w:w="3685" w:type="dxa"/>
          </w:tcPr>
          <w:p w14:paraId="33A41D45" w14:textId="6869FB3A" w:rsidR="004051C1" w:rsidRDefault="004051C1" w:rsidP="00962E6F">
            <w:r>
              <w:t xml:space="preserve">The Module’s DMF </w:t>
            </w:r>
            <w:r w:rsidR="00311435">
              <w:t>Module handle</w:t>
            </w:r>
            <w:r>
              <w:t>. Use this handle to retrieve the Module’s Private Context and Config.</w:t>
            </w:r>
          </w:p>
        </w:tc>
      </w:tr>
      <w:tr w:rsidR="004051C1" w14:paraId="184EB7CE" w14:textId="77777777" w:rsidTr="00676752">
        <w:tc>
          <w:tcPr>
            <w:tcW w:w="5665" w:type="dxa"/>
          </w:tcPr>
          <w:p w14:paraId="390BCCF7" w14:textId="77777777" w:rsidR="004051C1" w:rsidRPr="00213222" w:rsidRDefault="004051C1" w:rsidP="00962E6F">
            <w:pPr>
              <w:rPr>
                <w:rStyle w:val="CodeText"/>
              </w:rPr>
            </w:pPr>
            <w:r w:rsidRPr="00213222">
              <w:rPr>
                <w:rStyle w:val="CodeText"/>
              </w:rPr>
              <w:t>WDFCMRESLIST ResourcesRaw</w:t>
            </w:r>
          </w:p>
        </w:tc>
        <w:tc>
          <w:tcPr>
            <w:tcW w:w="3685" w:type="dxa"/>
          </w:tcPr>
          <w:p w14:paraId="14C302CA" w14:textId="77777777" w:rsidR="004051C1" w:rsidRDefault="004051C1" w:rsidP="00962E6F">
            <w:r>
              <w:t xml:space="preserve">Raw resource information passed to Client Driver’s </w:t>
            </w:r>
            <w:r w:rsidRPr="00213222">
              <w:rPr>
                <w:rStyle w:val="CodeText"/>
              </w:rPr>
              <w:t>EvtDevicePrepareHardware</w:t>
            </w:r>
            <w:r>
              <w:t xml:space="preserve"> callback.</w:t>
            </w:r>
          </w:p>
        </w:tc>
      </w:tr>
      <w:tr w:rsidR="004051C1" w14:paraId="60734747" w14:textId="77777777" w:rsidTr="00676752">
        <w:tc>
          <w:tcPr>
            <w:tcW w:w="5665" w:type="dxa"/>
          </w:tcPr>
          <w:p w14:paraId="1EEE2B10" w14:textId="77777777" w:rsidR="004051C1" w:rsidRPr="00213222" w:rsidRDefault="004051C1" w:rsidP="00962E6F">
            <w:pPr>
              <w:rPr>
                <w:rStyle w:val="CodeText"/>
              </w:rPr>
            </w:pPr>
            <w:r w:rsidRPr="00213222">
              <w:rPr>
                <w:rStyle w:val="CodeText"/>
              </w:rPr>
              <w:t>WDFCMRESLIST ResourcesTranslated</w:t>
            </w:r>
          </w:p>
        </w:tc>
        <w:tc>
          <w:tcPr>
            <w:tcW w:w="3685" w:type="dxa"/>
          </w:tcPr>
          <w:p w14:paraId="31F6B465" w14:textId="77777777" w:rsidR="004051C1" w:rsidRDefault="004051C1" w:rsidP="00962E6F">
            <w:r>
              <w:t xml:space="preserve">Translated resource information passed to Client Driver’s </w:t>
            </w:r>
            <w:r w:rsidRPr="00213222">
              <w:rPr>
                <w:rStyle w:val="CodeText"/>
              </w:rPr>
              <w:t>EvtDevicePrepareHardware</w:t>
            </w:r>
            <w:r>
              <w:t xml:space="preserve"> callback.</w:t>
            </w:r>
          </w:p>
        </w:tc>
      </w:tr>
    </w:tbl>
    <w:p w14:paraId="41825EA9" w14:textId="77777777" w:rsidR="004051C1" w:rsidRDefault="004051C1" w:rsidP="004051C1"/>
    <w:p w14:paraId="41765A80" w14:textId="77777777" w:rsidR="004051C1" w:rsidRDefault="004051C1" w:rsidP="004051C1">
      <w:pPr>
        <w:pStyle w:val="Heading4"/>
      </w:pPr>
      <w:r>
        <w:t>Returns</w:t>
      </w:r>
    </w:p>
    <w:p w14:paraId="747AC9EC" w14:textId="77777777" w:rsidR="004051C1" w:rsidRDefault="004051C1" w:rsidP="004051C1">
      <w:r>
        <w:t>STATUS_SUCCESS if no error is encountered in the callback. Otherwise, an error code corresponding to the error is returned.</w:t>
      </w:r>
    </w:p>
    <w:p w14:paraId="25A15261" w14:textId="77777777" w:rsidR="004051C1" w:rsidRDefault="004051C1" w:rsidP="004051C1">
      <w:pPr>
        <w:pStyle w:val="Heading4"/>
      </w:pPr>
      <w:r>
        <w:t>Remarks</w:t>
      </w:r>
    </w:p>
    <w:p w14:paraId="38E21F97"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55E2C137" w14:textId="77777777" w:rsidR="004051C1" w:rsidRDefault="004051C1" w:rsidP="004051C1">
      <w:pPr>
        <w:pStyle w:val="ListParagraph"/>
        <w:numPr>
          <w:ilvl w:val="0"/>
          <w:numId w:val="3"/>
        </w:numPr>
      </w:pPr>
      <w:r>
        <w:t>Resources acquired by this call should be released in the Module’s Close callback.</w:t>
      </w:r>
    </w:p>
    <w:p w14:paraId="771B4141" w14:textId="77777777" w:rsidR="004051C1" w:rsidRPr="00085EAD" w:rsidRDefault="004051C1" w:rsidP="004051C1">
      <w:pPr>
        <w:pStyle w:val="ListParagraph"/>
        <w:numPr>
          <w:ilvl w:val="0"/>
          <w:numId w:val="3"/>
        </w:numPr>
      </w:pPr>
      <w:r>
        <w:t xml:space="preserve">This callback is usually supported by Modules that need resources but do not use the PrepareHardware callback because DMF opens the Module automatically during </w:t>
      </w:r>
      <w:r w:rsidRPr="00213222">
        <w:rPr>
          <w:rStyle w:val="CodeText"/>
        </w:rPr>
        <w:t>EvtDevicePrepareHardware</w:t>
      </w:r>
      <w:r>
        <w:t xml:space="preserve"> or </w:t>
      </w:r>
      <w:r w:rsidRPr="00213222">
        <w:rPr>
          <w:rStyle w:val="CodeText"/>
        </w:rPr>
        <w:t>EvtDeviceD0Entry</w:t>
      </w:r>
      <w:r>
        <w:t xml:space="preserve">. </w:t>
      </w:r>
      <w:r w:rsidRPr="00471B0A">
        <w:rPr>
          <w:i/>
        </w:rPr>
        <w:t xml:space="preserve">Note: Modules that support </w:t>
      </w:r>
      <w:r w:rsidRPr="00213222">
        <w:rPr>
          <w:rStyle w:val="CodeText"/>
        </w:rPr>
        <w:t>EvtDevicePrepareHardware</w:t>
      </w:r>
      <w:r w:rsidRPr="00471B0A">
        <w:rPr>
          <w:i/>
        </w:rPr>
        <w:t xml:space="preserve"> must call </w:t>
      </w:r>
      <w:r w:rsidRPr="00213222">
        <w:rPr>
          <w:rStyle w:val="CodeText"/>
        </w:rPr>
        <w:t>DMF</w:t>
      </w:r>
      <w:r>
        <w:rPr>
          <w:rStyle w:val="CodeText"/>
        </w:rPr>
        <w:t>_[ModuleName]_</w:t>
      </w:r>
      <w:r w:rsidRPr="00213222">
        <w:rPr>
          <w:rStyle w:val="CodeText"/>
        </w:rPr>
        <w:t>Open()</w:t>
      </w:r>
      <w:r w:rsidRPr="00471B0A">
        <w:rPr>
          <w:i/>
        </w:rPr>
        <w:t xml:space="preserve"> from inside that callback, so using this callback is easier than supporting </w:t>
      </w:r>
      <w:r w:rsidRPr="00213222">
        <w:rPr>
          <w:rStyle w:val="CodeText"/>
        </w:rPr>
        <w:t>EvtDevicePrepareHardware</w:t>
      </w:r>
      <w:r w:rsidRPr="00471B0A">
        <w:rPr>
          <w:i/>
        </w:rPr>
        <w:t>.</w:t>
      </w:r>
    </w:p>
    <w:p w14:paraId="6BA3587E" w14:textId="77777777" w:rsidR="004051C1" w:rsidRDefault="004051C1" w:rsidP="004051C1">
      <w:pPr>
        <w:rPr>
          <w:rFonts w:asciiTheme="majorHAnsi" w:eastAsiaTheme="majorEastAsia" w:hAnsiTheme="majorHAnsi" w:cstheme="majorBidi"/>
          <w:color w:val="1F3763" w:themeColor="accent1" w:themeShade="7F"/>
          <w:sz w:val="24"/>
          <w:szCs w:val="24"/>
        </w:rPr>
      </w:pPr>
      <w:r>
        <w:br w:type="page"/>
      </w:r>
    </w:p>
    <w:p w14:paraId="7486B99B" w14:textId="77777777" w:rsidR="004051C1" w:rsidRDefault="004051C1" w:rsidP="004051C1">
      <w:pPr>
        <w:pStyle w:val="Heading3"/>
      </w:pPr>
      <w:bookmarkStart w:id="179" w:name="_Toc520125516"/>
      <w:r>
        <w:lastRenderedPageBreak/>
        <w:t>DMF_[ModuleName]_Open</w:t>
      </w:r>
      <w:bookmarkEnd w:id="179"/>
    </w:p>
    <w:p w14:paraId="6F8B556F"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4F597357"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35AABFBA"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r>
        <w:rPr>
          <w:rFonts w:ascii="Consolas" w:hAnsi="Consolas" w:cs="Consolas"/>
          <w:color w:val="000000"/>
          <w:sz w:val="19"/>
          <w:szCs w:val="19"/>
        </w:rPr>
        <w:t xml:space="preserve"> </w:t>
      </w:r>
    </w:p>
    <w:p w14:paraId="728A045B"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ModuleName]_</w:t>
      </w:r>
      <w:proofErr w:type="gramStart"/>
      <w:r>
        <w:rPr>
          <w:rFonts w:ascii="Consolas" w:hAnsi="Consolas" w:cs="Consolas"/>
          <w:color w:val="000000"/>
          <w:sz w:val="19"/>
          <w:szCs w:val="19"/>
        </w:rPr>
        <w:t>Open(</w:t>
      </w:r>
      <w:proofErr w:type="gramEnd"/>
    </w:p>
    <w:p w14:paraId="33D60355"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808080"/>
          <w:sz w:val="19"/>
          <w:szCs w:val="19"/>
        </w:rPr>
        <w:t>DmfModule</w:t>
      </w:r>
      <w:proofErr w:type="spellEnd"/>
    </w:p>
    <w:p w14:paraId="344A997D" w14:textId="77777777" w:rsidR="004051C1" w:rsidRPr="00DF1EDE" w:rsidRDefault="004051C1" w:rsidP="004051C1">
      <w:r>
        <w:rPr>
          <w:rFonts w:ascii="Consolas" w:hAnsi="Consolas" w:cs="Consolas"/>
          <w:color w:val="000000"/>
          <w:sz w:val="19"/>
          <w:szCs w:val="19"/>
        </w:rPr>
        <w:t xml:space="preserve">    )</w:t>
      </w:r>
    </w:p>
    <w:p w14:paraId="2CEF206F" w14:textId="77777777" w:rsidR="004051C1" w:rsidRDefault="004051C1" w:rsidP="004051C1">
      <w:r>
        <w:t xml:space="preserve">If the Module supports this callback, DMF calls this callback after the Module is created. Depending on the Module’s Open Flags, this callback may be called immediately after the Module is created, during EvtDevicePrepareHardware or during EvtDeviceD0Entry. It is also possible that this callback is called on demand by the Client if </w:t>
      </w:r>
      <w:r w:rsidRPr="008A3178">
        <w:rPr>
          <w:rStyle w:val="CodeText"/>
        </w:rPr>
        <w:t>DMF_MODULE_OPEN_OPTION_Generic</w:t>
      </w:r>
      <w:r>
        <w:t xml:space="preserve"> is set.</w:t>
      </w:r>
    </w:p>
    <w:p w14:paraId="6CBC1BDC" w14:textId="77777777" w:rsidR="004051C1" w:rsidRDefault="004051C1" w:rsidP="004051C1">
      <w:r>
        <w:t xml:space="preserve">The purpose of this callback is to allow the Module to perform actions one time before further callbacks happen and before the Module’s Methods are called. Frequently, this callback is used to allocate resources such as memory, timer and handles to other WDF primitives that the Module will use later. </w:t>
      </w:r>
    </w:p>
    <w:p w14:paraId="0785C973" w14:textId="77777777" w:rsidR="004051C1" w:rsidRDefault="004051C1" w:rsidP="004051C1">
      <w:r>
        <w:t xml:space="preserve">In some cases, all the work the Module does is in the </w:t>
      </w:r>
      <w:r w:rsidRPr="009A5BA1">
        <w:rPr>
          <w:rStyle w:val="CodeText"/>
        </w:rPr>
        <w:t>DMF</w:t>
      </w:r>
      <w:r>
        <w:rPr>
          <w:rStyle w:val="CodeText"/>
        </w:rPr>
        <w:t>_[ModuleName]_</w:t>
      </w:r>
      <w:r w:rsidRPr="009A5BA1">
        <w:rPr>
          <w:rStyle w:val="CodeText"/>
        </w:rPr>
        <w:t>Open()</w:t>
      </w:r>
      <w:r>
        <w:t xml:space="preserve"> callback.</w:t>
      </w:r>
    </w:p>
    <w:p w14:paraId="328E0470" w14:textId="77777777" w:rsidR="004051C1" w:rsidRDefault="004051C1" w:rsidP="004051C1">
      <w:r>
        <w:t>This callback is used to initialize the Module’s Private Context (which is analogous to the Device Context of a Client Driver).</w:t>
      </w:r>
    </w:p>
    <w:p w14:paraId="0D4D175B"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5BD49677" w14:textId="77777777" w:rsidTr="00676752">
        <w:tc>
          <w:tcPr>
            <w:tcW w:w="5665" w:type="dxa"/>
          </w:tcPr>
          <w:p w14:paraId="6185A94A" w14:textId="77777777" w:rsidR="004051C1" w:rsidRPr="008A3178" w:rsidRDefault="004051C1" w:rsidP="00962E6F">
            <w:pPr>
              <w:rPr>
                <w:rStyle w:val="CodeText"/>
              </w:rPr>
            </w:pPr>
            <w:r w:rsidRPr="008A3178">
              <w:rPr>
                <w:rStyle w:val="CodeText"/>
              </w:rPr>
              <w:t>DMFMODULE DmfModule</w:t>
            </w:r>
          </w:p>
        </w:tc>
        <w:tc>
          <w:tcPr>
            <w:tcW w:w="3685" w:type="dxa"/>
          </w:tcPr>
          <w:p w14:paraId="5FBC74AA" w14:textId="28C0CF3C" w:rsidR="004051C1" w:rsidRDefault="004051C1" w:rsidP="00962E6F">
            <w:r>
              <w:t xml:space="preserve">The Module’s DMF </w:t>
            </w:r>
            <w:r w:rsidR="00311435">
              <w:t>Module handle</w:t>
            </w:r>
            <w:r>
              <w:t>. Use this handle to retrieve the Module’s Private Context and Config.</w:t>
            </w:r>
          </w:p>
        </w:tc>
      </w:tr>
    </w:tbl>
    <w:p w14:paraId="059D44FA" w14:textId="77777777" w:rsidR="004051C1" w:rsidRDefault="004051C1" w:rsidP="004051C1"/>
    <w:p w14:paraId="7D6BD3F4" w14:textId="77777777" w:rsidR="004051C1" w:rsidRDefault="004051C1" w:rsidP="004051C1">
      <w:pPr>
        <w:pStyle w:val="Heading4"/>
      </w:pPr>
      <w:r>
        <w:t>Returns</w:t>
      </w:r>
    </w:p>
    <w:p w14:paraId="2CAF2D21" w14:textId="77777777" w:rsidR="004051C1" w:rsidRDefault="004051C1" w:rsidP="004051C1">
      <w:r>
        <w:t>STATUS_SUCCESS if no error is encountered in the callback. Otherwise, an error code corresponding to the error is returned.</w:t>
      </w:r>
    </w:p>
    <w:p w14:paraId="57631DA2" w14:textId="77777777" w:rsidR="004051C1" w:rsidRDefault="004051C1" w:rsidP="004051C1">
      <w:pPr>
        <w:pStyle w:val="Heading4"/>
      </w:pPr>
      <w:r>
        <w:t>Remarks</w:t>
      </w:r>
    </w:p>
    <w:p w14:paraId="1074B71B"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68A145D2" w14:textId="77777777" w:rsidR="004051C1" w:rsidRDefault="004051C1" w:rsidP="004051C1">
      <w:pPr>
        <w:pStyle w:val="ListParagraph"/>
        <w:numPr>
          <w:ilvl w:val="0"/>
          <w:numId w:val="3"/>
        </w:numPr>
      </w:pPr>
      <w:r>
        <w:t>All resources acquired by this callback must be release in the Module’s Close callback.</w:t>
      </w:r>
    </w:p>
    <w:p w14:paraId="0E008047" w14:textId="77777777" w:rsidR="004051C1" w:rsidRPr="00085EAD" w:rsidRDefault="004051C1" w:rsidP="004051C1">
      <w:pPr>
        <w:pStyle w:val="ListParagraph"/>
        <w:numPr>
          <w:ilvl w:val="0"/>
          <w:numId w:val="3"/>
        </w:numPr>
      </w:pPr>
      <w:r>
        <w:t xml:space="preserve">If the Module instantiates Child Modules, DMF automatically calls </w:t>
      </w:r>
      <w:r w:rsidRPr="009A5BA1">
        <w:rPr>
          <w:rStyle w:val="CodeText"/>
        </w:rPr>
        <w:t>DMF</w:t>
      </w:r>
      <w:r>
        <w:rPr>
          <w:rStyle w:val="CodeText"/>
        </w:rPr>
        <w:t>_[ModuleName]_</w:t>
      </w:r>
      <w:r w:rsidRPr="009A5BA1">
        <w:rPr>
          <w:rStyle w:val="CodeText"/>
        </w:rPr>
        <w:t>Open</w:t>
      </w:r>
      <w:r>
        <w:t xml:space="preserve"> for each Child Module, </w:t>
      </w:r>
      <w:r w:rsidRPr="009A5BA1">
        <w:rPr>
          <w:b/>
        </w:rPr>
        <w:t>before</w:t>
      </w:r>
      <w:r>
        <w:t xml:space="preserve"> calling the Parent Module’s </w:t>
      </w:r>
      <w:r w:rsidRPr="009A5BA1">
        <w:rPr>
          <w:rStyle w:val="CodeText"/>
        </w:rPr>
        <w:t>DMF</w:t>
      </w:r>
      <w:r>
        <w:rPr>
          <w:rStyle w:val="CodeText"/>
        </w:rPr>
        <w:t>_[ModuleName]_</w:t>
      </w:r>
      <w:r w:rsidRPr="009A5BA1">
        <w:rPr>
          <w:rStyle w:val="CodeText"/>
        </w:rPr>
        <w:t>Open</w:t>
      </w:r>
      <w:r>
        <w:t xml:space="preserve"> callback. This ensures that all Child Modules are ready for use by the Parent during </w:t>
      </w:r>
      <w:r w:rsidRPr="009A5BA1">
        <w:rPr>
          <w:rStyle w:val="CodeText"/>
        </w:rPr>
        <w:t>DMF</w:t>
      </w:r>
      <w:r>
        <w:rPr>
          <w:rStyle w:val="CodeText"/>
        </w:rPr>
        <w:t>_[ModuleName]_</w:t>
      </w:r>
      <w:r w:rsidRPr="009A5BA1">
        <w:rPr>
          <w:rStyle w:val="CodeText"/>
        </w:rPr>
        <w:t>Open</w:t>
      </w:r>
      <w:r>
        <w:rPr>
          <w:rStyle w:val="CodeText"/>
        </w:rPr>
        <w:t>.</w:t>
      </w:r>
    </w:p>
    <w:p w14:paraId="4445E85A" w14:textId="77777777" w:rsidR="004051C1" w:rsidRDefault="004051C1" w:rsidP="004051C1">
      <w:pPr>
        <w:pStyle w:val="Heading4"/>
      </w:pPr>
      <w:r>
        <w:br w:type="page"/>
      </w:r>
      <w:r>
        <w:lastRenderedPageBreak/>
        <w:t>Example</w:t>
      </w:r>
    </w:p>
    <w:p w14:paraId="48EFA640" w14:textId="77777777" w:rsidR="004051C1" w:rsidRDefault="004051C1" w:rsidP="004051C1">
      <w:pPr>
        <w:pStyle w:val="CodeBlock"/>
        <w:rPr>
          <w:color w:val="000000"/>
        </w:rPr>
      </w:pPr>
      <w:r>
        <w:t>#pragma</w:t>
      </w:r>
      <w:r>
        <w:rPr>
          <w:color w:val="000000"/>
        </w:rPr>
        <w:t xml:space="preserve"> </w:t>
      </w:r>
      <w:r>
        <w:t>code_seg</w:t>
      </w:r>
      <w:r>
        <w:rPr>
          <w:color w:val="000000"/>
        </w:rPr>
        <w:t>(</w:t>
      </w:r>
      <w:r>
        <w:rPr>
          <w:color w:val="A31515"/>
        </w:rPr>
        <w:t>"PAGED"</w:t>
      </w:r>
      <w:r>
        <w:rPr>
          <w:color w:val="000000"/>
        </w:rPr>
        <w:t>)</w:t>
      </w:r>
    </w:p>
    <w:p w14:paraId="2CC9D21F" w14:textId="77777777" w:rsidR="004051C1" w:rsidRDefault="004051C1" w:rsidP="004051C1">
      <w:pPr>
        <w:pStyle w:val="CodeBlock"/>
        <w:rPr>
          <w:color w:val="000000"/>
        </w:rPr>
      </w:pPr>
      <w:r>
        <w:rPr>
          <w:color w:val="6F008A"/>
        </w:rPr>
        <w:t>_IRQL_requires_max_</w:t>
      </w:r>
      <w:r>
        <w:rPr>
          <w:color w:val="000000"/>
        </w:rPr>
        <w:t>(</w:t>
      </w:r>
      <w:r>
        <w:rPr>
          <w:color w:val="6F008A"/>
        </w:rPr>
        <w:t>PASSIVE_LEVEL</w:t>
      </w:r>
      <w:r>
        <w:rPr>
          <w:color w:val="000000"/>
        </w:rPr>
        <w:t>)</w:t>
      </w:r>
    </w:p>
    <w:p w14:paraId="558EC62D" w14:textId="77777777" w:rsidR="004051C1" w:rsidRDefault="004051C1" w:rsidP="004051C1">
      <w:pPr>
        <w:pStyle w:val="CodeBlock"/>
        <w:rPr>
          <w:color w:val="000000"/>
        </w:rPr>
      </w:pPr>
      <w:r>
        <w:rPr>
          <w:color w:val="6F008A"/>
        </w:rPr>
        <w:t>_Must_inspect_result_</w:t>
      </w:r>
      <w:r>
        <w:rPr>
          <w:color w:val="000000"/>
        </w:rPr>
        <w:t xml:space="preserve"> </w:t>
      </w:r>
    </w:p>
    <w:p w14:paraId="6155A129" w14:textId="77777777" w:rsidR="004051C1" w:rsidRDefault="004051C1" w:rsidP="004051C1">
      <w:pPr>
        <w:pStyle w:val="CodeBlock"/>
        <w:rPr>
          <w:color w:val="000000"/>
        </w:rPr>
      </w:pPr>
      <w:r>
        <w:rPr>
          <w:color w:val="0000FF"/>
        </w:rPr>
        <w:t>static</w:t>
      </w:r>
    </w:p>
    <w:p w14:paraId="2D14828E" w14:textId="77777777" w:rsidR="004051C1" w:rsidRDefault="004051C1" w:rsidP="004051C1">
      <w:pPr>
        <w:pStyle w:val="CodeBlock"/>
        <w:rPr>
          <w:color w:val="000000"/>
        </w:rPr>
      </w:pPr>
      <w:r>
        <w:rPr>
          <w:color w:val="2B91AF"/>
        </w:rPr>
        <w:t>NTSTATUS</w:t>
      </w:r>
      <w:r>
        <w:rPr>
          <w:color w:val="000000"/>
        </w:rPr>
        <w:t xml:space="preserve"> </w:t>
      </w:r>
    </w:p>
    <w:p w14:paraId="06E14134" w14:textId="77777777" w:rsidR="004051C1" w:rsidRDefault="004051C1" w:rsidP="004051C1">
      <w:pPr>
        <w:pStyle w:val="CodeBlock"/>
        <w:rPr>
          <w:color w:val="000000"/>
        </w:rPr>
      </w:pPr>
      <w:r>
        <w:rPr>
          <w:color w:val="000000"/>
        </w:rPr>
        <w:t>DMF_I2cViaSpb_Open(</w:t>
      </w:r>
    </w:p>
    <w:p w14:paraId="0A8F238A" w14:textId="77777777" w:rsidR="004051C1" w:rsidRDefault="004051C1" w:rsidP="004051C1">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t>DmfModule</w:t>
      </w:r>
    </w:p>
    <w:p w14:paraId="305308BA" w14:textId="77777777" w:rsidR="004051C1" w:rsidRDefault="004051C1" w:rsidP="004051C1">
      <w:pPr>
        <w:pStyle w:val="CodeBlock"/>
        <w:rPr>
          <w:color w:val="000000"/>
        </w:rPr>
      </w:pPr>
      <w:r>
        <w:rPr>
          <w:color w:val="000000"/>
        </w:rPr>
        <w:t xml:space="preserve">    )</w:t>
      </w:r>
    </w:p>
    <w:p w14:paraId="7C8285C2" w14:textId="77777777" w:rsidR="004051C1" w:rsidRDefault="004051C1" w:rsidP="004051C1">
      <w:pPr>
        <w:pStyle w:val="CodeBlock"/>
        <w:rPr>
          <w:color w:val="000000"/>
        </w:rPr>
      </w:pPr>
      <w:r>
        <w:rPr>
          <w:color w:val="000000"/>
        </w:rPr>
        <w:t>{</w:t>
      </w:r>
    </w:p>
    <w:p w14:paraId="36525A8A" w14:textId="77777777" w:rsidR="004051C1" w:rsidRDefault="004051C1" w:rsidP="004051C1">
      <w:pPr>
        <w:pStyle w:val="CodeBlock"/>
        <w:rPr>
          <w:color w:val="000000"/>
        </w:rPr>
      </w:pPr>
      <w:r>
        <w:rPr>
          <w:color w:val="000000"/>
        </w:rPr>
        <w:t xml:space="preserve">    </w:t>
      </w:r>
      <w:r>
        <w:rPr>
          <w:color w:val="2B91AF"/>
        </w:rPr>
        <w:t>NTSTATUS</w:t>
      </w:r>
      <w:r>
        <w:rPr>
          <w:color w:val="000000"/>
        </w:rPr>
        <w:t xml:space="preserve"> ntStatus;</w:t>
      </w:r>
    </w:p>
    <w:p w14:paraId="10682BBD" w14:textId="77777777" w:rsidR="004051C1" w:rsidRDefault="004051C1" w:rsidP="004051C1">
      <w:pPr>
        <w:pStyle w:val="CodeBlock"/>
        <w:rPr>
          <w:color w:val="000000"/>
        </w:rPr>
      </w:pPr>
      <w:r>
        <w:rPr>
          <w:color w:val="000000"/>
        </w:rPr>
        <w:t xml:space="preserve">    </w:t>
      </w:r>
      <w:r>
        <w:rPr>
          <w:color w:val="2B91AF"/>
        </w:rPr>
        <w:t>UNICODE_STRING</w:t>
      </w:r>
      <w:r>
        <w:rPr>
          <w:color w:val="000000"/>
        </w:rPr>
        <w:t xml:space="preserve"> resourcePathString;</w:t>
      </w:r>
    </w:p>
    <w:p w14:paraId="0762AFB4" w14:textId="77777777" w:rsidR="004051C1" w:rsidRDefault="004051C1" w:rsidP="004051C1">
      <w:pPr>
        <w:pStyle w:val="CodeBlock"/>
        <w:rPr>
          <w:color w:val="000000"/>
        </w:rPr>
      </w:pPr>
      <w:r>
        <w:rPr>
          <w:color w:val="000000"/>
        </w:rPr>
        <w:t xml:space="preserve">    </w:t>
      </w:r>
      <w:r>
        <w:rPr>
          <w:color w:val="2B91AF"/>
        </w:rPr>
        <w:t>WCHAR</w:t>
      </w:r>
      <w:r>
        <w:rPr>
          <w:color w:val="000000"/>
        </w:rPr>
        <w:t xml:space="preserve"> resourcePathBuffer[</w:t>
      </w:r>
      <w:r>
        <w:rPr>
          <w:color w:val="6F008A"/>
        </w:rPr>
        <w:t>RESOURCE_HUB_PATH_SIZE</w:t>
      </w:r>
      <w:r>
        <w:rPr>
          <w:color w:val="000000"/>
        </w:rPr>
        <w:t>];</w:t>
      </w:r>
    </w:p>
    <w:p w14:paraId="6FFB4F26" w14:textId="77777777" w:rsidR="004051C1" w:rsidRDefault="004051C1" w:rsidP="004051C1">
      <w:pPr>
        <w:pStyle w:val="CodeBlock"/>
        <w:rPr>
          <w:color w:val="000000"/>
        </w:rPr>
      </w:pPr>
      <w:r>
        <w:rPr>
          <w:color w:val="000000"/>
        </w:rPr>
        <w:t xml:space="preserve">    </w:t>
      </w:r>
      <w:r>
        <w:rPr>
          <w:color w:val="2B91AF"/>
        </w:rPr>
        <w:t>WDFDEVICE</w:t>
      </w:r>
      <w:r>
        <w:rPr>
          <w:color w:val="000000"/>
        </w:rPr>
        <w:t xml:space="preserve"> device;</w:t>
      </w:r>
    </w:p>
    <w:p w14:paraId="17185EF1" w14:textId="77777777" w:rsidR="004051C1" w:rsidRDefault="004051C1" w:rsidP="004051C1">
      <w:pPr>
        <w:pStyle w:val="CodeBlock"/>
        <w:rPr>
          <w:color w:val="000000"/>
        </w:rPr>
      </w:pPr>
      <w:r>
        <w:rPr>
          <w:color w:val="000000"/>
        </w:rPr>
        <w:t xml:space="preserve">    </w:t>
      </w:r>
      <w:r>
        <w:rPr>
          <w:color w:val="2B91AF"/>
        </w:rPr>
        <w:t>WDF_OBJECT_ATTRIBUTES</w:t>
      </w:r>
      <w:r>
        <w:rPr>
          <w:color w:val="000000"/>
        </w:rPr>
        <w:t xml:space="preserve"> objectAttributes;</w:t>
      </w:r>
    </w:p>
    <w:p w14:paraId="1CFEFA07" w14:textId="77777777" w:rsidR="004051C1" w:rsidRDefault="004051C1" w:rsidP="004051C1">
      <w:pPr>
        <w:pStyle w:val="CodeBlock"/>
        <w:rPr>
          <w:color w:val="000000"/>
        </w:rPr>
      </w:pPr>
      <w:r>
        <w:rPr>
          <w:color w:val="000000"/>
        </w:rPr>
        <w:t xml:space="preserve">    </w:t>
      </w:r>
      <w:r>
        <w:rPr>
          <w:color w:val="2B91AF"/>
        </w:rPr>
        <w:t>WDF_IO_TARGET_OPEN_PARAMS</w:t>
      </w:r>
      <w:r>
        <w:rPr>
          <w:color w:val="000000"/>
        </w:rPr>
        <w:t xml:space="preserve"> openParams;</w:t>
      </w:r>
    </w:p>
    <w:p w14:paraId="7CCA940A" w14:textId="77777777" w:rsidR="004051C1" w:rsidRDefault="004051C1" w:rsidP="004051C1">
      <w:pPr>
        <w:pStyle w:val="CodeBlock"/>
        <w:rPr>
          <w:color w:val="000000"/>
        </w:rPr>
      </w:pPr>
      <w:r>
        <w:rPr>
          <w:color w:val="000000"/>
        </w:rPr>
        <w:t xml:space="preserve">    </w:t>
      </w:r>
      <w:r>
        <w:rPr>
          <w:color w:val="2B91AF"/>
        </w:rPr>
        <w:t>PDMF_CONTEXT_I2cViaSpb</w:t>
      </w:r>
      <w:r>
        <w:rPr>
          <w:color w:val="000000"/>
        </w:rPr>
        <w:t xml:space="preserve"> moduleContext;</w:t>
      </w:r>
    </w:p>
    <w:p w14:paraId="029E3800" w14:textId="77777777" w:rsidR="004051C1" w:rsidRDefault="004051C1" w:rsidP="004051C1">
      <w:pPr>
        <w:pStyle w:val="CodeBlock"/>
        <w:rPr>
          <w:color w:val="000000"/>
        </w:rPr>
      </w:pPr>
      <w:r>
        <w:rPr>
          <w:color w:val="000000"/>
        </w:rPr>
        <w:t xml:space="preserve">    </w:t>
      </w:r>
      <w:r>
        <w:rPr>
          <w:color w:val="2B91AF"/>
        </w:rPr>
        <w:t>PDMF_CONFIG_I2cViaSpb</w:t>
      </w:r>
      <w:r>
        <w:rPr>
          <w:color w:val="000000"/>
        </w:rPr>
        <w:t xml:space="preserve"> moduleConfig;</w:t>
      </w:r>
    </w:p>
    <w:p w14:paraId="0AD70EED" w14:textId="77777777" w:rsidR="004051C1" w:rsidRDefault="004051C1" w:rsidP="004051C1">
      <w:pPr>
        <w:pStyle w:val="CodeBlock"/>
        <w:rPr>
          <w:color w:val="000000"/>
        </w:rPr>
      </w:pPr>
    </w:p>
    <w:p w14:paraId="7764530B" w14:textId="77777777" w:rsidR="004051C1" w:rsidRDefault="004051C1" w:rsidP="004051C1">
      <w:pPr>
        <w:pStyle w:val="CodeBlock"/>
        <w:rPr>
          <w:color w:val="000000"/>
        </w:rPr>
      </w:pPr>
      <w:r>
        <w:rPr>
          <w:color w:val="000000"/>
        </w:rPr>
        <w:t xml:space="preserve">    </w:t>
      </w:r>
      <w:r>
        <w:rPr>
          <w:color w:val="6F008A"/>
        </w:rPr>
        <w:t>PAGED_CODE</w:t>
      </w:r>
      <w:r>
        <w:rPr>
          <w:color w:val="000000"/>
        </w:rPr>
        <w:t>();</w:t>
      </w:r>
    </w:p>
    <w:p w14:paraId="5ED2BFA0" w14:textId="77777777" w:rsidR="004051C1" w:rsidRDefault="004051C1" w:rsidP="004051C1">
      <w:pPr>
        <w:pStyle w:val="CodeBlock"/>
        <w:rPr>
          <w:color w:val="000000"/>
        </w:rPr>
      </w:pPr>
    </w:p>
    <w:p w14:paraId="560E4ABE" w14:textId="77777777" w:rsidR="004051C1" w:rsidRDefault="004051C1" w:rsidP="004051C1">
      <w:pPr>
        <w:pStyle w:val="CodeBlock"/>
        <w:rPr>
          <w:color w:val="000000"/>
        </w:rPr>
      </w:pPr>
      <w:r>
        <w:rPr>
          <w:color w:val="000000"/>
        </w:rPr>
        <w:t xml:space="preserve">    moduleContext = </w:t>
      </w:r>
      <w:r>
        <w:rPr>
          <w:color w:val="6F008A"/>
        </w:rPr>
        <w:t>DMF_CONTEXT_GET</w:t>
      </w:r>
      <w:r>
        <w:rPr>
          <w:color w:val="000000"/>
        </w:rPr>
        <w:t>(</w:t>
      </w:r>
      <w:r>
        <w:t>DmfModule</w:t>
      </w:r>
      <w:r>
        <w:rPr>
          <w:color w:val="000000"/>
        </w:rPr>
        <w:t>);</w:t>
      </w:r>
    </w:p>
    <w:p w14:paraId="7D565142" w14:textId="77777777" w:rsidR="004051C1" w:rsidRDefault="004051C1" w:rsidP="004051C1">
      <w:pPr>
        <w:pStyle w:val="CodeBlock"/>
        <w:rPr>
          <w:color w:val="000000"/>
        </w:rPr>
      </w:pPr>
      <w:r>
        <w:rPr>
          <w:color w:val="000000"/>
        </w:rPr>
        <w:t xml:space="preserve">    </w:t>
      </w:r>
      <w:r>
        <w:rPr>
          <w:color w:val="6F008A"/>
        </w:rPr>
        <w:t>ASSERT</w:t>
      </w:r>
      <w:r>
        <w:rPr>
          <w:color w:val="000000"/>
        </w:rPr>
        <w:t xml:space="preserve">(moduleContext != </w:t>
      </w:r>
      <w:r>
        <w:rPr>
          <w:color w:val="6F008A"/>
        </w:rPr>
        <w:t>NULL</w:t>
      </w:r>
      <w:r>
        <w:rPr>
          <w:color w:val="000000"/>
        </w:rPr>
        <w:t>);</w:t>
      </w:r>
    </w:p>
    <w:p w14:paraId="737842F1" w14:textId="77777777" w:rsidR="004051C1" w:rsidRDefault="004051C1" w:rsidP="004051C1">
      <w:pPr>
        <w:pStyle w:val="CodeBlock"/>
        <w:rPr>
          <w:color w:val="000000"/>
        </w:rPr>
      </w:pPr>
    </w:p>
    <w:p w14:paraId="67ACFC07" w14:textId="77777777" w:rsidR="004051C1" w:rsidRDefault="004051C1" w:rsidP="004051C1">
      <w:pPr>
        <w:pStyle w:val="CodeBlock"/>
        <w:rPr>
          <w:color w:val="000000"/>
        </w:rPr>
      </w:pPr>
      <w:r>
        <w:rPr>
          <w:color w:val="000000"/>
        </w:rPr>
        <w:t xml:space="preserve">    moduleConfig = </w:t>
      </w:r>
      <w:r>
        <w:rPr>
          <w:color w:val="6F008A"/>
        </w:rPr>
        <w:t>DMF_CONFIG_GET</w:t>
      </w:r>
      <w:r>
        <w:rPr>
          <w:color w:val="000000"/>
        </w:rPr>
        <w:t>(</w:t>
      </w:r>
      <w:r>
        <w:t>DmfModule</w:t>
      </w:r>
      <w:r>
        <w:rPr>
          <w:color w:val="000000"/>
        </w:rPr>
        <w:t>);</w:t>
      </w:r>
    </w:p>
    <w:p w14:paraId="724D88B5" w14:textId="77777777" w:rsidR="004051C1" w:rsidRDefault="004051C1" w:rsidP="004051C1">
      <w:pPr>
        <w:pStyle w:val="CodeBlock"/>
        <w:rPr>
          <w:color w:val="000000"/>
        </w:rPr>
      </w:pPr>
      <w:r>
        <w:rPr>
          <w:color w:val="000000"/>
        </w:rPr>
        <w:t xml:space="preserve">    </w:t>
      </w:r>
      <w:r>
        <w:rPr>
          <w:color w:val="6F008A"/>
        </w:rPr>
        <w:t>ASSERT</w:t>
      </w:r>
      <w:r>
        <w:rPr>
          <w:color w:val="000000"/>
        </w:rPr>
        <w:t xml:space="preserve">(moduleConfig != </w:t>
      </w:r>
      <w:r>
        <w:rPr>
          <w:color w:val="6F008A"/>
        </w:rPr>
        <w:t>NULL</w:t>
      </w:r>
      <w:r>
        <w:rPr>
          <w:color w:val="000000"/>
        </w:rPr>
        <w:t>);</w:t>
      </w:r>
    </w:p>
    <w:p w14:paraId="238284BD" w14:textId="77777777" w:rsidR="004051C1" w:rsidRDefault="004051C1" w:rsidP="004051C1">
      <w:pPr>
        <w:pStyle w:val="CodeBlock"/>
        <w:rPr>
          <w:color w:val="000000"/>
        </w:rPr>
      </w:pPr>
    </w:p>
    <w:p w14:paraId="612AF93C" w14:textId="77777777" w:rsidR="004051C1" w:rsidRDefault="004051C1" w:rsidP="004051C1">
      <w:pPr>
        <w:pStyle w:val="CodeBlock"/>
        <w:rPr>
          <w:color w:val="000000"/>
        </w:rPr>
      </w:pPr>
      <w:r>
        <w:rPr>
          <w:color w:val="000000"/>
        </w:rPr>
        <w:t xml:space="preserve">    device = DMF_ParentDeviceGet(</w:t>
      </w:r>
      <w:r>
        <w:t>DmfModule</w:t>
      </w:r>
      <w:r>
        <w:rPr>
          <w:color w:val="000000"/>
        </w:rPr>
        <w:t>);</w:t>
      </w:r>
    </w:p>
    <w:p w14:paraId="48A863F0" w14:textId="77777777" w:rsidR="004051C1" w:rsidRDefault="004051C1" w:rsidP="004051C1">
      <w:pPr>
        <w:pStyle w:val="CodeBlock"/>
        <w:rPr>
          <w:color w:val="000000"/>
        </w:rPr>
      </w:pPr>
      <w:r>
        <w:rPr>
          <w:color w:val="000000"/>
        </w:rPr>
        <w:t xml:space="preserve">    </w:t>
      </w:r>
      <w:r>
        <w:rPr>
          <w:color w:val="6F008A"/>
        </w:rPr>
        <w:t>ASSERT</w:t>
      </w:r>
      <w:r>
        <w:rPr>
          <w:color w:val="000000"/>
        </w:rPr>
        <w:t xml:space="preserve">(device != </w:t>
      </w:r>
      <w:r>
        <w:rPr>
          <w:color w:val="6F008A"/>
        </w:rPr>
        <w:t>NULL</w:t>
      </w:r>
      <w:r>
        <w:rPr>
          <w:color w:val="000000"/>
        </w:rPr>
        <w:t>);</w:t>
      </w:r>
    </w:p>
    <w:p w14:paraId="7F0ED2AA" w14:textId="77777777" w:rsidR="004051C1" w:rsidRDefault="004051C1" w:rsidP="004051C1">
      <w:pPr>
        <w:pStyle w:val="CodeBlock"/>
        <w:rPr>
          <w:color w:val="000000"/>
        </w:rPr>
      </w:pPr>
    </w:p>
    <w:p w14:paraId="76B4B3D9" w14:textId="77777777" w:rsidR="004051C1" w:rsidRDefault="004051C1" w:rsidP="004051C1">
      <w:pPr>
        <w:pStyle w:val="CodeBlock"/>
        <w:rPr>
          <w:color w:val="000000"/>
        </w:rPr>
      </w:pPr>
      <w:r>
        <w:rPr>
          <w:color w:val="000000"/>
        </w:rPr>
        <w:t xml:space="preserve">    RtlInitEmptyUnicodeString(&amp;resourcePathString,</w:t>
      </w:r>
    </w:p>
    <w:p w14:paraId="0D6481D9" w14:textId="77777777" w:rsidR="004051C1" w:rsidRDefault="004051C1" w:rsidP="004051C1">
      <w:pPr>
        <w:pStyle w:val="CodeBlock"/>
        <w:rPr>
          <w:color w:val="000000"/>
        </w:rPr>
      </w:pPr>
      <w:r>
        <w:rPr>
          <w:color w:val="000000"/>
        </w:rPr>
        <w:t xml:space="preserve">                              resourcePathBuffer,</w:t>
      </w:r>
    </w:p>
    <w:p w14:paraId="63D6189A" w14:textId="77777777" w:rsidR="004051C1" w:rsidRDefault="004051C1" w:rsidP="004051C1">
      <w:pPr>
        <w:pStyle w:val="CodeBlock"/>
        <w:rPr>
          <w:color w:val="000000"/>
        </w:rPr>
      </w:pPr>
      <w:r>
        <w:rPr>
          <w:color w:val="000000"/>
        </w:rPr>
        <w:t xml:space="preserve">                              </w:t>
      </w:r>
      <w:r>
        <w:rPr>
          <w:color w:val="0000FF"/>
        </w:rPr>
        <w:t>sizeof</w:t>
      </w:r>
      <w:r>
        <w:rPr>
          <w:color w:val="000000"/>
        </w:rPr>
        <w:t>(resourcePathBuffer));</w:t>
      </w:r>
    </w:p>
    <w:p w14:paraId="277AC3AF" w14:textId="77777777" w:rsidR="004051C1" w:rsidRDefault="004051C1" w:rsidP="004051C1">
      <w:pPr>
        <w:pStyle w:val="CodeBlock"/>
        <w:rPr>
          <w:color w:val="000000"/>
        </w:rPr>
      </w:pPr>
    </w:p>
    <w:p w14:paraId="2BB1CE18" w14:textId="77777777" w:rsidR="004051C1" w:rsidRDefault="004051C1" w:rsidP="004051C1">
      <w:pPr>
        <w:pStyle w:val="CodeBlock"/>
        <w:rPr>
          <w:color w:val="000000"/>
        </w:rPr>
      </w:pPr>
      <w:r>
        <w:rPr>
          <w:color w:val="000000"/>
        </w:rPr>
        <w:t xml:space="preserve">    ntStatus = RESOURCE_HUB_CREATE_PATH_FROM_ID(</w:t>
      </w:r>
    </w:p>
    <w:p w14:paraId="5F3C2710" w14:textId="77777777" w:rsidR="004051C1" w:rsidRDefault="004051C1" w:rsidP="004051C1">
      <w:pPr>
        <w:pStyle w:val="CodeBlock"/>
        <w:ind w:firstLine="720"/>
        <w:rPr>
          <w:color w:val="000000"/>
        </w:rPr>
      </w:pPr>
      <w:r>
        <w:rPr>
          <w:color w:val="000000"/>
        </w:rPr>
        <w:t>&amp;resourcePathString,</w:t>
      </w:r>
    </w:p>
    <w:p w14:paraId="21B3816F" w14:textId="77777777" w:rsidR="004051C1" w:rsidRDefault="004051C1" w:rsidP="004051C1">
      <w:pPr>
        <w:pStyle w:val="CodeBlock"/>
        <w:rPr>
          <w:color w:val="000000"/>
        </w:rPr>
      </w:pPr>
      <w:r>
        <w:rPr>
          <w:color w:val="000000"/>
        </w:rPr>
        <w:t xml:space="preserve">        moduleContext-&gt;I2cConnection.u.Connection.IdLowPart,</w:t>
      </w:r>
    </w:p>
    <w:p w14:paraId="7E793305" w14:textId="77777777" w:rsidR="004051C1" w:rsidRDefault="004051C1" w:rsidP="004051C1">
      <w:pPr>
        <w:pStyle w:val="CodeBlock"/>
        <w:rPr>
          <w:color w:val="000000"/>
        </w:rPr>
      </w:pPr>
      <w:r>
        <w:rPr>
          <w:color w:val="000000"/>
        </w:rPr>
        <w:t xml:space="preserve">        moduleContext-&gt;I2cConnection.u.Connection.IdHighPart);</w:t>
      </w:r>
    </w:p>
    <w:p w14:paraId="0AA753C3" w14:textId="77777777" w:rsidR="004051C1" w:rsidRDefault="004051C1" w:rsidP="004051C1">
      <w:pPr>
        <w:pStyle w:val="CodeBlock"/>
        <w:rPr>
          <w:color w:val="000000"/>
        </w:rPr>
      </w:pPr>
      <w:r>
        <w:rPr>
          <w:color w:val="000000"/>
        </w:rPr>
        <w:t xml:space="preserve">    </w:t>
      </w:r>
      <w:r>
        <w:rPr>
          <w:color w:val="0000FF"/>
        </w:rPr>
        <w:t>if</w:t>
      </w:r>
      <w:r>
        <w:rPr>
          <w:color w:val="000000"/>
        </w:rPr>
        <w:t xml:space="preserve"> (!</w:t>
      </w:r>
      <w:r>
        <w:rPr>
          <w:color w:val="6F008A"/>
        </w:rPr>
        <w:t>NT_SUCCESS</w:t>
      </w:r>
      <w:r>
        <w:rPr>
          <w:color w:val="000000"/>
        </w:rPr>
        <w:t xml:space="preserve">(ntStatus)) </w:t>
      </w:r>
    </w:p>
    <w:p w14:paraId="50450694" w14:textId="77777777" w:rsidR="004051C1" w:rsidRDefault="004051C1" w:rsidP="004051C1">
      <w:pPr>
        <w:pStyle w:val="CodeBlock"/>
        <w:rPr>
          <w:color w:val="000000"/>
        </w:rPr>
      </w:pPr>
      <w:r>
        <w:rPr>
          <w:color w:val="000000"/>
        </w:rPr>
        <w:t xml:space="preserve">    {</w:t>
      </w:r>
    </w:p>
    <w:p w14:paraId="031A3216" w14:textId="77777777" w:rsidR="004051C1" w:rsidRDefault="004051C1" w:rsidP="004051C1">
      <w:pPr>
        <w:pStyle w:val="CodeBlock"/>
        <w:rPr>
          <w:color w:val="000000"/>
        </w:rPr>
      </w:pPr>
      <w:r>
        <w:rPr>
          <w:color w:val="000000"/>
        </w:rPr>
        <w:t xml:space="preserve">        </w:t>
      </w:r>
      <w:r>
        <w:rPr>
          <w:color w:val="0000FF"/>
        </w:rPr>
        <w:t>goto</w:t>
      </w:r>
      <w:r>
        <w:rPr>
          <w:color w:val="000000"/>
        </w:rPr>
        <w:t xml:space="preserve"> Exit;</w:t>
      </w:r>
    </w:p>
    <w:p w14:paraId="1F003310" w14:textId="77777777" w:rsidR="004051C1" w:rsidRDefault="004051C1" w:rsidP="004051C1">
      <w:pPr>
        <w:pStyle w:val="CodeBlock"/>
        <w:rPr>
          <w:color w:val="000000"/>
        </w:rPr>
      </w:pPr>
      <w:r>
        <w:rPr>
          <w:color w:val="000000"/>
        </w:rPr>
        <w:t xml:space="preserve">    }</w:t>
      </w:r>
    </w:p>
    <w:p w14:paraId="65B3A1B6" w14:textId="77777777" w:rsidR="004051C1" w:rsidRDefault="004051C1" w:rsidP="004051C1">
      <w:pPr>
        <w:pStyle w:val="CodeBlock"/>
        <w:rPr>
          <w:color w:val="000000"/>
        </w:rPr>
      </w:pPr>
    </w:p>
    <w:p w14:paraId="374FBD1A" w14:textId="77777777" w:rsidR="004051C1" w:rsidRDefault="004051C1" w:rsidP="004051C1">
      <w:pPr>
        <w:pStyle w:val="CodeBlock"/>
        <w:rPr>
          <w:color w:val="000000"/>
        </w:rPr>
      </w:pPr>
      <w:r>
        <w:rPr>
          <w:color w:val="000000"/>
        </w:rPr>
        <w:t xml:space="preserve">    WDF_OBJECT_ATTRIBUTES_INIT(&amp;objectAttributes);</w:t>
      </w:r>
    </w:p>
    <w:p w14:paraId="09165D33" w14:textId="77777777" w:rsidR="004051C1" w:rsidRDefault="004051C1" w:rsidP="004051C1">
      <w:pPr>
        <w:pStyle w:val="CodeBlock"/>
        <w:rPr>
          <w:color w:val="000000"/>
        </w:rPr>
      </w:pPr>
      <w:r>
        <w:rPr>
          <w:color w:val="000000"/>
        </w:rPr>
        <w:t xml:space="preserve">    objectAttributes.ParentObject = device;</w:t>
      </w:r>
    </w:p>
    <w:p w14:paraId="3A021D55" w14:textId="77777777" w:rsidR="004051C1" w:rsidRDefault="004051C1" w:rsidP="004051C1">
      <w:pPr>
        <w:pStyle w:val="CodeBlock"/>
        <w:rPr>
          <w:color w:val="000000"/>
        </w:rPr>
      </w:pPr>
    </w:p>
    <w:p w14:paraId="7E2C1B5E" w14:textId="77777777" w:rsidR="004051C1" w:rsidRDefault="004051C1" w:rsidP="004051C1">
      <w:pPr>
        <w:pStyle w:val="CodeBlock"/>
        <w:rPr>
          <w:color w:val="000000"/>
        </w:rPr>
      </w:pPr>
      <w:r>
        <w:rPr>
          <w:color w:val="000000"/>
        </w:rPr>
        <w:t xml:space="preserve">    ntStatus = WdfIoTargetCreate(device, &amp;objectAttributes, &amp;moduleContext-&gt;I2cTarget);</w:t>
      </w:r>
    </w:p>
    <w:p w14:paraId="7D22EF03" w14:textId="77777777" w:rsidR="004051C1" w:rsidRDefault="004051C1" w:rsidP="004051C1">
      <w:pPr>
        <w:pStyle w:val="CodeBlock"/>
        <w:rPr>
          <w:color w:val="000000"/>
        </w:rPr>
      </w:pPr>
      <w:r>
        <w:rPr>
          <w:color w:val="000000"/>
        </w:rPr>
        <w:t xml:space="preserve">    </w:t>
      </w:r>
      <w:r>
        <w:rPr>
          <w:color w:val="0000FF"/>
        </w:rPr>
        <w:t>if</w:t>
      </w:r>
      <w:r>
        <w:rPr>
          <w:color w:val="000000"/>
        </w:rPr>
        <w:t xml:space="preserve"> (!</w:t>
      </w:r>
      <w:r>
        <w:rPr>
          <w:color w:val="6F008A"/>
        </w:rPr>
        <w:t>NT_SUCCESS</w:t>
      </w:r>
      <w:r>
        <w:rPr>
          <w:color w:val="000000"/>
        </w:rPr>
        <w:t xml:space="preserve">(ntStatus)) </w:t>
      </w:r>
    </w:p>
    <w:p w14:paraId="40384EAF" w14:textId="77777777" w:rsidR="004051C1" w:rsidRDefault="004051C1" w:rsidP="004051C1">
      <w:pPr>
        <w:pStyle w:val="CodeBlock"/>
        <w:rPr>
          <w:color w:val="000000"/>
        </w:rPr>
      </w:pPr>
      <w:r>
        <w:rPr>
          <w:color w:val="000000"/>
        </w:rPr>
        <w:t xml:space="preserve">    {</w:t>
      </w:r>
    </w:p>
    <w:p w14:paraId="4B2F6E82" w14:textId="77777777" w:rsidR="004051C1" w:rsidRDefault="004051C1" w:rsidP="004051C1">
      <w:pPr>
        <w:pStyle w:val="CodeBlock"/>
        <w:rPr>
          <w:color w:val="000000"/>
        </w:rPr>
      </w:pPr>
      <w:r>
        <w:rPr>
          <w:color w:val="000000"/>
        </w:rPr>
        <w:t xml:space="preserve">        </w:t>
      </w:r>
      <w:r>
        <w:rPr>
          <w:color w:val="0000FF"/>
        </w:rPr>
        <w:t>goto</w:t>
      </w:r>
      <w:r>
        <w:rPr>
          <w:color w:val="000000"/>
        </w:rPr>
        <w:t xml:space="preserve"> Exit;</w:t>
      </w:r>
    </w:p>
    <w:p w14:paraId="75AF5062" w14:textId="77777777" w:rsidR="004051C1" w:rsidRDefault="004051C1" w:rsidP="004051C1">
      <w:pPr>
        <w:pStyle w:val="CodeBlock"/>
        <w:rPr>
          <w:color w:val="000000"/>
        </w:rPr>
      </w:pPr>
      <w:r>
        <w:rPr>
          <w:color w:val="000000"/>
        </w:rPr>
        <w:t xml:space="preserve">    }</w:t>
      </w:r>
    </w:p>
    <w:p w14:paraId="61ABB3AA" w14:textId="77777777" w:rsidR="004051C1" w:rsidRDefault="004051C1" w:rsidP="004051C1">
      <w:pPr>
        <w:pStyle w:val="CodeBlock"/>
        <w:rPr>
          <w:color w:val="000000"/>
        </w:rPr>
      </w:pPr>
    </w:p>
    <w:p w14:paraId="13186889" w14:textId="77777777" w:rsidR="004051C1" w:rsidRDefault="004051C1" w:rsidP="004051C1">
      <w:pPr>
        <w:pStyle w:val="CodeBlock"/>
        <w:rPr>
          <w:color w:val="000000"/>
        </w:rPr>
      </w:pPr>
      <w:r>
        <w:rPr>
          <w:color w:val="000000"/>
        </w:rPr>
        <w:t xml:space="preserve">    WDF_IO_TARGET_OPEN_PARAMS_INIT_OPEN_BY_NAME(&amp;openParams, </w:t>
      </w:r>
    </w:p>
    <w:p w14:paraId="2A6F1933" w14:textId="77777777" w:rsidR="004051C1" w:rsidRDefault="004051C1" w:rsidP="004051C1">
      <w:pPr>
        <w:pStyle w:val="CodeBlock"/>
        <w:rPr>
          <w:color w:val="000000"/>
        </w:rPr>
      </w:pPr>
      <w:r>
        <w:rPr>
          <w:color w:val="000000"/>
        </w:rPr>
        <w:t xml:space="preserve">                                                &amp;resourcePathString, </w:t>
      </w:r>
    </w:p>
    <w:p w14:paraId="032693AC" w14:textId="77777777" w:rsidR="004051C1" w:rsidRDefault="004051C1" w:rsidP="004051C1">
      <w:pPr>
        <w:pStyle w:val="CodeBlock"/>
        <w:rPr>
          <w:color w:val="000000"/>
        </w:rPr>
      </w:pPr>
      <w:r>
        <w:rPr>
          <w:color w:val="000000"/>
        </w:rPr>
        <w:t xml:space="preserve">                                                </w:t>
      </w:r>
      <w:r>
        <w:rPr>
          <w:color w:val="6F008A"/>
        </w:rPr>
        <w:t>FILE_GENERIC_READ</w:t>
      </w:r>
      <w:r>
        <w:rPr>
          <w:color w:val="000000"/>
        </w:rPr>
        <w:t>|</w:t>
      </w:r>
      <w:r>
        <w:rPr>
          <w:color w:val="6F008A"/>
        </w:rPr>
        <w:t>FILE_GENERIC_WRITE</w:t>
      </w:r>
      <w:r>
        <w:rPr>
          <w:color w:val="000000"/>
        </w:rPr>
        <w:t>);</w:t>
      </w:r>
    </w:p>
    <w:p w14:paraId="79FBCE4D" w14:textId="77777777" w:rsidR="004051C1" w:rsidRDefault="004051C1" w:rsidP="004051C1">
      <w:pPr>
        <w:pStyle w:val="CodeBlock"/>
        <w:rPr>
          <w:color w:val="000000"/>
        </w:rPr>
      </w:pPr>
    </w:p>
    <w:p w14:paraId="4C264F3E" w14:textId="77777777" w:rsidR="004051C1" w:rsidRDefault="004051C1" w:rsidP="004051C1">
      <w:pPr>
        <w:pStyle w:val="CodeBlock"/>
        <w:rPr>
          <w:color w:val="000000"/>
        </w:rPr>
      </w:pPr>
      <w:r>
        <w:rPr>
          <w:color w:val="000000"/>
        </w:rPr>
        <w:t xml:space="preserve">    ntStatus = WdfIoTargetOpen(moduleContext-&gt;I2cTarget, </w:t>
      </w:r>
    </w:p>
    <w:p w14:paraId="74BAE43F" w14:textId="77777777" w:rsidR="004051C1" w:rsidRDefault="004051C1" w:rsidP="004051C1">
      <w:pPr>
        <w:pStyle w:val="CodeBlock"/>
        <w:rPr>
          <w:color w:val="000000"/>
        </w:rPr>
      </w:pPr>
      <w:r>
        <w:rPr>
          <w:color w:val="000000"/>
        </w:rPr>
        <w:t xml:space="preserve">                               &amp;openParams);</w:t>
      </w:r>
    </w:p>
    <w:p w14:paraId="40D34637" w14:textId="77777777" w:rsidR="004051C1" w:rsidRDefault="004051C1" w:rsidP="004051C1">
      <w:pPr>
        <w:pStyle w:val="CodeBlock"/>
        <w:rPr>
          <w:color w:val="000000"/>
        </w:rPr>
      </w:pPr>
      <w:r>
        <w:rPr>
          <w:color w:val="000000"/>
        </w:rPr>
        <w:t xml:space="preserve">    </w:t>
      </w:r>
      <w:r>
        <w:rPr>
          <w:color w:val="0000FF"/>
        </w:rPr>
        <w:t>if</w:t>
      </w:r>
      <w:r>
        <w:rPr>
          <w:color w:val="000000"/>
        </w:rPr>
        <w:t xml:space="preserve"> (!</w:t>
      </w:r>
      <w:r>
        <w:rPr>
          <w:color w:val="6F008A"/>
        </w:rPr>
        <w:t>NT_SUCCESS</w:t>
      </w:r>
      <w:r>
        <w:rPr>
          <w:color w:val="000000"/>
        </w:rPr>
        <w:t xml:space="preserve">(ntStatus)) </w:t>
      </w:r>
    </w:p>
    <w:p w14:paraId="0439733E" w14:textId="77777777" w:rsidR="004051C1" w:rsidRDefault="004051C1" w:rsidP="004051C1">
      <w:pPr>
        <w:pStyle w:val="CodeBlock"/>
        <w:rPr>
          <w:color w:val="000000"/>
        </w:rPr>
      </w:pPr>
      <w:r>
        <w:rPr>
          <w:color w:val="000000"/>
        </w:rPr>
        <w:t xml:space="preserve">    {</w:t>
      </w:r>
    </w:p>
    <w:p w14:paraId="2B06BB09" w14:textId="77777777" w:rsidR="004051C1" w:rsidRDefault="004051C1" w:rsidP="004051C1">
      <w:pPr>
        <w:pStyle w:val="CodeBlock"/>
        <w:rPr>
          <w:color w:val="000000"/>
        </w:rPr>
      </w:pPr>
      <w:r>
        <w:rPr>
          <w:color w:val="000000"/>
        </w:rPr>
        <w:t xml:space="preserve">        </w:t>
      </w:r>
      <w:r>
        <w:rPr>
          <w:color w:val="0000FF"/>
        </w:rPr>
        <w:t>goto</w:t>
      </w:r>
      <w:r>
        <w:rPr>
          <w:color w:val="000000"/>
        </w:rPr>
        <w:t xml:space="preserve"> Exit;</w:t>
      </w:r>
    </w:p>
    <w:p w14:paraId="3C4213DF" w14:textId="77777777" w:rsidR="004051C1" w:rsidRDefault="004051C1" w:rsidP="004051C1">
      <w:pPr>
        <w:pStyle w:val="CodeBlock"/>
        <w:rPr>
          <w:color w:val="000000"/>
        </w:rPr>
      </w:pPr>
      <w:r>
        <w:rPr>
          <w:color w:val="000000"/>
        </w:rPr>
        <w:t xml:space="preserve">    }</w:t>
      </w:r>
    </w:p>
    <w:p w14:paraId="4E01366A" w14:textId="77777777" w:rsidR="004051C1" w:rsidRDefault="004051C1" w:rsidP="004051C1">
      <w:pPr>
        <w:pStyle w:val="CodeBlock"/>
        <w:rPr>
          <w:color w:val="000000"/>
        </w:rPr>
      </w:pPr>
    </w:p>
    <w:p w14:paraId="1F9169A2" w14:textId="77777777" w:rsidR="004051C1" w:rsidRDefault="004051C1" w:rsidP="004051C1">
      <w:pPr>
        <w:pStyle w:val="CodeBlock"/>
        <w:rPr>
          <w:color w:val="000000"/>
        </w:rPr>
      </w:pPr>
      <w:r>
        <w:rPr>
          <w:color w:val="000000"/>
        </w:rPr>
        <w:t>Exit:</w:t>
      </w:r>
    </w:p>
    <w:p w14:paraId="288E3FA0" w14:textId="77777777" w:rsidR="004051C1" w:rsidRDefault="004051C1" w:rsidP="004051C1">
      <w:pPr>
        <w:pStyle w:val="CodeBlock"/>
        <w:rPr>
          <w:color w:val="000000"/>
        </w:rPr>
      </w:pPr>
    </w:p>
    <w:p w14:paraId="742B9372" w14:textId="77777777" w:rsidR="004051C1" w:rsidRDefault="004051C1" w:rsidP="004051C1">
      <w:pPr>
        <w:pStyle w:val="CodeBlock"/>
        <w:rPr>
          <w:color w:val="000000"/>
        </w:rPr>
      </w:pPr>
      <w:r>
        <w:rPr>
          <w:color w:val="000000"/>
        </w:rPr>
        <w:t xml:space="preserve">    </w:t>
      </w:r>
      <w:r>
        <w:rPr>
          <w:color w:val="0000FF"/>
        </w:rPr>
        <w:t>return</w:t>
      </w:r>
      <w:r>
        <w:rPr>
          <w:color w:val="000000"/>
        </w:rPr>
        <w:t xml:space="preserve"> ntStatus;</w:t>
      </w:r>
    </w:p>
    <w:p w14:paraId="46C470B4" w14:textId="77777777" w:rsidR="004051C1" w:rsidRDefault="004051C1" w:rsidP="004051C1">
      <w:pPr>
        <w:pStyle w:val="CodeBlock"/>
        <w:rPr>
          <w:color w:val="000000"/>
        </w:rPr>
      </w:pPr>
      <w:r>
        <w:rPr>
          <w:color w:val="000000"/>
        </w:rPr>
        <w:t>}</w:t>
      </w:r>
    </w:p>
    <w:p w14:paraId="79247FA1" w14:textId="77777777" w:rsidR="004051C1" w:rsidRDefault="004051C1" w:rsidP="004051C1">
      <w:pPr>
        <w:pStyle w:val="CodeBlock"/>
        <w:rPr>
          <w:rFonts w:asciiTheme="majorHAnsi" w:eastAsiaTheme="majorEastAsia" w:hAnsiTheme="majorHAnsi" w:cstheme="majorBidi"/>
          <w:bCs/>
          <w:color w:val="000000" w:themeColor="text1"/>
        </w:rPr>
      </w:pPr>
      <w:r>
        <w:t>#pragma</w:t>
      </w:r>
      <w:r>
        <w:rPr>
          <w:color w:val="000000"/>
        </w:rPr>
        <w:t xml:space="preserve"> </w:t>
      </w:r>
      <w:r>
        <w:t>code_seg</w:t>
      </w:r>
      <w:r>
        <w:rPr>
          <w:color w:val="000000"/>
        </w:rPr>
        <w:t>()</w:t>
      </w:r>
      <w:r>
        <w:br w:type="page"/>
      </w:r>
    </w:p>
    <w:p w14:paraId="08414651" w14:textId="77777777" w:rsidR="004051C1" w:rsidRDefault="004051C1" w:rsidP="004051C1">
      <w:pPr>
        <w:pStyle w:val="Heading3"/>
      </w:pPr>
      <w:bookmarkStart w:id="180" w:name="_Toc520125517"/>
      <w:r>
        <w:lastRenderedPageBreak/>
        <w:t>DMF_[ModuleName]_Close</w:t>
      </w:r>
      <w:bookmarkEnd w:id="180"/>
    </w:p>
    <w:p w14:paraId="4B334A99"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09C199C4"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6334A0EF"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VOID</w:t>
      </w:r>
    </w:p>
    <w:p w14:paraId="750EDB85"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ModuleName]_</w:t>
      </w:r>
      <w:proofErr w:type="gramStart"/>
      <w:r>
        <w:rPr>
          <w:rFonts w:ascii="Consolas" w:hAnsi="Consolas" w:cs="Consolas"/>
          <w:color w:val="000000"/>
          <w:sz w:val="19"/>
          <w:szCs w:val="19"/>
        </w:rPr>
        <w:t>Close(</w:t>
      </w:r>
      <w:proofErr w:type="gramEnd"/>
    </w:p>
    <w:p w14:paraId="56087055"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808080"/>
          <w:sz w:val="19"/>
          <w:szCs w:val="19"/>
        </w:rPr>
        <w:t>DmfModule</w:t>
      </w:r>
      <w:proofErr w:type="spellEnd"/>
    </w:p>
    <w:p w14:paraId="1CCA3FD4" w14:textId="77777777" w:rsidR="004051C1" w:rsidRPr="00DF1EDE" w:rsidRDefault="004051C1" w:rsidP="004051C1">
      <w:r>
        <w:rPr>
          <w:rFonts w:ascii="Consolas" w:hAnsi="Consolas" w:cs="Consolas"/>
          <w:color w:val="000000"/>
          <w:sz w:val="19"/>
          <w:szCs w:val="19"/>
        </w:rPr>
        <w:t xml:space="preserve">    )</w:t>
      </w:r>
    </w:p>
    <w:p w14:paraId="15FF5E6B" w14:textId="77777777" w:rsidR="004051C1" w:rsidRDefault="004051C1" w:rsidP="004051C1">
      <w:r>
        <w:t xml:space="preserve">If the Module supports this callback, DMF calls this callback before the Module is destroyed. Depending on the Module’s Open Flags, this callback may be called immediately before the Module is destroyed, during EvtDeviceReleaseHardware or during EvtDeviceD0Exit. It is also possible that this callback is called on demand by the Client if </w:t>
      </w:r>
      <w:r w:rsidRPr="008A3178">
        <w:rPr>
          <w:rStyle w:val="CodeText"/>
        </w:rPr>
        <w:t>DMF_MODULE_OPEN_OPTION_Generic</w:t>
      </w:r>
      <w:r>
        <w:t xml:space="preserve"> is set.</w:t>
      </w:r>
    </w:p>
    <w:p w14:paraId="00D5DD68" w14:textId="77777777" w:rsidR="004051C1" w:rsidRDefault="004051C1" w:rsidP="004051C1">
      <w:r>
        <w:t xml:space="preserve">The purpose of this callback is to allow the Module to release all resources allocated in the Module’s Open callback. </w:t>
      </w:r>
    </w:p>
    <w:p w14:paraId="279B8A8B"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78E59E26" w14:textId="77777777" w:rsidTr="00676752">
        <w:tc>
          <w:tcPr>
            <w:tcW w:w="5665" w:type="dxa"/>
          </w:tcPr>
          <w:p w14:paraId="151EACF9" w14:textId="77777777" w:rsidR="004051C1" w:rsidRPr="008A3178" w:rsidRDefault="004051C1" w:rsidP="00962E6F">
            <w:pPr>
              <w:rPr>
                <w:rStyle w:val="CodeText"/>
              </w:rPr>
            </w:pPr>
            <w:r w:rsidRPr="008A3178">
              <w:rPr>
                <w:rStyle w:val="CodeText"/>
              </w:rPr>
              <w:t>DMFMODULE DmfModule</w:t>
            </w:r>
          </w:p>
        </w:tc>
        <w:tc>
          <w:tcPr>
            <w:tcW w:w="3685" w:type="dxa"/>
          </w:tcPr>
          <w:p w14:paraId="54DE8D75" w14:textId="7400FCC3" w:rsidR="004051C1" w:rsidRDefault="004051C1" w:rsidP="00962E6F">
            <w:r>
              <w:t xml:space="preserve">The Module’s DMF </w:t>
            </w:r>
            <w:r w:rsidR="00311435">
              <w:t>Module handle</w:t>
            </w:r>
            <w:r>
              <w:t>. Use this handle to retrieve the Module’s Private Context and Config.</w:t>
            </w:r>
          </w:p>
        </w:tc>
      </w:tr>
    </w:tbl>
    <w:p w14:paraId="1BF11BD5" w14:textId="77777777" w:rsidR="004051C1" w:rsidRDefault="004051C1" w:rsidP="004051C1"/>
    <w:p w14:paraId="0BC56FF5" w14:textId="77777777" w:rsidR="004051C1" w:rsidRDefault="004051C1" w:rsidP="004051C1">
      <w:pPr>
        <w:pStyle w:val="Heading4"/>
      </w:pPr>
      <w:r>
        <w:t>Returns</w:t>
      </w:r>
    </w:p>
    <w:p w14:paraId="3064B89C" w14:textId="77777777" w:rsidR="004051C1" w:rsidRDefault="004051C1" w:rsidP="004051C1">
      <w:r>
        <w:t>None</w:t>
      </w:r>
    </w:p>
    <w:p w14:paraId="230B11C4" w14:textId="77777777" w:rsidR="004051C1" w:rsidRDefault="004051C1" w:rsidP="004051C1">
      <w:pPr>
        <w:pStyle w:val="Heading4"/>
      </w:pPr>
      <w:r>
        <w:t>Remarks</w:t>
      </w:r>
    </w:p>
    <w:p w14:paraId="7AB53E8D"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162DA9D3" w14:textId="77777777" w:rsidR="004051C1" w:rsidRDefault="004051C1" w:rsidP="004051C1">
      <w:pPr>
        <w:pStyle w:val="ListParagraph"/>
        <w:numPr>
          <w:ilvl w:val="0"/>
          <w:numId w:val="3"/>
        </w:numPr>
      </w:pPr>
      <w:r>
        <w:t>Resources released in this callback are generally acquired in the Module’s Open callback.</w:t>
      </w:r>
    </w:p>
    <w:p w14:paraId="70D8CE34" w14:textId="77777777" w:rsidR="004051C1" w:rsidRPr="00085EAD" w:rsidRDefault="004051C1" w:rsidP="004051C1">
      <w:pPr>
        <w:pStyle w:val="ListParagraph"/>
        <w:numPr>
          <w:ilvl w:val="0"/>
          <w:numId w:val="3"/>
        </w:numPr>
      </w:pPr>
      <w:r>
        <w:t xml:space="preserve">If the Module instantiates Child Modules, DMF automatically calls </w:t>
      </w:r>
      <w:r w:rsidRPr="009A5BA1">
        <w:rPr>
          <w:rStyle w:val="CodeText"/>
        </w:rPr>
        <w:t>DMF</w:t>
      </w:r>
      <w:r>
        <w:rPr>
          <w:rStyle w:val="CodeText"/>
        </w:rPr>
        <w:t>_[ModuleName]_Close</w:t>
      </w:r>
      <w:r>
        <w:t xml:space="preserve"> for each Child Module, </w:t>
      </w:r>
      <w:r w:rsidRPr="009A5BA1">
        <w:rPr>
          <w:u w:val="single"/>
        </w:rPr>
        <w:t>after</w:t>
      </w:r>
      <w:r>
        <w:t xml:space="preserve"> to calling the Parent Module’s </w:t>
      </w:r>
      <w:r w:rsidRPr="009A5BA1">
        <w:rPr>
          <w:rStyle w:val="CodeText"/>
        </w:rPr>
        <w:t>DMF</w:t>
      </w:r>
      <w:r>
        <w:rPr>
          <w:rStyle w:val="CodeText"/>
        </w:rPr>
        <w:t>_[ModuleName]_Close</w:t>
      </w:r>
      <w:r>
        <w:t xml:space="preserve"> callback. This ensures that all Child Modules are still ready for use by the Parent during </w:t>
      </w:r>
      <w:r w:rsidRPr="009A5BA1">
        <w:rPr>
          <w:rStyle w:val="CodeText"/>
        </w:rPr>
        <w:t>DMF</w:t>
      </w:r>
      <w:r>
        <w:rPr>
          <w:rStyle w:val="CodeText"/>
        </w:rPr>
        <w:t>_[ModuleName]_</w:t>
      </w:r>
      <w:r w:rsidRPr="009A5BA1">
        <w:rPr>
          <w:rStyle w:val="CodeText"/>
        </w:rPr>
        <w:t>Close</w:t>
      </w:r>
      <w:r>
        <w:t>.</w:t>
      </w:r>
    </w:p>
    <w:p w14:paraId="486B96D4" w14:textId="77777777" w:rsidR="004051C1" w:rsidRDefault="004051C1" w:rsidP="004051C1">
      <w:pPr>
        <w:rPr>
          <w:rFonts w:asciiTheme="majorHAnsi" w:eastAsiaTheme="majorEastAsia" w:hAnsiTheme="majorHAnsi" w:cstheme="majorBidi"/>
          <w:b/>
          <w:bCs/>
          <w:i/>
          <w:iCs/>
          <w:color w:val="000000" w:themeColor="text1"/>
        </w:rPr>
      </w:pPr>
      <w:r>
        <w:br w:type="page"/>
      </w:r>
    </w:p>
    <w:p w14:paraId="62861942" w14:textId="77777777" w:rsidR="004051C1" w:rsidRDefault="004051C1" w:rsidP="004051C1">
      <w:pPr>
        <w:pStyle w:val="Heading4"/>
      </w:pPr>
      <w:r>
        <w:lastRenderedPageBreak/>
        <w:t>Example</w:t>
      </w:r>
    </w:p>
    <w:p w14:paraId="4D83D570" w14:textId="77777777" w:rsidR="004051C1" w:rsidRDefault="004051C1" w:rsidP="004051C1">
      <w:pPr>
        <w:pStyle w:val="CodeBlock"/>
        <w:rPr>
          <w:color w:val="000000"/>
        </w:rPr>
      </w:pPr>
      <w:r>
        <w:t>#pragma</w:t>
      </w:r>
      <w:r>
        <w:rPr>
          <w:color w:val="000000"/>
        </w:rPr>
        <w:t xml:space="preserve"> </w:t>
      </w:r>
      <w:r>
        <w:t>code_seg</w:t>
      </w:r>
      <w:r>
        <w:rPr>
          <w:color w:val="000000"/>
        </w:rPr>
        <w:t>(</w:t>
      </w:r>
      <w:r>
        <w:rPr>
          <w:color w:val="A31515"/>
        </w:rPr>
        <w:t>"PAGED"</w:t>
      </w:r>
      <w:r>
        <w:rPr>
          <w:color w:val="000000"/>
        </w:rPr>
        <w:t>)</w:t>
      </w:r>
    </w:p>
    <w:p w14:paraId="55A00912" w14:textId="77777777" w:rsidR="004051C1" w:rsidRDefault="004051C1" w:rsidP="004051C1">
      <w:pPr>
        <w:pStyle w:val="CodeBlock"/>
        <w:rPr>
          <w:color w:val="000000"/>
        </w:rPr>
      </w:pPr>
      <w:r>
        <w:rPr>
          <w:color w:val="6F008A"/>
        </w:rPr>
        <w:t>_IRQL_requires_max_</w:t>
      </w:r>
      <w:r>
        <w:rPr>
          <w:color w:val="000000"/>
        </w:rPr>
        <w:t>(</w:t>
      </w:r>
      <w:r>
        <w:rPr>
          <w:color w:val="6F008A"/>
        </w:rPr>
        <w:t>PASSIVE_LEVEL</w:t>
      </w:r>
      <w:r>
        <w:rPr>
          <w:color w:val="000000"/>
        </w:rPr>
        <w:t>)</w:t>
      </w:r>
    </w:p>
    <w:p w14:paraId="7788DA24" w14:textId="77777777" w:rsidR="004051C1" w:rsidRDefault="004051C1" w:rsidP="004051C1">
      <w:pPr>
        <w:pStyle w:val="CodeBlock"/>
        <w:rPr>
          <w:color w:val="000000"/>
        </w:rPr>
      </w:pPr>
      <w:r>
        <w:rPr>
          <w:color w:val="0000FF"/>
        </w:rPr>
        <w:t>static</w:t>
      </w:r>
    </w:p>
    <w:p w14:paraId="582598C7" w14:textId="77777777" w:rsidR="004051C1" w:rsidRDefault="004051C1" w:rsidP="004051C1">
      <w:pPr>
        <w:pStyle w:val="CodeBlock"/>
        <w:rPr>
          <w:color w:val="000000"/>
        </w:rPr>
      </w:pPr>
      <w:r>
        <w:rPr>
          <w:color w:val="6F008A"/>
        </w:rPr>
        <w:t>VOID</w:t>
      </w:r>
      <w:r>
        <w:rPr>
          <w:color w:val="000000"/>
        </w:rPr>
        <w:t xml:space="preserve"> </w:t>
      </w:r>
    </w:p>
    <w:p w14:paraId="3562F451" w14:textId="77777777" w:rsidR="004051C1" w:rsidRDefault="004051C1" w:rsidP="004051C1">
      <w:pPr>
        <w:pStyle w:val="CodeBlock"/>
        <w:rPr>
          <w:color w:val="000000"/>
        </w:rPr>
      </w:pPr>
      <w:r>
        <w:rPr>
          <w:color w:val="000000"/>
        </w:rPr>
        <w:t>DMF_I2cViaSpb_Close(</w:t>
      </w:r>
    </w:p>
    <w:p w14:paraId="3043A217" w14:textId="77777777" w:rsidR="004051C1" w:rsidRDefault="004051C1" w:rsidP="004051C1">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t>DmfModule</w:t>
      </w:r>
    </w:p>
    <w:p w14:paraId="2DAE1DF4" w14:textId="77777777" w:rsidR="004051C1" w:rsidRDefault="004051C1" w:rsidP="004051C1">
      <w:pPr>
        <w:pStyle w:val="CodeBlock"/>
        <w:rPr>
          <w:color w:val="000000"/>
        </w:rPr>
      </w:pPr>
      <w:r>
        <w:rPr>
          <w:color w:val="000000"/>
        </w:rPr>
        <w:t xml:space="preserve">    )</w:t>
      </w:r>
    </w:p>
    <w:p w14:paraId="0BBFEC11" w14:textId="77777777" w:rsidR="004051C1" w:rsidRDefault="004051C1" w:rsidP="004051C1">
      <w:pPr>
        <w:pStyle w:val="CodeBlock"/>
        <w:rPr>
          <w:color w:val="000000"/>
        </w:rPr>
      </w:pPr>
      <w:r>
        <w:rPr>
          <w:color w:val="008000"/>
        </w:rPr>
        <w:t>/*++</w:t>
      </w:r>
    </w:p>
    <w:p w14:paraId="5CCFF428" w14:textId="77777777" w:rsidR="004051C1" w:rsidRDefault="004051C1" w:rsidP="004051C1">
      <w:pPr>
        <w:pStyle w:val="CodeBlock"/>
        <w:rPr>
          <w:color w:val="000000"/>
        </w:rPr>
      </w:pPr>
    </w:p>
    <w:p w14:paraId="30D69446" w14:textId="77777777" w:rsidR="004051C1" w:rsidRDefault="004051C1" w:rsidP="004051C1">
      <w:pPr>
        <w:pStyle w:val="CodeBlock"/>
        <w:rPr>
          <w:color w:val="000000"/>
        </w:rPr>
      </w:pPr>
      <w:r>
        <w:rPr>
          <w:color w:val="008000"/>
        </w:rPr>
        <w:t>Routine Description:</w:t>
      </w:r>
    </w:p>
    <w:p w14:paraId="330310EE" w14:textId="77777777" w:rsidR="004051C1" w:rsidRDefault="004051C1" w:rsidP="004051C1">
      <w:pPr>
        <w:pStyle w:val="CodeBlock"/>
        <w:rPr>
          <w:color w:val="000000"/>
        </w:rPr>
      </w:pPr>
    </w:p>
    <w:p w14:paraId="17AD4997" w14:textId="77777777" w:rsidR="004051C1" w:rsidRDefault="004051C1" w:rsidP="004051C1">
      <w:pPr>
        <w:pStyle w:val="CodeBlock"/>
        <w:rPr>
          <w:color w:val="000000"/>
        </w:rPr>
      </w:pPr>
      <w:r>
        <w:rPr>
          <w:color w:val="008000"/>
        </w:rPr>
        <w:t xml:space="preserve">    Uninitialize an instance of a Dmf Module of type I2cViaSpb.</w:t>
      </w:r>
    </w:p>
    <w:p w14:paraId="6DECD223" w14:textId="77777777" w:rsidR="004051C1" w:rsidRDefault="004051C1" w:rsidP="004051C1">
      <w:pPr>
        <w:pStyle w:val="CodeBlock"/>
        <w:rPr>
          <w:color w:val="000000"/>
        </w:rPr>
      </w:pPr>
    </w:p>
    <w:p w14:paraId="31466FF8" w14:textId="77777777" w:rsidR="004051C1" w:rsidRDefault="004051C1" w:rsidP="004051C1">
      <w:pPr>
        <w:pStyle w:val="CodeBlock"/>
        <w:rPr>
          <w:color w:val="000000"/>
        </w:rPr>
      </w:pPr>
      <w:r>
        <w:rPr>
          <w:color w:val="008000"/>
        </w:rPr>
        <w:t>Arguments:</w:t>
      </w:r>
    </w:p>
    <w:p w14:paraId="76423C41" w14:textId="77777777" w:rsidR="004051C1" w:rsidRDefault="004051C1" w:rsidP="004051C1">
      <w:pPr>
        <w:pStyle w:val="CodeBlock"/>
        <w:rPr>
          <w:color w:val="000000"/>
        </w:rPr>
      </w:pPr>
    </w:p>
    <w:p w14:paraId="660E8E89" w14:textId="3827F724" w:rsidR="004051C1" w:rsidRDefault="004051C1" w:rsidP="004051C1">
      <w:pPr>
        <w:pStyle w:val="CodeBlock"/>
        <w:rPr>
          <w:color w:val="000000"/>
        </w:rPr>
      </w:pPr>
      <w:r>
        <w:rPr>
          <w:color w:val="008000"/>
        </w:rPr>
        <w:t xml:space="preserve">    DmfModule - </w:t>
      </w:r>
      <w:r w:rsidR="008228BE">
        <w:rPr>
          <w:color w:val="008000"/>
        </w:rPr>
        <w:t>This Module’s</w:t>
      </w:r>
      <w:r>
        <w:rPr>
          <w:color w:val="008000"/>
        </w:rPr>
        <w:t xml:space="preserve"> Dmf Module.</w:t>
      </w:r>
    </w:p>
    <w:p w14:paraId="577F0099" w14:textId="77777777" w:rsidR="004051C1" w:rsidRDefault="004051C1" w:rsidP="004051C1">
      <w:pPr>
        <w:pStyle w:val="CodeBlock"/>
        <w:rPr>
          <w:color w:val="000000"/>
        </w:rPr>
      </w:pPr>
    </w:p>
    <w:p w14:paraId="3E46DDD3" w14:textId="77777777" w:rsidR="004051C1" w:rsidRDefault="004051C1" w:rsidP="004051C1">
      <w:pPr>
        <w:pStyle w:val="CodeBlock"/>
        <w:rPr>
          <w:color w:val="000000"/>
        </w:rPr>
      </w:pPr>
      <w:r>
        <w:rPr>
          <w:color w:val="008000"/>
        </w:rPr>
        <w:t>Return Value:</w:t>
      </w:r>
    </w:p>
    <w:p w14:paraId="3FB8C53D" w14:textId="77777777" w:rsidR="004051C1" w:rsidRDefault="004051C1" w:rsidP="004051C1">
      <w:pPr>
        <w:pStyle w:val="CodeBlock"/>
        <w:rPr>
          <w:color w:val="000000"/>
        </w:rPr>
      </w:pPr>
    </w:p>
    <w:p w14:paraId="2E7389FB" w14:textId="77777777" w:rsidR="004051C1" w:rsidRDefault="004051C1" w:rsidP="004051C1">
      <w:pPr>
        <w:pStyle w:val="CodeBlock"/>
        <w:rPr>
          <w:color w:val="000000"/>
        </w:rPr>
      </w:pPr>
      <w:r>
        <w:rPr>
          <w:color w:val="008000"/>
        </w:rPr>
        <w:t xml:space="preserve">    None</w:t>
      </w:r>
    </w:p>
    <w:p w14:paraId="21812D57" w14:textId="77777777" w:rsidR="004051C1" w:rsidRDefault="004051C1" w:rsidP="004051C1">
      <w:pPr>
        <w:pStyle w:val="CodeBlock"/>
        <w:rPr>
          <w:color w:val="000000"/>
        </w:rPr>
      </w:pPr>
    </w:p>
    <w:p w14:paraId="73B51D32" w14:textId="77777777" w:rsidR="004051C1" w:rsidRDefault="004051C1" w:rsidP="004051C1">
      <w:pPr>
        <w:pStyle w:val="CodeBlock"/>
        <w:rPr>
          <w:color w:val="000000"/>
        </w:rPr>
      </w:pPr>
      <w:r>
        <w:rPr>
          <w:color w:val="008000"/>
        </w:rPr>
        <w:t>--*/</w:t>
      </w:r>
    </w:p>
    <w:p w14:paraId="062E0905" w14:textId="77777777" w:rsidR="004051C1" w:rsidRDefault="004051C1" w:rsidP="004051C1">
      <w:pPr>
        <w:pStyle w:val="CodeBlock"/>
        <w:rPr>
          <w:color w:val="000000"/>
        </w:rPr>
      </w:pPr>
      <w:r>
        <w:rPr>
          <w:color w:val="000000"/>
        </w:rPr>
        <w:t>{</w:t>
      </w:r>
    </w:p>
    <w:p w14:paraId="2F1CB00D" w14:textId="77777777" w:rsidR="004051C1" w:rsidRDefault="004051C1" w:rsidP="004051C1">
      <w:pPr>
        <w:pStyle w:val="CodeBlock"/>
        <w:rPr>
          <w:color w:val="000000"/>
        </w:rPr>
      </w:pPr>
      <w:r>
        <w:rPr>
          <w:color w:val="000000"/>
        </w:rPr>
        <w:t xml:space="preserve">    </w:t>
      </w:r>
      <w:r>
        <w:rPr>
          <w:color w:val="2B91AF"/>
        </w:rPr>
        <w:t>PDMF_CONTEXT_I2cViaSpb</w:t>
      </w:r>
      <w:r>
        <w:rPr>
          <w:color w:val="000000"/>
        </w:rPr>
        <w:t xml:space="preserve"> moduleContext;</w:t>
      </w:r>
    </w:p>
    <w:p w14:paraId="7A9AB524" w14:textId="77777777" w:rsidR="004051C1" w:rsidRDefault="004051C1" w:rsidP="004051C1">
      <w:pPr>
        <w:pStyle w:val="CodeBlock"/>
        <w:rPr>
          <w:color w:val="000000"/>
        </w:rPr>
      </w:pPr>
    </w:p>
    <w:p w14:paraId="1C241ECA" w14:textId="77777777" w:rsidR="004051C1" w:rsidRDefault="004051C1" w:rsidP="004051C1">
      <w:pPr>
        <w:pStyle w:val="CodeBlock"/>
        <w:rPr>
          <w:color w:val="000000"/>
        </w:rPr>
      </w:pPr>
      <w:r>
        <w:rPr>
          <w:color w:val="000000"/>
        </w:rPr>
        <w:t xml:space="preserve">    </w:t>
      </w:r>
      <w:r>
        <w:rPr>
          <w:color w:val="6F008A"/>
        </w:rPr>
        <w:t>PAGED_CODE</w:t>
      </w:r>
      <w:r>
        <w:rPr>
          <w:color w:val="000000"/>
        </w:rPr>
        <w:t>();</w:t>
      </w:r>
    </w:p>
    <w:p w14:paraId="30BDF6D6" w14:textId="77777777" w:rsidR="004051C1" w:rsidRDefault="004051C1" w:rsidP="004051C1">
      <w:pPr>
        <w:pStyle w:val="CodeBlock"/>
        <w:rPr>
          <w:color w:val="000000"/>
        </w:rPr>
      </w:pPr>
    </w:p>
    <w:p w14:paraId="02B34637" w14:textId="77777777" w:rsidR="004051C1" w:rsidRDefault="004051C1" w:rsidP="004051C1">
      <w:pPr>
        <w:pStyle w:val="CodeBlock"/>
        <w:rPr>
          <w:color w:val="000000"/>
        </w:rPr>
      </w:pPr>
      <w:r>
        <w:rPr>
          <w:color w:val="000000"/>
        </w:rPr>
        <w:t xml:space="preserve">    moduleContext = </w:t>
      </w:r>
      <w:r>
        <w:rPr>
          <w:color w:val="6F008A"/>
        </w:rPr>
        <w:t>DMF_CONTEXT_GET</w:t>
      </w:r>
      <w:r>
        <w:rPr>
          <w:color w:val="000000"/>
        </w:rPr>
        <w:t>(</w:t>
      </w:r>
      <w:r>
        <w:t>DmfModule</w:t>
      </w:r>
      <w:r>
        <w:rPr>
          <w:color w:val="000000"/>
        </w:rPr>
        <w:t>);</w:t>
      </w:r>
    </w:p>
    <w:p w14:paraId="3299509F" w14:textId="77777777" w:rsidR="004051C1" w:rsidRDefault="004051C1" w:rsidP="004051C1">
      <w:pPr>
        <w:pStyle w:val="CodeBlock"/>
        <w:rPr>
          <w:color w:val="000000"/>
        </w:rPr>
      </w:pPr>
      <w:r>
        <w:rPr>
          <w:color w:val="000000"/>
        </w:rPr>
        <w:t xml:space="preserve">    </w:t>
      </w:r>
      <w:r>
        <w:rPr>
          <w:color w:val="6F008A"/>
        </w:rPr>
        <w:t>ASSERT</w:t>
      </w:r>
      <w:r>
        <w:rPr>
          <w:color w:val="000000"/>
        </w:rPr>
        <w:t xml:space="preserve">(moduleContext != </w:t>
      </w:r>
      <w:r>
        <w:rPr>
          <w:color w:val="6F008A"/>
        </w:rPr>
        <w:t>NULL</w:t>
      </w:r>
      <w:r>
        <w:rPr>
          <w:color w:val="000000"/>
        </w:rPr>
        <w:t>);</w:t>
      </w:r>
    </w:p>
    <w:p w14:paraId="3EB6B6C9" w14:textId="77777777" w:rsidR="004051C1" w:rsidRDefault="004051C1" w:rsidP="004051C1">
      <w:pPr>
        <w:pStyle w:val="CodeBlock"/>
        <w:rPr>
          <w:color w:val="000000"/>
        </w:rPr>
      </w:pPr>
    </w:p>
    <w:p w14:paraId="028F1165" w14:textId="77777777" w:rsidR="004051C1" w:rsidRDefault="004051C1" w:rsidP="004051C1">
      <w:pPr>
        <w:pStyle w:val="CodeBlock"/>
        <w:rPr>
          <w:color w:val="000000"/>
        </w:rPr>
      </w:pPr>
      <w:r>
        <w:rPr>
          <w:color w:val="000000"/>
        </w:rPr>
        <w:t xml:space="preserve">    </w:t>
      </w:r>
      <w:r>
        <w:rPr>
          <w:color w:val="0000FF"/>
        </w:rPr>
        <w:t>if</w:t>
      </w:r>
      <w:r>
        <w:rPr>
          <w:color w:val="000000"/>
        </w:rPr>
        <w:t xml:space="preserve"> (moduleContext-&gt;I2cTarget != </w:t>
      </w:r>
      <w:r>
        <w:rPr>
          <w:color w:val="6F008A"/>
        </w:rPr>
        <w:t>NULL</w:t>
      </w:r>
      <w:r>
        <w:rPr>
          <w:color w:val="000000"/>
        </w:rPr>
        <w:t xml:space="preserve">) </w:t>
      </w:r>
    </w:p>
    <w:p w14:paraId="459AF109" w14:textId="77777777" w:rsidR="004051C1" w:rsidRDefault="004051C1" w:rsidP="004051C1">
      <w:pPr>
        <w:pStyle w:val="CodeBlock"/>
        <w:rPr>
          <w:color w:val="000000"/>
        </w:rPr>
      </w:pPr>
      <w:r>
        <w:rPr>
          <w:color w:val="000000"/>
        </w:rPr>
        <w:t xml:space="preserve">    {</w:t>
      </w:r>
    </w:p>
    <w:p w14:paraId="641DB997" w14:textId="77777777" w:rsidR="004051C1" w:rsidRDefault="004051C1" w:rsidP="004051C1">
      <w:pPr>
        <w:pStyle w:val="CodeBlock"/>
        <w:rPr>
          <w:color w:val="000000"/>
        </w:rPr>
      </w:pPr>
      <w:r>
        <w:rPr>
          <w:color w:val="000000"/>
        </w:rPr>
        <w:t xml:space="preserve">        WdfIoTargetClose(moduleContext-&gt;I2cTarget);</w:t>
      </w:r>
    </w:p>
    <w:p w14:paraId="6365C619" w14:textId="77777777" w:rsidR="004051C1" w:rsidRDefault="004051C1" w:rsidP="004051C1">
      <w:pPr>
        <w:pStyle w:val="CodeBlock"/>
        <w:rPr>
          <w:color w:val="000000"/>
        </w:rPr>
      </w:pPr>
      <w:r>
        <w:rPr>
          <w:color w:val="000000"/>
        </w:rPr>
        <w:t xml:space="preserve">        WdfObjectDelete(moduleContext-&gt;I2cTarget);</w:t>
      </w:r>
    </w:p>
    <w:p w14:paraId="526D8AAB" w14:textId="77777777" w:rsidR="004051C1" w:rsidRDefault="004051C1" w:rsidP="004051C1">
      <w:pPr>
        <w:pStyle w:val="CodeBlock"/>
        <w:rPr>
          <w:color w:val="000000"/>
        </w:rPr>
      </w:pPr>
      <w:r>
        <w:rPr>
          <w:color w:val="000000"/>
        </w:rPr>
        <w:t xml:space="preserve">        moduleContext-&gt;I2cTarget = </w:t>
      </w:r>
      <w:r>
        <w:rPr>
          <w:color w:val="6F008A"/>
        </w:rPr>
        <w:t>NULL</w:t>
      </w:r>
      <w:r>
        <w:rPr>
          <w:color w:val="000000"/>
        </w:rPr>
        <w:t>;</w:t>
      </w:r>
    </w:p>
    <w:p w14:paraId="4F6D96F0" w14:textId="77777777" w:rsidR="004051C1" w:rsidRDefault="004051C1" w:rsidP="004051C1">
      <w:pPr>
        <w:pStyle w:val="CodeBlock"/>
        <w:rPr>
          <w:color w:val="000000"/>
        </w:rPr>
      </w:pPr>
      <w:r>
        <w:rPr>
          <w:color w:val="000000"/>
        </w:rPr>
        <w:t xml:space="preserve">    }</w:t>
      </w:r>
    </w:p>
    <w:p w14:paraId="3A4466B4" w14:textId="77777777" w:rsidR="004051C1" w:rsidRDefault="004051C1" w:rsidP="004051C1">
      <w:pPr>
        <w:pStyle w:val="CodeBlock"/>
        <w:rPr>
          <w:color w:val="000000"/>
        </w:rPr>
      </w:pPr>
      <w:r>
        <w:rPr>
          <w:color w:val="000000"/>
        </w:rPr>
        <w:t>}</w:t>
      </w:r>
    </w:p>
    <w:p w14:paraId="6D24E858" w14:textId="77777777" w:rsidR="004051C1" w:rsidRDefault="004051C1" w:rsidP="004051C1">
      <w:pPr>
        <w:pStyle w:val="CodeBlock"/>
        <w:rPr>
          <w:rFonts w:asciiTheme="majorHAnsi" w:eastAsiaTheme="majorEastAsia" w:hAnsiTheme="majorHAnsi" w:cstheme="majorBidi"/>
          <w:color w:val="1F3763" w:themeColor="accent1" w:themeShade="7F"/>
          <w:sz w:val="24"/>
          <w:szCs w:val="24"/>
        </w:rPr>
      </w:pPr>
      <w:r>
        <w:t>#pragma</w:t>
      </w:r>
      <w:r>
        <w:rPr>
          <w:color w:val="000000"/>
        </w:rPr>
        <w:t xml:space="preserve"> </w:t>
      </w:r>
      <w:r>
        <w:t>code_seg</w:t>
      </w:r>
      <w:r>
        <w:rPr>
          <w:color w:val="000000"/>
        </w:rPr>
        <w:t>()</w:t>
      </w:r>
      <w:r>
        <w:br w:type="page"/>
      </w:r>
    </w:p>
    <w:p w14:paraId="3BF279D2" w14:textId="77777777" w:rsidR="004051C1" w:rsidRDefault="004051C1" w:rsidP="004051C1">
      <w:pPr>
        <w:pStyle w:val="Heading3"/>
      </w:pPr>
      <w:bookmarkStart w:id="181" w:name="_Toc520125518"/>
      <w:r>
        <w:lastRenderedPageBreak/>
        <w:t>DMF_[ModuleName]_NotificationRegister</w:t>
      </w:r>
      <w:bookmarkEnd w:id="181"/>
    </w:p>
    <w:p w14:paraId="60383EE2"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68D15CE2"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42E542D0"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r>
        <w:rPr>
          <w:rFonts w:ascii="Consolas" w:hAnsi="Consolas" w:cs="Consolas"/>
          <w:color w:val="000000"/>
          <w:sz w:val="19"/>
          <w:szCs w:val="19"/>
        </w:rPr>
        <w:t xml:space="preserve"> </w:t>
      </w:r>
    </w:p>
    <w:p w14:paraId="7040F0F0"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ModuleName]_</w:t>
      </w:r>
      <w:proofErr w:type="gramStart"/>
      <w:r>
        <w:rPr>
          <w:rFonts w:ascii="Consolas" w:hAnsi="Consolas" w:cs="Consolas"/>
          <w:color w:val="000000"/>
          <w:sz w:val="19"/>
          <w:szCs w:val="19"/>
        </w:rPr>
        <w:t>NotificationRegister(</w:t>
      </w:r>
      <w:proofErr w:type="gramEnd"/>
    </w:p>
    <w:p w14:paraId="06681D0E"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808080"/>
          <w:sz w:val="19"/>
          <w:szCs w:val="19"/>
        </w:rPr>
        <w:t>DmfModule</w:t>
      </w:r>
      <w:proofErr w:type="spellEnd"/>
    </w:p>
    <w:p w14:paraId="632F4AEC" w14:textId="77777777" w:rsidR="004051C1" w:rsidRPr="00DF1EDE" w:rsidRDefault="004051C1" w:rsidP="004051C1">
      <w:r>
        <w:rPr>
          <w:rFonts w:ascii="Consolas" w:hAnsi="Consolas" w:cs="Consolas"/>
          <w:color w:val="000000"/>
          <w:sz w:val="19"/>
          <w:szCs w:val="19"/>
        </w:rPr>
        <w:t xml:space="preserve">    )</w:t>
      </w:r>
    </w:p>
    <w:p w14:paraId="285A195A" w14:textId="77777777" w:rsidR="004051C1" w:rsidRDefault="004051C1" w:rsidP="004051C1">
      <w:r>
        <w:t xml:space="preserve">If the Module supports this callback, DMF calls this callback after the Module is created. Depending on the Module’s Open Flags, this callback may be called immediately after the Module is created, during EvtDevicePrepareHardware or during EvtDeviceD0Entry. It is also possible that this callback is called on demand by the Client if </w:t>
      </w:r>
      <w:r w:rsidRPr="008A3178">
        <w:rPr>
          <w:rStyle w:val="CodeText"/>
        </w:rPr>
        <w:t>DMF_MODULE_OPEN_OPTION_Generic</w:t>
      </w:r>
      <w:r>
        <w:t xml:space="preserve"> is set.</w:t>
      </w:r>
    </w:p>
    <w:p w14:paraId="238B4E77" w14:textId="77777777" w:rsidR="004051C1" w:rsidRDefault="004051C1" w:rsidP="004051C1">
      <w:r>
        <w:t xml:space="preserve">The purpose of this callback is to allow the Module to register for an asynchronous notification that a resource needed by the Module’s Open callback has appeared in the system. When the registered callback happens, the Module must call </w:t>
      </w:r>
      <w:r w:rsidRPr="008A3178">
        <w:rPr>
          <w:rStyle w:val="CodeText"/>
        </w:rPr>
        <w:t>DMF_ModuleNotificationOpen()</w:t>
      </w:r>
      <w:r>
        <w:t xml:space="preserve"> to tell DMF to call the Module’s Open callback.</w:t>
      </w:r>
    </w:p>
    <w:p w14:paraId="324DEA9F" w14:textId="77777777" w:rsidR="004051C1" w:rsidRDefault="004051C1" w:rsidP="004051C1">
      <w:pPr>
        <w:pStyle w:val="Heading4"/>
      </w:pPr>
      <w:r>
        <w:t>Parameters</w:t>
      </w:r>
    </w:p>
    <w:tbl>
      <w:tblPr>
        <w:tblW w:w="0" w:type="auto"/>
        <w:tblLook w:val="04A0" w:firstRow="1" w:lastRow="0" w:firstColumn="1" w:lastColumn="0" w:noHBand="0" w:noVBand="1"/>
      </w:tblPr>
      <w:tblGrid>
        <w:gridCol w:w="5665"/>
        <w:gridCol w:w="3685"/>
      </w:tblGrid>
      <w:tr w:rsidR="004051C1" w14:paraId="3F44CD60" w14:textId="77777777" w:rsidTr="00962E6F">
        <w:tc>
          <w:tcPr>
            <w:tcW w:w="5665" w:type="dxa"/>
          </w:tcPr>
          <w:p w14:paraId="722EA2DC" w14:textId="77777777" w:rsidR="004051C1" w:rsidRPr="008A3178" w:rsidRDefault="004051C1" w:rsidP="00962E6F">
            <w:pPr>
              <w:rPr>
                <w:rStyle w:val="CodeText"/>
              </w:rPr>
            </w:pPr>
            <w:r w:rsidRPr="008A3178">
              <w:rPr>
                <w:rStyle w:val="CodeText"/>
              </w:rPr>
              <w:t>DMFMODULE DmfModule</w:t>
            </w:r>
          </w:p>
        </w:tc>
        <w:tc>
          <w:tcPr>
            <w:tcW w:w="3685" w:type="dxa"/>
          </w:tcPr>
          <w:p w14:paraId="022ACE9B" w14:textId="0F17BB0E" w:rsidR="004051C1" w:rsidRDefault="004051C1" w:rsidP="00962E6F">
            <w:r>
              <w:t xml:space="preserve">The Module’s DMF </w:t>
            </w:r>
            <w:r w:rsidR="00311435">
              <w:t>Module handle</w:t>
            </w:r>
            <w:r>
              <w:t>. Use this handle to retrieve the Module’s Private Context and Config.</w:t>
            </w:r>
          </w:p>
        </w:tc>
      </w:tr>
    </w:tbl>
    <w:p w14:paraId="4D87B724" w14:textId="77777777" w:rsidR="004051C1" w:rsidRDefault="004051C1" w:rsidP="004051C1"/>
    <w:p w14:paraId="6A89B3B2" w14:textId="77777777" w:rsidR="004051C1" w:rsidRDefault="004051C1" w:rsidP="004051C1">
      <w:pPr>
        <w:pStyle w:val="Heading4"/>
      </w:pPr>
      <w:r>
        <w:t>Returns</w:t>
      </w:r>
    </w:p>
    <w:p w14:paraId="3FBFA8C7" w14:textId="77777777" w:rsidR="004051C1" w:rsidRDefault="004051C1" w:rsidP="004051C1">
      <w:r>
        <w:t>STATUS_SUCCESS if no error is encountered in the callback. Otherwise, an error code corresponding to the error is returned.</w:t>
      </w:r>
    </w:p>
    <w:p w14:paraId="36BAB076" w14:textId="77777777" w:rsidR="004051C1" w:rsidRDefault="004051C1" w:rsidP="004051C1">
      <w:pPr>
        <w:pStyle w:val="Heading4"/>
      </w:pPr>
      <w:r>
        <w:t>Remarks</w:t>
      </w:r>
    </w:p>
    <w:p w14:paraId="3310745D"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194CD0EE" w14:textId="77777777" w:rsidR="004051C1" w:rsidRDefault="004051C1" w:rsidP="004051C1">
      <w:pPr>
        <w:pStyle w:val="ListParagraph"/>
        <w:numPr>
          <w:ilvl w:val="0"/>
          <w:numId w:val="3"/>
        </w:numPr>
      </w:pPr>
      <w:r w:rsidRPr="002727C4">
        <w:rPr>
          <w:b/>
        </w:rPr>
        <w:t xml:space="preserve">Do not call </w:t>
      </w:r>
      <w:r w:rsidRPr="008A3178">
        <w:rPr>
          <w:rStyle w:val="CodeText"/>
        </w:rPr>
        <w:t>DMF</w:t>
      </w:r>
      <w:r>
        <w:rPr>
          <w:rStyle w:val="CodeText"/>
        </w:rPr>
        <w:t>_[ModuleName]_</w:t>
      </w:r>
      <w:r w:rsidRPr="008A3178">
        <w:rPr>
          <w:rStyle w:val="CodeText"/>
        </w:rPr>
        <w:t>Open()</w:t>
      </w:r>
      <w:r w:rsidRPr="002727C4">
        <w:rPr>
          <w:b/>
        </w:rPr>
        <w:t xml:space="preserve"> directly from the notification routine when the resource appears</w:t>
      </w:r>
      <w:r>
        <w:t xml:space="preserve">. </w:t>
      </w:r>
      <w:r w:rsidRPr="002727C4">
        <w:rPr>
          <w:b/>
        </w:rPr>
        <w:t xml:space="preserve">Use </w:t>
      </w:r>
      <w:r w:rsidRPr="008A3178">
        <w:rPr>
          <w:rStyle w:val="CodeText"/>
        </w:rPr>
        <w:t>DMF_ModuleNotificationOpen()</w:t>
      </w:r>
      <w:r>
        <w:rPr>
          <w:b/>
        </w:rPr>
        <w:t xml:space="preserve"> instead</w:t>
      </w:r>
      <w:r>
        <w:t xml:space="preserve">. </w:t>
      </w:r>
      <w:r w:rsidRPr="008A3178">
        <w:rPr>
          <w:rStyle w:val="CodeText"/>
        </w:rPr>
        <w:t>DMF_ModuleNotificationOpen()</w:t>
      </w:r>
      <w:r>
        <w:t xml:space="preserve"> allows DMF to automatically synchronize the arrival/removal of the resource with Methods and will call </w:t>
      </w:r>
      <w:r w:rsidRPr="008A3178">
        <w:rPr>
          <w:rStyle w:val="CodeText"/>
        </w:rPr>
        <w:t>DMF</w:t>
      </w:r>
      <w:r>
        <w:rPr>
          <w:rStyle w:val="CodeText"/>
        </w:rPr>
        <w:t>_[ModuleName]_</w:t>
      </w:r>
      <w:r w:rsidRPr="008A3178">
        <w:rPr>
          <w:rStyle w:val="CodeText"/>
        </w:rPr>
        <w:t>Open()</w:t>
      </w:r>
      <w:r>
        <w:t xml:space="preserve"> itself.</w:t>
      </w:r>
    </w:p>
    <w:p w14:paraId="32F7F654" w14:textId="77777777" w:rsidR="004051C1" w:rsidRDefault="004051C1" w:rsidP="004051C1">
      <w:pPr>
        <w:pStyle w:val="ListParagraph"/>
        <w:numPr>
          <w:ilvl w:val="0"/>
          <w:numId w:val="3"/>
        </w:numPr>
      </w:pPr>
      <w:r w:rsidRPr="002727C4">
        <w:rPr>
          <w:b/>
        </w:rPr>
        <w:t xml:space="preserve">Do not call </w:t>
      </w:r>
      <w:r w:rsidRPr="008A3178">
        <w:rPr>
          <w:rStyle w:val="CodeText"/>
        </w:rPr>
        <w:t>DMF</w:t>
      </w:r>
      <w:r>
        <w:rPr>
          <w:rStyle w:val="CodeText"/>
        </w:rPr>
        <w:t>_[ModuleName]_</w:t>
      </w:r>
      <w:r w:rsidRPr="008A3178">
        <w:rPr>
          <w:rStyle w:val="CodeText"/>
        </w:rPr>
        <w:t>Close()</w:t>
      </w:r>
      <w:r w:rsidRPr="002727C4">
        <w:rPr>
          <w:b/>
        </w:rPr>
        <w:t xml:space="preserve"> directly from the notification routine when the resource disappears. Use DMF_</w:t>
      </w:r>
      <w:proofErr w:type="gramStart"/>
      <w:r w:rsidRPr="002727C4">
        <w:rPr>
          <w:b/>
        </w:rPr>
        <w:t>ModuleNotificationClose(</w:t>
      </w:r>
      <w:proofErr w:type="gramEnd"/>
      <w:r w:rsidRPr="002727C4">
        <w:rPr>
          <w:b/>
        </w:rPr>
        <w:t>) instead.</w:t>
      </w:r>
      <w:r>
        <w:t xml:space="preserve"> </w:t>
      </w:r>
      <w:r w:rsidRPr="008A3178">
        <w:rPr>
          <w:rStyle w:val="CodeText"/>
        </w:rPr>
        <w:t>DMF_ModuleNotificationClose()</w:t>
      </w:r>
      <w:r>
        <w:t xml:space="preserve"> allows DMF to automatically synchronize the arrival/removal of the resource with Methods and will call DMF_[ModuleName]_</w:t>
      </w:r>
      <w:proofErr w:type="gramStart"/>
      <w:r>
        <w:t>Close(</w:t>
      </w:r>
      <w:proofErr w:type="gramEnd"/>
      <w:r>
        <w:t>) itself.</w:t>
      </w:r>
    </w:p>
    <w:p w14:paraId="6DB1D35F" w14:textId="77777777" w:rsidR="004051C1" w:rsidRDefault="004051C1" w:rsidP="004051C1">
      <w:pPr>
        <w:rPr>
          <w:rFonts w:asciiTheme="majorHAnsi" w:eastAsiaTheme="majorEastAsia" w:hAnsiTheme="majorHAnsi" w:cstheme="majorBidi"/>
          <w:b/>
          <w:bCs/>
          <w:i/>
          <w:iCs/>
          <w:color w:val="000000" w:themeColor="text1"/>
        </w:rPr>
      </w:pPr>
      <w:r>
        <w:br w:type="page"/>
      </w:r>
    </w:p>
    <w:p w14:paraId="5A06E210" w14:textId="77777777" w:rsidR="004051C1" w:rsidRDefault="004051C1" w:rsidP="004051C1">
      <w:pPr>
        <w:pStyle w:val="Heading4"/>
      </w:pPr>
      <w:r>
        <w:lastRenderedPageBreak/>
        <w:t>Example</w:t>
      </w:r>
    </w:p>
    <w:p w14:paraId="551B7812" w14:textId="77777777" w:rsidR="004051C1" w:rsidRDefault="004051C1" w:rsidP="004051C1">
      <w:pPr>
        <w:pStyle w:val="CodeBlock"/>
        <w:rPr>
          <w:color w:val="000000"/>
        </w:rPr>
      </w:pPr>
      <w:r>
        <w:t>#pragma</w:t>
      </w:r>
      <w:r>
        <w:rPr>
          <w:color w:val="000000"/>
        </w:rPr>
        <w:t xml:space="preserve"> </w:t>
      </w:r>
      <w:r>
        <w:t>code_seg</w:t>
      </w:r>
      <w:r>
        <w:rPr>
          <w:color w:val="000000"/>
        </w:rPr>
        <w:t>(</w:t>
      </w:r>
      <w:r>
        <w:rPr>
          <w:color w:val="A31515"/>
        </w:rPr>
        <w:t>"PAGED"</w:t>
      </w:r>
      <w:r>
        <w:rPr>
          <w:color w:val="000000"/>
        </w:rPr>
        <w:t>)</w:t>
      </w:r>
    </w:p>
    <w:p w14:paraId="19DA38D6" w14:textId="77777777" w:rsidR="004051C1" w:rsidRDefault="004051C1" w:rsidP="004051C1">
      <w:pPr>
        <w:pStyle w:val="CodeBlock"/>
        <w:rPr>
          <w:color w:val="000000"/>
        </w:rPr>
      </w:pPr>
      <w:r>
        <w:rPr>
          <w:color w:val="6F008A"/>
        </w:rPr>
        <w:t>_IRQL_requires_max_</w:t>
      </w:r>
      <w:r>
        <w:rPr>
          <w:color w:val="000000"/>
        </w:rPr>
        <w:t>(</w:t>
      </w:r>
      <w:r>
        <w:rPr>
          <w:color w:val="6F008A"/>
        </w:rPr>
        <w:t>PASSIVE_LEVEL</w:t>
      </w:r>
      <w:r>
        <w:rPr>
          <w:color w:val="000000"/>
        </w:rPr>
        <w:t>)</w:t>
      </w:r>
    </w:p>
    <w:p w14:paraId="63C32B9A" w14:textId="77777777" w:rsidR="004051C1" w:rsidRDefault="004051C1" w:rsidP="004051C1">
      <w:pPr>
        <w:pStyle w:val="CodeBlock"/>
        <w:rPr>
          <w:color w:val="000000"/>
        </w:rPr>
      </w:pPr>
      <w:r>
        <w:rPr>
          <w:color w:val="6F008A"/>
        </w:rPr>
        <w:t>_Must_inspect_result_</w:t>
      </w:r>
    </w:p>
    <w:p w14:paraId="516CA62F" w14:textId="77777777" w:rsidR="004051C1" w:rsidRDefault="004051C1" w:rsidP="004051C1">
      <w:pPr>
        <w:pStyle w:val="CodeBlock"/>
        <w:rPr>
          <w:color w:val="000000"/>
        </w:rPr>
      </w:pPr>
      <w:r>
        <w:rPr>
          <w:color w:val="0000FF"/>
        </w:rPr>
        <w:t>static</w:t>
      </w:r>
    </w:p>
    <w:p w14:paraId="503040D9" w14:textId="77777777" w:rsidR="004051C1" w:rsidRDefault="004051C1" w:rsidP="004051C1">
      <w:pPr>
        <w:pStyle w:val="CodeBlock"/>
        <w:rPr>
          <w:color w:val="000000"/>
        </w:rPr>
      </w:pPr>
      <w:r>
        <w:rPr>
          <w:color w:val="2B91AF"/>
        </w:rPr>
        <w:t>NTSTATUS</w:t>
      </w:r>
      <w:r>
        <w:rPr>
          <w:color w:val="000000"/>
        </w:rPr>
        <w:t xml:space="preserve"> </w:t>
      </w:r>
    </w:p>
    <w:p w14:paraId="6634B49F" w14:textId="77777777" w:rsidR="004051C1" w:rsidRDefault="004051C1" w:rsidP="004051C1">
      <w:pPr>
        <w:pStyle w:val="CodeBlock"/>
        <w:rPr>
          <w:color w:val="000000"/>
        </w:rPr>
      </w:pPr>
      <w:r>
        <w:rPr>
          <w:color w:val="000000"/>
        </w:rPr>
        <w:t>DMF_Hid_NotificationRegister(</w:t>
      </w:r>
    </w:p>
    <w:p w14:paraId="0F023844" w14:textId="77777777" w:rsidR="004051C1" w:rsidRDefault="004051C1" w:rsidP="004051C1">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t>DmfModule</w:t>
      </w:r>
    </w:p>
    <w:p w14:paraId="63354FE2" w14:textId="77777777" w:rsidR="004051C1" w:rsidRDefault="004051C1" w:rsidP="004051C1">
      <w:pPr>
        <w:pStyle w:val="CodeBlock"/>
        <w:rPr>
          <w:color w:val="000000"/>
        </w:rPr>
      </w:pPr>
      <w:r>
        <w:rPr>
          <w:color w:val="000000"/>
        </w:rPr>
        <w:t xml:space="preserve">    )</w:t>
      </w:r>
    </w:p>
    <w:p w14:paraId="0F468060" w14:textId="77777777" w:rsidR="004051C1" w:rsidRDefault="004051C1" w:rsidP="004051C1">
      <w:pPr>
        <w:pStyle w:val="CodeBlock"/>
        <w:rPr>
          <w:color w:val="000000"/>
        </w:rPr>
      </w:pPr>
      <w:r>
        <w:rPr>
          <w:color w:val="000000"/>
        </w:rPr>
        <w:t>{</w:t>
      </w:r>
    </w:p>
    <w:p w14:paraId="1EB78C3D" w14:textId="77777777" w:rsidR="004051C1" w:rsidRDefault="004051C1" w:rsidP="004051C1">
      <w:pPr>
        <w:pStyle w:val="CodeBlock"/>
        <w:rPr>
          <w:color w:val="000000"/>
        </w:rPr>
      </w:pPr>
      <w:r>
        <w:rPr>
          <w:color w:val="000000"/>
        </w:rPr>
        <w:t xml:space="preserve">    </w:t>
      </w:r>
      <w:r>
        <w:rPr>
          <w:color w:val="2B91AF"/>
        </w:rPr>
        <w:t>NTSTATUS</w:t>
      </w:r>
      <w:r>
        <w:rPr>
          <w:color w:val="000000"/>
        </w:rPr>
        <w:t xml:space="preserve"> ntStatus;</w:t>
      </w:r>
    </w:p>
    <w:p w14:paraId="028BBDD5" w14:textId="77777777" w:rsidR="004051C1" w:rsidRDefault="004051C1" w:rsidP="004051C1">
      <w:pPr>
        <w:pStyle w:val="CodeBlock"/>
        <w:rPr>
          <w:color w:val="000000"/>
        </w:rPr>
      </w:pPr>
      <w:r>
        <w:rPr>
          <w:color w:val="000000"/>
        </w:rPr>
        <w:t xml:space="preserve">    </w:t>
      </w:r>
      <w:r>
        <w:rPr>
          <w:color w:val="2B91AF"/>
        </w:rPr>
        <w:t>WDFDEVICE</w:t>
      </w:r>
      <w:r>
        <w:rPr>
          <w:color w:val="000000"/>
        </w:rPr>
        <w:t xml:space="preserve"> parentDevice;</w:t>
      </w:r>
    </w:p>
    <w:p w14:paraId="45FE344C" w14:textId="77777777" w:rsidR="004051C1" w:rsidRDefault="004051C1" w:rsidP="004051C1">
      <w:pPr>
        <w:pStyle w:val="CodeBlock"/>
        <w:rPr>
          <w:color w:val="000000"/>
        </w:rPr>
      </w:pPr>
      <w:r>
        <w:rPr>
          <w:color w:val="000000"/>
        </w:rPr>
        <w:t xml:space="preserve">    </w:t>
      </w:r>
      <w:r>
        <w:rPr>
          <w:color w:val="2B91AF"/>
        </w:rPr>
        <w:t>PDEVICE_OBJECT</w:t>
      </w:r>
      <w:r>
        <w:rPr>
          <w:color w:val="000000"/>
        </w:rPr>
        <w:t xml:space="preserve"> deviceObject;</w:t>
      </w:r>
    </w:p>
    <w:p w14:paraId="44292FFD" w14:textId="77777777" w:rsidR="004051C1" w:rsidRDefault="004051C1" w:rsidP="004051C1">
      <w:pPr>
        <w:pStyle w:val="CodeBlock"/>
        <w:rPr>
          <w:color w:val="000000"/>
        </w:rPr>
      </w:pPr>
      <w:r>
        <w:rPr>
          <w:color w:val="000000"/>
        </w:rPr>
        <w:t xml:space="preserve">    </w:t>
      </w:r>
      <w:r>
        <w:rPr>
          <w:color w:val="2B91AF"/>
        </w:rPr>
        <w:t>PDRIVER_OBJECT</w:t>
      </w:r>
      <w:r>
        <w:rPr>
          <w:color w:val="000000"/>
        </w:rPr>
        <w:t xml:space="preserve"> driverObject;</w:t>
      </w:r>
    </w:p>
    <w:p w14:paraId="7B22C85C" w14:textId="77777777" w:rsidR="004051C1" w:rsidRDefault="004051C1" w:rsidP="004051C1">
      <w:pPr>
        <w:pStyle w:val="CodeBlock"/>
        <w:rPr>
          <w:color w:val="000000"/>
        </w:rPr>
      </w:pPr>
      <w:r>
        <w:rPr>
          <w:color w:val="000000"/>
        </w:rPr>
        <w:t xml:space="preserve">    </w:t>
      </w:r>
      <w:r>
        <w:rPr>
          <w:color w:val="2B91AF"/>
        </w:rPr>
        <w:t>PDMF_CONTEXT_Hid</w:t>
      </w:r>
      <w:r>
        <w:rPr>
          <w:color w:val="000000"/>
        </w:rPr>
        <w:t xml:space="preserve"> moduleContext;</w:t>
      </w:r>
    </w:p>
    <w:p w14:paraId="006D6E42" w14:textId="77777777" w:rsidR="004051C1" w:rsidRDefault="004051C1" w:rsidP="004051C1">
      <w:pPr>
        <w:pStyle w:val="CodeBlock"/>
        <w:rPr>
          <w:color w:val="000000"/>
        </w:rPr>
      </w:pPr>
      <w:r>
        <w:rPr>
          <w:color w:val="000000"/>
        </w:rPr>
        <w:t xml:space="preserve">    </w:t>
      </w:r>
      <w:r>
        <w:rPr>
          <w:color w:val="2B91AF"/>
        </w:rPr>
        <w:t>PDMF_CONFIG_Hid</w:t>
      </w:r>
      <w:r>
        <w:rPr>
          <w:color w:val="000000"/>
        </w:rPr>
        <w:t xml:space="preserve"> moduleConfig;</w:t>
      </w:r>
    </w:p>
    <w:p w14:paraId="012B7EC5" w14:textId="77777777" w:rsidR="004051C1" w:rsidRDefault="004051C1" w:rsidP="004051C1">
      <w:pPr>
        <w:pStyle w:val="CodeBlock"/>
        <w:rPr>
          <w:color w:val="000000"/>
        </w:rPr>
      </w:pPr>
      <w:r>
        <w:rPr>
          <w:color w:val="000000"/>
        </w:rPr>
        <w:t xml:space="preserve">    </w:t>
      </w:r>
      <w:r>
        <w:rPr>
          <w:color w:val="0000FF"/>
        </w:rPr>
        <w:t>const</w:t>
      </w:r>
      <w:r>
        <w:rPr>
          <w:color w:val="000000"/>
        </w:rPr>
        <w:t xml:space="preserve"> </w:t>
      </w:r>
      <w:r>
        <w:rPr>
          <w:color w:val="2B91AF"/>
        </w:rPr>
        <w:t>GUID</w:t>
      </w:r>
      <w:r>
        <w:rPr>
          <w:color w:val="000000"/>
        </w:rPr>
        <w:t xml:space="preserve"> *interfaceGuid;</w:t>
      </w:r>
    </w:p>
    <w:p w14:paraId="7CAB0628" w14:textId="77777777" w:rsidR="004051C1" w:rsidRDefault="004051C1" w:rsidP="004051C1">
      <w:pPr>
        <w:pStyle w:val="CodeBlock"/>
        <w:rPr>
          <w:color w:val="000000"/>
        </w:rPr>
      </w:pPr>
    </w:p>
    <w:p w14:paraId="481839E2" w14:textId="77777777" w:rsidR="004051C1" w:rsidRDefault="004051C1" w:rsidP="004051C1">
      <w:pPr>
        <w:pStyle w:val="CodeBlock"/>
        <w:rPr>
          <w:color w:val="000000"/>
        </w:rPr>
      </w:pPr>
      <w:r>
        <w:rPr>
          <w:color w:val="000000"/>
        </w:rPr>
        <w:t xml:space="preserve">    </w:t>
      </w:r>
      <w:r>
        <w:rPr>
          <w:color w:val="6F008A"/>
        </w:rPr>
        <w:t>PAGED_CODE</w:t>
      </w:r>
      <w:r>
        <w:rPr>
          <w:color w:val="000000"/>
        </w:rPr>
        <w:t>();</w:t>
      </w:r>
    </w:p>
    <w:p w14:paraId="64715C4E" w14:textId="77777777" w:rsidR="004051C1" w:rsidRDefault="004051C1" w:rsidP="004051C1">
      <w:pPr>
        <w:pStyle w:val="CodeBlock"/>
        <w:rPr>
          <w:color w:val="000000"/>
        </w:rPr>
      </w:pPr>
    </w:p>
    <w:p w14:paraId="6BEF07EE" w14:textId="77777777" w:rsidR="004051C1" w:rsidRDefault="004051C1" w:rsidP="004051C1">
      <w:pPr>
        <w:pStyle w:val="CodeBlock"/>
        <w:rPr>
          <w:color w:val="000000"/>
        </w:rPr>
      </w:pPr>
      <w:r>
        <w:rPr>
          <w:color w:val="000000"/>
        </w:rPr>
        <w:t xml:space="preserve">    </w:t>
      </w:r>
      <w:r>
        <w:rPr>
          <w:color w:val="6F008A"/>
        </w:rPr>
        <w:t>FuncEntry</w:t>
      </w:r>
      <w:r>
        <w:rPr>
          <w:color w:val="000000"/>
        </w:rPr>
        <w:t>(DMF_TRACE_Hid);</w:t>
      </w:r>
    </w:p>
    <w:p w14:paraId="4C102F5E" w14:textId="77777777" w:rsidR="004051C1" w:rsidRDefault="004051C1" w:rsidP="004051C1">
      <w:pPr>
        <w:pStyle w:val="CodeBlock"/>
        <w:rPr>
          <w:color w:val="000000"/>
        </w:rPr>
      </w:pPr>
    </w:p>
    <w:p w14:paraId="23F6175F" w14:textId="77777777" w:rsidR="004051C1" w:rsidRDefault="004051C1" w:rsidP="004051C1">
      <w:pPr>
        <w:pStyle w:val="CodeBlock"/>
        <w:rPr>
          <w:color w:val="000000"/>
        </w:rPr>
      </w:pPr>
      <w:r>
        <w:rPr>
          <w:color w:val="000000"/>
        </w:rPr>
        <w:t xml:space="preserve">    moduleContext = </w:t>
      </w:r>
      <w:r>
        <w:rPr>
          <w:color w:val="6F008A"/>
        </w:rPr>
        <w:t>DMF_CONTEXT_GET</w:t>
      </w:r>
      <w:r>
        <w:rPr>
          <w:color w:val="000000"/>
        </w:rPr>
        <w:t>(</w:t>
      </w:r>
      <w:r>
        <w:t>DmfModule</w:t>
      </w:r>
      <w:r>
        <w:rPr>
          <w:color w:val="000000"/>
        </w:rPr>
        <w:t>);</w:t>
      </w:r>
    </w:p>
    <w:p w14:paraId="32EB5268" w14:textId="77777777" w:rsidR="004051C1" w:rsidRDefault="004051C1" w:rsidP="004051C1">
      <w:pPr>
        <w:pStyle w:val="CodeBlock"/>
        <w:rPr>
          <w:color w:val="000000"/>
        </w:rPr>
      </w:pPr>
      <w:r>
        <w:rPr>
          <w:color w:val="000000"/>
        </w:rPr>
        <w:t xml:space="preserve">    </w:t>
      </w:r>
      <w:r>
        <w:rPr>
          <w:color w:val="6F008A"/>
        </w:rPr>
        <w:t>ASSERT</w:t>
      </w:r>
      <w:r>
        <w:rPr>
          <w:color w:val="000000"/>
        </w:rPr>
        <w:t xml:space="preserve">(moduleContext != </w:t>
      </w:r>
      <w:r>
        <w:rPr>
          <w:color w:val="6F008A"/>
        </w:rPr>
        <w:t>NULL</w:t>
      </w:r>
      <w:r>
        <w:rPr>
          <w:color w:val="000000"/>
        </w:rPr>
        <w:t>);</w:t>
      </w:r>
    </w:p>
    <w:p w14:paraId="08C530C8" w14:textId="77777777" w:rsidR="004051C1" w:rsidRDefault="004051C1" w:rsidP="004051C1">
      <w:pPr>
        <w:pStyle w:val="CodeBlock"/>
        <w:rPr>
          <w:color w:val="000000"/>
        </w:rPr>
      </w:pPr>
    </w:p>
    <w:p w14:paraId="0FED29B3" w14:textId="77777777" w:rsidR="004051C1" w:rsidRDefault="004051C1" w:rsidP="004051C1">
      <w:pPr>
        <w:pStyle w:val="CodeBlock"/>
        <w:rPr>
          <w:color w:val="000000"/>
        </w:rPr>
      </w:pPr>
      <w:r>
        <w:rPr>
          <w:color w:val="000000"/>
        </w:rPr>
        <w:t xml:space="preserve">    moduleConfig = </w:t>
      </w:r>
      <w:r>
        <w:rPr>
          <w:color w:val="6F008A"/>
        </w:rPr>
        <w:t>DMF_CONFIG_GET</w:t>
      </w:r>
      <w:r>
        <w:rPr>
          <w:color w:val="000000"/>
        </w:rPr>
        <w:t>(</w:t>
      </w:r>
      <w:r>
        <w:t>DmfModule</w:t>
      </w:r>
      <w:r>
        <w:rPr>
          <w:color w:val="000000"/>
        </w:rPr>
        <w:t>);</w:t>
      </w:r>
    </w:p>
    <w:p w14:paraId="18655E9E" w14:textId="77777777" w:rsidR="004051C1" w:rsidRDefault="004051C1" w:rsidP="004051C1">
      <w:pPr>
        <w:pStyle w:val="CodeBlock"/>
        <w:rPr>
          <w:color w:val="000000"/>
        </w:rPr>
      </w:pPr>
      <w:r>
        <w:rPr>
          <w:color w:val="000000"/>
        </w:rPr>
        <w:t xml:space="preserve">    </w:t>
      </w:r>
      <w:r>
        <w:rPr>
          <w:color w:val="6F008A"/>
        </w:rPr>
        <w:t>ASSERT</w:t>
      </w:r>
      <w:r>
        <w:rPr>
          <w:color w:val="000000"/>
        </w:rPr>
        <w:t xml:space="preserve">(moduleConfig != </w:t>
      </w:r>
      <w:r>
        <w:rPr>
          <w:color w:val="6F008A"/>
        </w:rPr>
        <w:t>NULL</w:t>
      </w:r>
      <w:r>
        <w:rPr>
          <w:color w:val="000000"/>
        </w:rPr>
        <w:t>);</w:t>
      </w:r>
    </w:p>
    <w:p w14:paraId="03EB9BC8" w14:textId="77777777" w:rsidR="004051C1" w:rsidRDefault="004051C1" w:rsidP="004051C1">
      <w:pPr>
        <w:pStyle w:val="CodeBlock"/>
        <w:rPr>
          <w:color w:val="000000"/>
        </w:rPr>
      </w:pPr>
    </w:p>
    <w:p w14:paraId="00C40CF8" w14:textId="77777777" w:rsidR="004051C1" w:rsidRDefault="004051C1" w:rsidP="004051C1">
      <w:pPr>
        <w:pStyle w:val="CodeBlock"/>
        <w:rPr>
          <w:color w:val="000000"/>
        </w:rPr>
      </w:pPr>
      <w:r>
        <w:rPr>
          <w:color w:val="000000"/>
        </w:rPr>
        <w:t xml:space="preserve">    parentDevice = DMF_ParentDeviceGet(</w:t>
      </w:r>
      <w:r>
        <w:t>DmfModule</w:t>
      </w:r>
      <w:r>
        <w:rPr>
          <w:color w:val="000000"/>
        </w:rPr>
        <w:t>);</w:t>
      </w:r>
    </w:p>
    <w:p w14:paraId="7C323A3E" w14:textId="77777777" w:rsidR="004051C1" w:rsidRDefault="004051C1" w:rsidP="004051C1">
      <w:pPr>
        <w:pStyle w:val="CodeBlock"/>
        <w:rPr>
          <w:color w:val="000000"/>
        </w:rPr>
      </w:pPr>
      <w:r>
        <w:rPr>
          <w:color w:val="000000"/>
        </w:rPr>
        <w:t xml:space="preserve">    </w:t>
      </w:r>
      <w:r>
        <w:rPr>
          <w:color w:val="6F008A"/>
        </w:rPr>
        <w:t>ASSERT</w:t>
      </w:r>
      <w:r>
        <w:rPr>
          <w:color w:val="000000"/>
        </w:rPr>
        <w:t xml:space="preserve">(parentDevice != </w:t>
      </w:r>
      <w:r>
        <w:rPr>
          <w:color w:val="6F008A"/>
        </w:rPr>
        <w:t>NULL</w:t>
      </w:r>
      <w:r>
        <w:rPr>
          <w:color w:val="000000"/>
        </w:rPr>
        <w:t>);</w:t>
      </w:r>
    </w:p>
    <w:p w14:paraId="2DF1468D" w14:textId="77777777" w:rsidR="004051C1" w:rsidRDefault="004051C1" w:rsidP="004051C1">
      <w:pPr>
        <w:pStyle w:val="CodeBlock"/>
        <w:rPr>
          <w:color w:val="000000"/>
        </w:rPr>
      </w:pPr>
      <w:r>
        <w:rPr>
          <w:color w:val="000000"/>
        </w:rPr>
        <w:t xml:space="preserve">    deviceObject = WdfDeviceWdmGetDeviceObject(parentDevice);</w:t>
      </w:r>
    </w:p>
    <w:p w14:paraId="1C2C4F24" w14:textId="77777777" w:rsidR="004051C1" w:rsidRDefault="004051C1" w:rsidP="004051C1">
      <w:pPr>
        <w:pStyle w:val="CodeBlock"/>
        <w:rPr>
          <w:color w:val="000000"/>
        </w:rPr>
      </w:pPr>
      <w:r>
        <w:rPr>
          <w:color w:val="000000"/>
        </w:rPr>
        <w:t xml:space="preserve">    </w:t>
      </w:r>
      <w:r>
        <w:rPr>
          <w:color w:val="6F008A"/>
        </w:rPr>
        <w:t>ASSERT</w:t>
      </w:r>
      <w:r>
        <w:rPr>
          <w:color w:val="000000"/>
        </w:rPr>
        <w:t xml:space="preserve">(deviceObject != </w:t>
      </w:r>
      <w:r>
        <w:rPr>
          <w:color w:val="6F008A"/>
        </w:rPr>
        <w:t>NULL</w:t>
      </w:r>
      <w:r>
        <w:rPr>
          <w:color w:val="000000"/>
        </w:rPr>
        <w:t>);</w:t>
      </w:r>
    </w:p>
    <w:p w14:paraId="6AE4C93B" w14:textId="77777777" w:rsidR="004051C1" w:rsidRDefault="004051C1" w:rsidP="004051C1">
      <w:pPr>
        <w:pStyle w:val="CodeBlock"/>
        <w:rPr>
          <w:color w:val="000000"/>
        </w:rPr>
      </w:pPr>
      <w:r>
        <w:rPr>
          <w:color w:val="000000"/>
        </w:rPr>
        <w:t xml:space="preserve">    driverObject = deviceObject-&gt;DriverObject;</w:t>
      </w:r>
    </w:p>
    <w:p w14:paraId="6608BC44" w14:textId="77777777" w:rsidR="004051C1" w:rsidRDefault="004051C1" w:rsidP="004051C1">
      <w:pPr>
        <w:pStyle w:val="CodeBlock"/>
        <w:rPr>
          <w:color w:val="000000"/>
        </w:rPr>
      </w:pPr>
    </w:p>
    <w:p w14:paraId="782B62D4" w14:textId="77777777" w:rsidR="004051C1" w:rsidRDefault="004051C1" w:rsidP="004051C1">
      <w:pPr>
        <w:pStyle w:val="CodeBlock"/>
        <w:rPr>
          <w:color w:val="000000"/>
        </w:rPr>
      </w:pPr>
      <w:r>
        <w:rPr>
          <w:color w:val="000000"/>
        </w:rPr>
        <w:t xml:space="preserve">    </w:t>
      </w:r>
      <w:r>
        <w:rPr>
          <w:color w:val="0000FF"/>
        </w:rPr>
        <w:t>if</w:t>
      </w:r>
      <w:r>
        <w:rPr>
          <w:color w:val="000000"/>
        </w:rPr>
        <w:t xml:space="preserve"> (!moduleConfig-&gt;SkipSearchForDevice)</w:t>
      </w:r>
    </w:p>
    <w:p w14:paraId="337B4EF6" w14:textId="77777777" w:rsidR="004051C1" w:rsidRDefault="004051C1" w:rsidP="004051C1">
      <w:pPr>
        <w:pStyle w:val="CodeBlock"/>
        <w:rPr>
          <w:color w:val="000000"/>
        </w:rPr>
      </w:pPr>
      <w:r>
        <w:rPr>
          <w:color w:val="000000"/>
        </w:rPr>
        <w:t xml:space="preserve">    {</w:t>
      </w:r>
    </w:p>
    <w:p w14:paraId="1C90F53B" w14:textId="77777777" w:rsidR="004051C1" w:rsidRDefault="004051C1" w:rsidP="004051C1">
      <w:pPr>
        <w:pStyle w:val="CodeBlock"/>
        <w:rPr>
          <w:color w:val="000000"/>
        </w:rPr>
      </w:pPr>
      <w:r>
        <w:rPr>
          <w:color w:val="000000"/>
        </w:rPr>
        <w:t xml:space="preserve">        interfaceGuid = &amp;GUID_DEVINTERFACE_HID;</w:t>
      </w:r>
    </w:p>
    <w:p w14:paraId="001CA550" w14:textId="77777777" w:rsidR="004051C1" w:rsidRDefault="004051C1" w:rsidP="004051C1">
      <w:pPr>
        <w:pStyle w:val="CodeBlock"/>
        <w:rPr>
          <w:color w:val="000000"/>
        </w:rPr>
      </w:pPr>
      <w:r>
        <w:rPr>
          <w:color w:val="000000"/>
        </w:rPr>
        <w:t xml:space="preserve">    }</w:t>
      </w:r>
    </w:p>
    <w:p w14:paraId="65FEAF79" w14:textId="77777777" w:rsidR="004051C1" w:rsidRDefault="004051C1" w:rsidP="004051C1">
      <w:pPr>
        <w:pStyle w:val="CodeBlock"/>
        <w:rPr>
          <w:color w:val="000000"/>
        </w:rPr>
      </w:pPr>
      <w:r>
        <w:rPr>
          <w:color w:val="000000"/>
        </w:rPr>
        <w:t xml:space="preserve">    </w:t>
      </w:r>
      <w:r>
        <w:rPr>
          <w:color w:val="0000FF"/>
        </w:rPr>
        <w:t>else</w:t>
      </w:r>
    </w:p>
    <w:p w14:paraId="769EA4C0" w14:textId="77777777" w:rsidR="004051C1" w:rsidRDefault="004051C1" w:rsidP="004051C1">
      <w:pPr>
        <w:pStyle w:val="CodeBlock"/>
        <w:rPr>
          <w:color w:val="000000"/>
        </w:rPr>
      </w:pPr>
      <w:r>
        <w:rPr>
          <w:color w:val="000000"/>
        </w:rPr>
        <w:t xml:space="preserve">    {</w:t>
      </w:r>
    </w:p>
    <w:p w14:paraId="3F234246" w14:textId="77777777" w:rsidR="004051C1" w:rsidRDefault="004051C1" w:rsidP="004051C1">
      <w:pPr>
        <w:pStyle w:val="CodeBlock"/>
        <w:rPr>
          <w:color w:val="000000"/>
        </w:rPr>
      </w:pPr>
      <w:r>
        <w:rPr>
          <w:color w:val="000000"/>
        </w:rPr>
        <w:t xml:space="preserve">        interfaceGuid = &amp;GUID_CUSTOM_DEVINTERFACE;</w:t>
      </w:r>
    </w:p>
    <w:p w14:paraId="46B26041" w14:textId="77777777" w:rsidR="004051C1" w:rsidRDefault="004051C1" w:rsidP="004051C1">
      <w:pPr>
        <w:pStyle w:val="CodeBlock"/>
        <w:rPr>
          <w:color w:val="000000"/>
        </w:rPr>
      </w:pPr>
    </w:p>
    <w:p w14:paraId="44237BE0" w14:textId="77777777" w:rsidR="004051C1" w:rsidRDefault="004051C1" w:rsidP="004051C1">
      <w:pPr>
        <w:pStyle w:val="CodeBlock"/>
        <w:rPr>
          <w:color w:val="000000"/>
        </w:rPr>
      </w:pPr>
      <w:r>
        <w:rPr>
          <w:color w:val="000000"/>
        </w:rPr>
        <w:t xml:space="preserve">        ntStatus = Hid_InterfaceCreateForDevice(</w:t>
      </w:r>
      <w:r>
        <w:t>DmfModule</w:t>
      </w:r>
      <w:r>
        <w:rPr>
          <w:color w:val="000000"/>
        </w:rPr>
        <w:t>,</w:t>
      </w:r>
    </w:p>
    <w:p w14:paraId="2054072F" w14:textId="77777777" w:rsidR="004051C1" w:rsidRDefault="004051C1" w:rsidP="004051C1">
      <w:pPr>
        <w:pStyle w:val="CodeBlock"/>
        <w:rPr>
          <w:color w:val="000000"/>
        </w:rPr>
      </w:pPr>
      <w:r>
        <w:rPr>
          <w:color w:val="000000"/>
        </w:rPr>
        <w:t xml:space="preserve">                                                interfaceGuid,</w:t>
      </w:r>
    </w:p>
    <w:p w14:paraId="52A46280" w14:textId="77777777" w:rsidR="004051C1" w:rsidRDefault="004051C1" w:rsidP="004051C1">
      <w:pPr>
        <w:pStyle w:val="CodeBlock"/>
        <w:rPr>
          <w:color w:val="000000"/>
        </w:rPr>
      </w:pPr>
      <w:r>
        <w:rPr>
          <w:color w:val="000000"/>
        </w:rPr>
        <w:t xml:space="preserve">                                                moduleConfig-&gt;HidTargetToConnect);</w:t>
      </w:r>
    </w:p>
    <w:p w14:paraId="0763ACD5" w14:textId="77777777" w:rsidR="004051C1" w:rsidRDefault="004051C1" w:rsidP="004051C1">
      <w:pPr>
        <w:pStyle w:val="CodeBlock"/>
        <w:rPr>
          <w:color w:val="000000"/>
        </w:rPr>
      </w:pPr>
      <w:r>
        <w:rPr>
          <w:color w:val="000000"/>
        </w:rPr>
        <w:t xml:space="preserve">        </w:t>
      </w:r>
      <w:r>
        <w:rPr>
          <w:color w:val="0000FF"/>
        </w:rPr>
        <w:t>if</w:t>
      </w:r>
      <w:r>
        <w:rPr>
          <w:color w:val="000000"/>
        </w:rPr>
        <w:t xml:space="preserve"> (!</w:t>
      </w:r>
      <w:r>
        <w:rPr>
          <w:color w:val="6F008A"/>
        </w:rPr>
        <w:t>NT_SUCCESS</w:t>
      </w:r>
      <w:r>
        <w:rPr>
          <w:color w:val="000000"/>
        </w:rPr>
        <w:t>(ntStatus))</w:t>
      </w:r>
    </w:p>
    <w:p w14:paraId="15EA232D" w14:textId="77777777" w:rsidR="004051C1" w:rsidRDefault="004051C1" w:rsidP="004051C1">
      <w:pPr>
        <w:pStyle w:val="CodeBlock"/>
        <w:rPr>
          <w:color w:val="000000"/>
        </w:rPr>
      </w:pPr>
      <w:r>
        <w:rPr>
          <w:color w:val="000000"/>
        </w:rPr>
        <w:t xml:space="preserve">        {</w:t>
      </w:r>
    </w:p>
    <w:p w14:paraId="525426E0" w14:textId="77777777" w:rsidR="004051C1" w:rsidRDefault="004051C1" w:rsidP="004051C1">
      <w:pPr>
        <w:pStyle w:val="CodeBlock"/>
        <w:rPr>
          <w:color w:val="000000"/>
        </w:rPr>
      </w:pPr>
      <w:r>
        <w:rPr>
          <w:color w:val="000000"/>
        </w:rPr>
        <w:t xml:space="preserve">            </w:t>
      </w:r>
      <w:r>
        <w:rPr>
          <w:color w:val="0000FF"/>
        </w:rPr>
        <w:t>goto</w:t>
      </w:r>
      <w:r>
        <w:rPr>
          <w:color w:val="000000"/>
        </w:rPr>
        <w:t xml:space="preserve"> Exit;</w:t>
      </w:r>
    </w:p>
    <w:p w14:paraId="01643BB1" w14:textId="77777777" w:rsidR="004051C1" w:rsidRDefault="004051C1" w:rsidP="004051C1">
      <w:pPr>
        <w:pStyle w:val="CodeBlock"/>
        <w:rPr>
          <w:color w:val="000000"/>
        </w:rPr>
      </w:pPr>
      <w:r>
        <w:rPr>
          <w:color w:val="000000"/>
        </w:rPr>
        <w:t xml:space="preserve">        }</w:t>
      </w:r>
    </w:p>
    <w:p w14:paraId="7D52A062" w14:textId="77777777" w:rsidR="004051C1" w:rsidRDefault="004051C1" w:rsidP="004051C1">
      <w:pPr>
        <w:pStyle w:val="CodeBlock"/>
        <w:rPr>
          <w:color w:val="000000"/>
        </w:rPr>
      </w:pPr>
      <w:r>
        <w:rPr>
          <w:color w:val="000000"/>
        </w:rPr>
        <w:t xml:space="preserve">    }</w:t>
      </w:r>
    </w:p>
    <w:p w14:paraId="65DFBA73" w14:textId="77777777" w:rsidR="004051C1" w:rsidRDefault="004051C1" w:rsidP="004051C1">
      <w:pPr>
        <w:pStyle w:val="CodeBlock"/>
        <w:rPr>
          <w:color w:val="000000"/>
        </w:rPr>
      </w:pPr>
    </w:p>
    <w:p w14:paraId="5300B3E7" w14:textId="77777777" w:rsidR="004051C1" w:rsidRDefault="004051C1" w:rsidP="004051C1">
      <w:pPr>
        <w:pStyle w:val="CodeBlock"/>
        <w:rPr>
          <w:color w:val="000000"/>
        </w:rPr>
      </w:pPr>
      <w:r>
        <w:rPr>
          <w:color w:val="000000"/>
        </w:rPr>
        <w:t xml:space="preserve">    </w:t>
      </w:r>
      <w:r>
        <w:rPr>
          <w:color w:val="6F008A"/>
        </w:rPr>
        <w:t>ASSERT</w:t>
      </w:r>
      <w:r>
        <w:rPr>
          <w:color w:val="000000"/>
        </w:rPr>
        <w:t>(</w:t>
      </w:r>
      <w:r>
        <w:rPr>
          <w:color w:val="6F008A"/>
        </w:rPr>
        <w:t>NULL</w:t>
      </w:r>
      <w:r>
        <w:rPr>
          <w:color w:val="000000"/>
        </w:rPr>
        <w:t xml:space="preserve"> == moduleContext-&gt;HidInterfaceNotification);</w:t>
      </w:r>
    </w:p>
    <w:p w14:paraId="5D0294DC" w14:textId="77777777" w:rsidR="004051C1" w:rsidRDefault="004051C1" w:rsidP="004051C1">
      <w:pPr>
        <w:pStyle w:val="CodeBlock"/>
        <w:rPr>
          <w:color w:val="000000"/>
        </w:rPr>
      </w:pPr>
      <w:r>
        <w:rPr>
          <w:color w:val="000000"/>
        </w:rPr>
        <w:t xml:space="preserve">    ntStatus = IoRegisterPlugPlayNotification(</w:t>
      </w:r>
    </w:p>
    <w:p w14:paraId="4715A3FF" w14:textId="77777777" w:rsidR="004051C1" w:rsidRDefault="004051C1" w:rsidP="004051C1">
      <w:pPr>
        <w:pStyle w:val="CodeBlock"/>
        <w:ind w:firstLine="720"/>
        <w:rPr>
          <w:color w:val="000000"/>
        </w:rPr>
      </w:pPr>
      <w:r>
        <w:rPr>
          <w:color w:val="2F4F4F"/>
        </w:rPr>
        <w:t>EventCategoryDeviceInterfaceChange</w:t>
      </w:r>
      <w:r>
        <w:rPr>
          <w:color w:val="000000"/>
        </w:rPr>
        <w:t xml:space="preserve">, </w:t>
      </w:r>
    </w:p>
    <w:p w14:paraId="244152F1" w14:textId="77777777" w:rsidR="004051C1" w:rsidRDefault="004051C1" w:rsidP="004051C1">
      <w:pPr>
        <w:pStyle w:val="CodeBlock"/>
        <w:rPr>
          <w:color w:val="000000"/>
        </w:rPr>
      </w:pPr>
      <w:r>
        <w:rPr>
          <w:color w:val="000000"/>
        </w:rPr>
        <w:t xml:space="preserve">        </w:t>
      </w:r>
      <w:r>
        <w:rPr>
          <w:color w:val="6F008A"/>
        </w:rPr>
        <w:t>PNPNOTIFY_DEVICE_INTERFACE_INCLUDE_EXISTING_INTERFACES</w:t>
      </w:r>
      <w:r>
        <w:rPr>
          <w:color w:val="000000"/>
        </w:rPr>
        <w:t xml:space="preserve">, </w:t>
      </w:r>
    </w:p>
    <w:p w14:paraId="7917B134" w14:textId="77777777" w:rsidR="004051C1" w:rsidRDefault="004051C1" w:rsidP="004051C1">
      <w:pPr>
        <w:pStyle w:val="CodeBlock"/>
        <w:rPr>
          <w:color w:val="000000"/>
        </w:rPr>
      </w:pPr>
      <w:r>
        <w:rPr>
          <w:color w:val="000000"/>
        </w:rPr>
        <w:t xml:space="preserve">        (</w:t>
      </w:r>
      <w:r>
        <w:rPr>
          <w:color w:val="0000FF"/>
        </w:rPr>
        <w:t>void</w:t>
      </w:r>
      <w:r>
        <w:rPr>
          <w:color w:val="000000"/>
        </w:rPr>
        <w:t>*)interfaceGuid,</w:t>
      </w:r>
    </w:p>
    <w:p w14:paraId="1CF606F0" w14:textId="77777777" w:rsidR="004051C1" w:rsidRDefault="004051C1" w:rsidP="004051C1">
      <w:pPr>
        <w:pStyle w:val="CodeBlock"/>
        <w:rPr>
          <w:color w:val="000000"/>
        </w:rPr>
      </w:pPr>
      <w:r>
        <w:rPr>
          <w:color w:val="000000"/>
        </w:rPr>
        <w:t xml:space="preserve">        driverObject, </w:t>
      </w:r>
    </w:p>
    <w:p w14:paraId="2574E028" w14:textId="77777777" w:rsidR="004051C1" w:rsidRDefault="004051C1" w:rsidP="004051C1">
      <w:pPr>
        <w:pStyle w:val="CodeBlock"/>
        <w:rPr>
          <w:color w:val="000000"/>
        </w:rPr>
      </w:pPr>
      <w:r>
        <w:rPr>
          <w:color w:val="000000"/>
        </w:rPr>
        <w:t xml:space="preserve">        (</w:t>
      </w:r>
      <w:r>
        <w:rPr>
          <w:color w:val="2B91AF"/>
        </w:rPr>
        <w:t>PDRIVER_NOTIFICATION_CALLBACK_ROUTINE</w:t>
      </w:r>
      <w:r>
        <w:rPr>
          <w:color w:val="000000"/>
        </w:rPr>
        <w:t xml:space="preserve">)Hid_InterfaceArrivalCallback, </w:t>
      </w:r>
    </w:p>
    <w:p w14:paraId="0FC83680" w14:textId="77777777" w:rsidR="004051C1" w:rsidRDefault="004051C1" w:rsidP="004051C1">
      <w:pPr>
        <w:pStyle w:val="CodeBlock"/>
        <w:rPr>
          <w:color w:val="000000"/>
        </w:rPr>
      </w:pPr>
      <w:r>
        <w:rPr>
          <w:color w:val="000000"/>
        </w:rPr>
        <w:t xml:space="preserve">        (</w:t>
      </w:r>
      <w:r>
        <w:rPr>
          <w:color w:val="2B91AF"/>
        </w:rPr>
        <w:t>PVOID</w:t>
      </w:r>
      <w:r>
        <w:rPr>
          <w:color w:val="000000"/>
        </w:rPr>
        <w:t>)</w:t>
      </w:r>
      <w:r>
        <w:t>DmfModule</w:t>
      </w:r>
      <w:r>
        <w:rPr>
          <w:color w:val="000000"/>
        </w:rPr>
        <w:t>,</w:t>
      </w:r>
    </w:p>
    <w:p w14:paraId="0EDF896C" w14:textId="77777777" w:rsidR="004051C1" w:rsidRDefault="004051C1" w:rsidP="004051C1">
      <w:pPr>
        <w:pStyle w:val="CodeBlock"/>
        <w:rPr>
          <w:color w:val="000000"/>
        </w:rPr>
      </w:pPr>
      <w:r>
        <w:rPr>
          <w:color w:val="000000"/>
        </w:rPr>
        <w:t xml:space="preserve">        &amp;(moduleContext-&gt;HidInterfaceNotification));</w:t>
      </w:r>
    </w:p>
    <w:p w14:paraId="30A79B33" w14:textId="77777777" w:rsidR="004051C1" w:rsidRDefault="004051C1" w:rsidP="004051C1">
      <w:pPr>
        <w:pStyle w:val="CodeBlock"/>
        <w:rPr>
          <w:color w:val="000000"/>
        </w:rPr>
      </w:pPr>
    </w:p>
    <w:p w14:paraId="28F9B863" w14:textId="77777777" w:rsidR="004051C1" w:rsidRDefault="004051C1" w:rsidP="004051C1">
      <w:pPr>
        <w:pStyle w:val="CodeBlock"/>
        <w:rPr>
          <w:color w:val="000000"/>
        </w:rPr>
      </w:pPr>
      <w:r>
        <w:rPr>
          <w:color w:val="000000"/>
        </w:rPr>
        <w:t>Exit:</w:t>
      </w:r>
    </w:p>
    <w:p w14:paraId="0F238509" w14:textId="77777777" w:rsidR="004051C1" w:rsidRDefault="004051C1" w:rsidP="004051C1">
      <w:pPr>
        <w:pStyle w:val="CodeBlock"/>
        <w:rPr>
          <w:color w:val="000000"/>
        </w:rPr>
      </w:pPr>
    </w:p>
    <w:p w14:paraId="60B3604B" w14:textId="77777777" w:rsidR="004051C1" w:rsidRDefault="004051C1" w:rsidP="004051C1">
      <w:pPr>
        <w:pStyle w:val="CodeBlock"/>
        <w:rPr>
          <w:color w:val="000000"/>
        </w:rPr>
      </w:pPr>
      <w:r>
        <w:rPr>
          <w:color w:val="000000"/>
        </w:rPr>
        <w:t xml:space="preserve">    </w:t>
      </w:r>
      <w:r>
        <w:rPr>
          <w:color w:val="6F008A"/>
        </w:rPr>
        <w:t>FuncExit</w:t>
      </w:r>
      <w:r>
        <w:rPr>
          <w:color w:val="000000"/>
        </w:rPr>
        <w:t xml:space="preserve">(DMF_TRACE_Hid, </w:t>
      </w:r>
      <w:r>
        <w:rPr>
          <w:color w:val="A31515"/>
        </w:rPr>
        <w:t>"ntStatus=%!STATUS!"</w:t>
      </w:r>
      <w:r>
        <w:rPr>
          <w:color w:val="000000"/>
        </w:rPr>
        <w:t>, ntStatus);</w:t>
      </w:r>
    </w:p>
    <w:p w14:paraId="5C81F5A9" w14:textId="77777777" w:rsidR="004051C1" w:rsidRDefault="004051C1" w:rsidP="004051C1">
      <w:pPr>
        <w:pStyle w:val="CodeBlock"/>
        <w:rPr>
          <w:color w:val="000000"/>
        </w:rPr>
      </w:pPr>
    </w:p>
    <w:p w14:paraId="00BA3B20" w14:textId="77777777" w:rsidR="004051C1" w:rsidRDefault="004051C1" w:rsidP="004051C1">
      <w:pPr>
        <w:pStyle w:val="CodeBlock"/>
        <w:rPr>
          <w:color w:val="000000"/>
        </w:rPr>
      </w:pPr>
      <w:r>
        <w:rPr>
          <w:color w:val="000000"/>
        </w:rPr>
        <w:t xml:space="preserve">    </w:t>
      </w:r>
      <w:r>
        <w:rPr>
          <w:color w:val="0000FF"/>
        </w:rPr>
        <w:t>return</w:t>
      </w:r>
      <w:r>
        <w:rPr>
          <w:color w:val="000000"/>
        </w:rPr>
        <w:t xml:space="preserve"> ntStatus;</w:t>
      </w:r>
    </w:p>
    <w:p w14:paraId="037AEF3B" w14:textId="77777777" w:rsidR="004051C1" w:rsidRDefault="004051C1" w:rsidP="004051C1">
      <w:pPr>
        <w:pStyle w:val="CodeBlock"/>
        <w:rPr>
          <w:color w:val="000000"/>
        </w:rPr>
      </w:pPr>
      <w:r>
        <w:rPr>
          <w:color w:val="000000"/>
        </w:rPr>
        <w:t>}</w:t>
      </w:r>
    </w:p>
    <w:p w14:paraId="1E384B2E" w14:textId="77777777" w:rsidR="004051C1" w:rsidRDefault="004051C1" w:rsidP="004051C1">
      <w:pPr>
        <w:pStyle w:val="CodeBlock"/>
        <w:rPr>
          <w:rFonts w:asciiTheme="majorHAnsi" w:eastAsiaTheme="majorEastAsia" w:hAnsiTheme="majorHAnsi" w:cstheme="majorBidi"/>
          <w:color w:val="1F3763" w:themeColor="accent1" w:themeShade="7F"/>
          <w:sz w:val="24"/>
          <w:szCs w:val="24"/>
        </w:rPr>
      </w:pPr>
      <w:r>
        <w:t>#pragma</w:t>
      </w:r>
      <w:r>
        <w:rPr>
          <w:color w:val="000000"/>
        </w:rPr>
        <w:t xml:space="preserve"> </w:t>
      </w:r>
      <w:r>
        <w:t>code_seg</w:t>
      </w:r>
      <w:r>
        <w:rPr>
          <w:color w:val="000000"/>
        </w:rPr>
        <w:t>()</w:t>
      </w:r>
      <w:r>
        <w:br w:type="page"/>
      </w:r>
    </w:p>
    <w:p w14:paraId="70A8F124" w14:textId="77777777" w:rsidR="004051C1" w:rsidRDefault="004051C1" w:rsidP="004051C1">
      <w:pPr>
        <w:pStyle w:val="Heading3"/>
      </w:pPr>
      <w:bookmarkStart w:id="182" w:name="_Toc520125519"/>
      <w:r>
        <w:lastRenderedPageBreak/>
        <w:t>DMF_[ModuleName]_NotificationUnregister</w:t>
      </w:r>
      <w:bookmarkEnd w:id="182"/>
    </w:p>
    <w:p w14:paraId="1C37F34B"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297D5432"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4813D4BC"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VOID</w:t>
      </w:r>
    </w:p>
    <w:p w14:paraId="3BD51095"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ModuleName]_</w:t>
      </w:r>
      <w:proofErr w:type="gramStart"/>
      <w:r>
        <w:rPr>
          <w:rFonts w:ascii="Consolas" w:hAnsi="Consolas" w:cs="Consolas"/>
          <w:color w:val="000000"/>
          <w:sz w:val="19"/>
          <w:szCs w:val="19"/>
        </w:rPr>
        <w:t>NotificationUnregister(</w:t>
      </w:r>
      <w:proofErr w:type="gramEnd"/>
    </w:p>
    <w:p w14:paraId="77E9E743"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808080"/>
          <w:sz w:val="19"/>
          <w:szCs w:val="19"/>
        </w:rPr>
        <w:t>DmfModule</w:t>
      </w:r>
      <w:proofErr w:type="spellEnd"/>
    </w:p>
    <w:p w14:paraId="6359EBF3" w14:textId="77777777" w:rsidR="004051C1" w:rsidRPr="00DF1EDE" w:rsidRDefault="004051C1" w:rsidP="004051C1">
      <w:r>
        <w:rPr>
          <w:rFonts w:ascii="Consolas" w:hAnsi="Consolas" w:cs="Consolas"/>
          <w:color w:val="000000"/>
          <w:sz w:val="19"/>
          <w:szCs w:val="19"/>
        </w:rPr>
        <w:t xml:space="preserve">    )</w:t>
      </w:r>
    </w:p>
    <w:p w14:paraId="0BBDB7CD" w14:textId="77777777" w:rsidR="004051C1" w:rsidRDefault="004051C1" w:rsidP="004051C1">
      <w:r>
        <w:t xml:space="preserve">If the Module supports this callback, DMF calls this callback before the Module is destroyed. Depending on the Module’s Open Flags, this callback may be called immediately before the Module is destroyed, during EvtDeviceReleaseHardware or during EvtDeviceD0Exit. It is also possible that this callback is called on demand by the Client if </w:t>
      </w:r>
      <w:r w:rsidRPr="009A5BA1">
        <w:rPr>
          <w:rStyle w:val="CodeText"/>
        </w:rPr>
        <w:t>DMF_MODULE_OPEN_OPTION_Generic</w:t>
      </w:r>
      <w:r>
        <w:t xml:space="preserve"> is set.</w:t>
      </w:r>
    </w:p>
    <w:p w14:paraId="0840E3E1" w14:textId="77777777" w:rsidR="004051C1" w:rsidRDefault="004051C1" w:rsidP="004051C1">
      <w:r>
        <w:t xml:space="preserve">The purpose of this callback is to allow the Module to unregister for any notifications that were registered in </w:t>
      </w:r>
      <w:r w:rsidRPr="009A5BA1">
        <w:rPr>
          <w:rStyle w:val="CodeText"/>
        </w:rPr>
        <w:t>DMF</w:t>
      </w:r>
      <w:r>
        <w:rPr>
          <w:rStyle w:val="CodeText"/>
        </w:rPr>
        <w:t>_[ModuleName]_</w:t>
      </w:r>
      <w:r w:rsidRPr="009A5BA1">
        <w:rPr>
          <w:rStyle w:val="CodeText"/>
        </w:rPr>
        <w:t>NotificationOpen</w:t>
      </w:r>
      <w:r>
        <w:t>.</w:t>
      </w:r>
    </w:p>
    <w:p w14:paraId="3C72EF41"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0A5A21F6" w14:textId="77777777" w:rsidTr="00676752">
        <w:tc>
          <w:tcPr>
            <w:tcW w:w="5665" w:type="dxa"/>
          </w:tcPr>
          <w:p w14:paraId="20515327" w14:textId="77777777" w:rsidR="004051C1" w:rsidRPr="009A5BA1" w:rsidRDefault="004051C1" w:rsidP="00962E6F">
            <w:pPr>
              <w:rPr>
                <w:rStyle w:val="CodeText"/>
              </w:rPr>
            </w:pPr>
            <w:r w:rsidRPr="009A5BA1">
              <w:rPr>
                <w:rStyle w:val="CodeText"/>
              </w:rPr>
              <w:t>DMFMODULE DmfModule</w:t>
            </w:r>
          </w:p>
        </w:tc>
        <w:tc>
          <w:tcPr>
            <w:tcW w:w="3685" w:type="dxa"/>
          </w:tcPr>
          <w:p w14:paraId="6AEFBE08" w14:textId="08585403" w:rsidR="004051C1" w:rsidRDefault="004051C1" w:rsidP="00962E6F">
            <w:r>
              <w:t xml:space="preserve">The Module’s DMF </w:t>
            </w:r>
            <w:r w:rsidR="00311435">
              <w:t>Module handle</w:t>
            </w:r>
            <w:r>
              <w:t>. Use this handle to retrieve the Module’s Private Context and Config.</w:t>
            </w:r>
          </w:p>
        </w:tc>
      </w:tr>
    </w:tbl>
    <w:p w14:paraId="3ED580F5" w14:textId="77777777" w:rsidR="004051C1" w:rsidRDefault="004051C1" w:rsidP="004051C1"/>
    <w:p w14:paraId="1FC0FF63" w14:textId="77777777" w:rsidR="004051C1" w:rsidRDefault="004051C1" w:rsidP="004051C1">
      <w:pPr>
        <w:pStyle w:val="Heading4"/>
      </w:pPr>
      <w:r>
        <w:t>Returns</w:t>
      </w:r>
    </w:p>
    <w:p w14:paraId="4A123E46" w14:textId="77777777" w:rsidR="004051C1" w:rsidRDefault="004051C1" w:rsidP="004051C1">
      <w:r>
        <w:t>None</w:t>
      </w:r>
    </w:p>
    <w:p w14:paraId="38EBDDF2" w14:textId="77777777" w:rsidR="004051C1" w:rsidRDefault="004051C1" w:rsidP="004051C1">
      <w:pPr>
        <w:pStyle w:val="Heading4"/>
      </w:pPr>
      <w:r>
        <w:t>Remarks</w:t>
      </w:r>
    </w:p>
    <w:p w14:paraId="4BAE5093"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7955F210" w14:textId="77777777" w:rsidR="004051C1" w:rsidRDefault="004051C1" w:rsidP="004051C1">
      <w:pPr>
        <w:rPr>
          <w:rFonts w:asciiTheme="majorHAnsi" w:eastAsiaTheme="majorEastAsia" w:hAnsiTheme="majorHAnsi" w:cstheme="majorBidi"/>
          <w:b/>
          <w:bCs/>
          <w:i/>
          <w:iCs/>
          <w:color w:val="000000" w:themeColor="text1"/>
        </w:rPr>
      </w:pPr>
      <w:r>
        <w:br w:type="page"/>
      </w:r>
    </w:p>
    <w:p w14:paraId="713447C5" w14:textId="77777777" w:rsidR="004051C1" w:rsidRDefault="004051C1" w:rsidP="004051C1">
      <w:pPr>
        <w:pStyle w:val="Heading4"/>
      </w:pPr>
      <w:r>
        <w:lastRenderedPageBreak/>
        <w:t>Example</w:t>
      </w:r>
    </w:p>
    <w:p w14:paraId="7DB2496C" w14:textId="77777777" w:rsidR="004051C1" w:rsidRDefault="004051C1" w:rsidP="004051C1">
      <w:pPr>
        <w:pStyle w:val="CodeBlock"/>
        <w:rPr>
          <w:color w:val="000000"/>
        </w:rPr>
      </w:pPr>
      <w:r>
        <w:t>#pragma</w:t>
      </w:r>
      <w:r>
        <w:rPr>
          <w:color w:val="000000"/>
        </w:rPr>
        <w:t xml:space="preserve"> </w:t>
      </w:r>
      <w:r>
        <w:t>code_seg</w:t>
      </w:r>
      <w:r>
        <w:rPr>
          <w:color w:val="000000"/>
        </w:rPr>
        <w:t>(</w:t>
      </w:r>
      <w:r>
        <w:rPr>
          <w:color w:val="A31515"/>
        </w:rPr>
        <w:t>"PAGED"</w:t>
      </w:r>
      <w:r>
        <w:rPr>
          <w:color w:val="000000"/>
        </w:rPr>
        <w:t>)</w:t>
      </w:r>
    </w:p>
    <w:p w14:paraId="3BB7B3FD" w14:textId="77777777" w:rsidR="004051C1" w:rsidRDefault="004051C1" w:rsidP="004051C1">
      <w:pPr>
        <w:pStyle w:val="CodeBlock"/>
        <w:rPr>
          <w:color w:val="000000"/>
        </w:rPr>
      </w:pPr>
      <w:r>
        <w:rPr>
          <w:color w:val="6F008A"/>
        </w:rPr>
        <w:t>_IRQL_requires_max_</w:t>
      </w:r>
      <w:r>
        <w:rPr>
          <w:color w:val="000000"/>
        </w:rPr>
        <w:t>(</w:t>
      </w:r>
      <w:r>
        <w:rPr>
          <w:color w:val="6F008A"/>
        </w:rPr>
        <w:t>PASSIVE_LEVEL</w:t>
      </w:r>
      <w:r>
        <w:rPr>
          <w:color w:val="000000"/>
        </w:rPr>
        <w:t>)</w:t>
      </w:r>
    </w:p>
    <w:p w14:paraId="1180BF37" w14:textId="77777777" w:rsidR="004051C1" w:rsidRDefault="004051C1" w:rsidP="004051C1">
      <w:pPr>
        <w:pStyle w:val="CodeBlock"/>
        <w:rPr>
          <w:color w:val="000000"/>
        </w:rPr>
      </w:pPr>
      <w:r>
        <w:rPr>
          <w:color w:val="0000FF"/>
        </w:rPr>
        <w:t>static</w:t>
      </w:r>
    </w:p>
    <w:p w14:paraId="13344D57" w14:textId="77777777" w:rsidR="004051C1" w:rsidRDefault="004051C1" w:rsidP="004051C1">
      <w:pPr>
        <w:pStyle w:val="CodeBlock"/>
        <w:rPr>
          <w:color w:val="000000"/>
        </w:rPr>
      </w:pPr>
      <w:r>
        <w:rPr>
          <w:color w:val="6F008A"/>
        </w:rPr>
        <w:t>VOID</w:t>
      </w:r>
      <w:r>
        <w:rPr>
          <w:color w:val="000000"/>
        </w:rPr>
        <w:t xml:space="preserve"> </w:t>
      </w:r>
    </w:p>
    <w:p w14:paraId="5887CA76" w14:textId="77777777" w:rsidR="004051C1" w:rsidRDefault="004051C1" w:rsidP="004051C1">
      <w:pPr>
        <w:pStyle w:val="CodeBlock"/>
        <w:rPr>
          <w:color w:val="000000"/>
        </w:rPr>
      </w:pPr>
      <w:r>
        <w:rPr>
          <w:color w:val="000000"/>
        </w:rPr>
        <w:t>DMF_Hid_NotificationUnregister(</w:t>
      </w:r>
    </w:p>
    <w:p w14:paraId="6C6EF21F" w14:textId="77777777" w:rsidR="004051C1" w:rsidRDefault="004051C1" w:rsidP="004051C1">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t>DmfModule</w:t>
      </w:r>
    </w:p>
    <w:p w14:paraId="774B869F" w14:textId="77777777" w:rsidR="004051C1" w:rsidRDefault="004051C1" w:rsidP="004051C1">
      <w:pPr>
        <w:pStyle w:val="CodeBlock"/>
        <w:rPr>
          <w:color w:val="000000"/>
        </w:rPr>
      </w:pPr>
      <w:r>
        <w:rPr>
          <w:color w:val="000000"/>
        </w:rPr>
        <w:t xml:space="preserve">    )</w:t>
      </w:r>
    </w:p>
    <w:p w14:paraId="2778693D" w14:textId="77777777" w:rsidR="004051C1" w:rsidRDefault="004051C1" w:rsidP="004051C1">
      <w:pPr>
        <w:pStyle w:val="CodeBlock"/>
        <w:rPr>
          <w:color w:val="000000"/>
        </w:rPr>
      </w:pPr>
      <w:r>
        <w:rPr>
          <w:color w:val="000000"/>
        </w:rPr>
        <w:t>{</w:t>
      </w:r>
    </w:p>
    <w:p w14:paraId="516A1D27" w14:textId="77777777" w:rsidR="004051C1" w:rsidRDefault="004051C1" w:rsidP="004051C1">
      <w:pPr>
        <w:pStyle w:val="CodeBlock"/>
        <w:rPr>
          <w:color w:val="000000"/>
        </w:rPr>
      </w:pPr>
      <w:r>
        <w:rPr>
          <w:color w:val="000000"/>
        </w:rPr>
        <w:t xml:space="preserve">    </w:t>
      </w:r>
      <w:r>
        <w:rPr>
          <w:color w:val="2B91AF"/>
        </w:rPr>
        <w:t>NTSTATUS</w:t>
      </w:r>
      <w:r>
        <w:rPr>
          <w:color w:val="000000"/>
        </w:rPr>
        <w:t xml:space="preserve"> ntStatus;</w:t>
      </w:r>
    </w:p>
    <w:p w14:paraId="6EED52C2" w14:textId="77777777" w:rsidR="004051C1" w:rsidRDefault="004051C1" w:rsidP="004051C1">
      <w:pPr>
        <w:pStyle w:val="CodeBlock"/>
        <w:rPr>
          <w:color w:val="000000"/>
        </w:rPr>
      </w:pPr>
      <w:r>
        <w:rPr>
          <w:color w:val="000000"/>
        </w:rPr>
        <w:t xml:space="preserve">    </w:t>
      </w:r>
      <w:r>
        <w:rPr>
          <w:color w:val="2B91AF"/>
        </w:rPr>
        <w:t>WDFDEVICE</w:t>
      </w:r>
      <w:r>
        <w:rPr>
          <w:color w:val="000000"/>
        </w:rPr>
        <w:t xml:space="preserve"> parentDevice;</w:t>
      </w:r>
    </w:p>
    <w:p w14:paraId="218CC467" w14:textId="77777777" w:rsidR="004051C1" w:rsidRDefault="004051C1" w:rsidP="004051C1">
      <w:pPr>
        <w:pStyle w:val="CodeBlock"/>
        <w:rPr>
          <w:color w:val="000000"/>
        </w:rPr>
      </w:pPr>
      <w:r>
        <w:rPr>
          <w:color w:val="000000"/>
        </w:rPr>
        <w:t xml:space="preserve">    </w:t>
      </w:r>
      <w:r>
        <w:rPr>
          <w:color w:val="2B91AF"/>
        </w:rPr>
        <w:t>PDMF_CONTEXT_Hid</w:t>
      </w:r>
      <w:r>
        <w:rPr>
          <w:color w:val="000000"/>
        </w:rPr>
        <w:t xml:space="preserve"> moduleContext;</w:t>
      </w:r>
    </w:p>
    <w:p w14:paraId="30577ADC" w14:textId="77777777" w:rsidR="004051C1" w:rsidRDefault="004051C1" w:rsidP="004051C1">
      <w:pPr>
        <w:pStyle w:val="CodeBlock"/>
        <w:rPr>
          <w:color w:val="000000"/>
        </w:rPr>
      </w:pPr>
    </w:p>
    <w:p w14:paraId="271122CA" w14:textId="77777777" w:rsidR="004051C1" w:rsidRDefault="004051C1" w:rsidP="004051C1">
      <w:pPr>
        <w:pStyle w:val="CodeBlock"/>
        <w:rPr>
          <w:color w:val="000000"/>
        </w:rPr>
      </w:pPr>
      <w:r>
        <w:rPr>
          <w:color w:val="000000"/>
        </w:rPr>
        <w:t xml:space="preserve">    </w:t>
      </w:r>
      <w:r>
        <w:rPr>
          <w:color w:val="6F008A"/>
        </w:rPr>
        <w:t>PAGED_CODE</w:t>
      </w:r>
      <w:r>
        <w:rPr>
          <w:color w:val="000000"/>
        </w:rPr>
        <w:t>();</w:t>
      </w:r>
    </w:p>
    <w:p w14:paraId="57706331" w14:textId="77777777" w:rsidR="004051C1" w:rsidRDefault="004051C1" w:rsidP="004051C1">
      <w:pPr>
        <w:pStyle w:val="CodeBlock"/>
        <w:rPr>
          <w:color w:val="000000"/>
        </w:rPr>
      </w:pPr>
    </w:p>
    <w:p w14:paraId="0D9A3767" w14:textId="77777777" w:rsidR="004051C1" w:rsidRDefault="004051C1" w:rsidP="004051C1">
      <w:pPr>
        <w:pStyle w:val="CodeBlock"/>
        <w:rPr>
          <w:color w:val="000000"/>
        </w:rPr>
      </w:pPr>
      <w:r>
        <w:rPr>
          <w:color w:val="000000"/>
        </w:rPr>
        <w:t xml:space="preserve">    </w:t>
      </w:r>
      <w:r>
        <w:rPr>
          <w:color w:val="6F008A"/>
        </w:rPr>
        <w:t>FuncEntry</w:t>
      </w:r>
      <w:r>
        <w:rPr>
          <w:color w:val="000000"/>
        </w:rPr>
        <w:t>(DMF_TRACE_Hid);</w:t>
      </w:r>
    </w:p>
    <w:p w14:paraId="704C33C5" w14:textId="77777777" w:rsidR="004051C1" w:rsidRDefault="004051C1" w:rsidP="004051C1">
      <w:pPr>
        <w:pStyle w:val="CodeBlock"/>
        <w:rPr>
          <w:color w:val="000000"/>
        </w:rPr>
      </w:pPr>
    </w:p>
    <w:p w14:paraId="366B061A" w14:textId="77777777" w:rsidR="004051C1" w:rsidRDefault="004051C1" w:rsidP="004051C1">
      <w:pPr>
        <w:pStyle w:val="CodeBlock"/>
        <w:rPr>
          <w:color w:val="000000"/>
        </w:rPr>
      </w:pPr>
      <w:r>
        <w:rPr>
          <w:color w:val="000000"/>
        </w:rPr>
        <w:t xml:space="preserve">    ntStatus = </w:t>
      </w:r>
      <w:r>
        <w:rPr>
          <w:color w:val="6F008A"/>
        </w:rPr>
        <w:t>STATUS_SUCCESS</w:t>
      </w:r>
      <w:r>
        <w:rPr>
          <w:color w:val="000000"/>
        </w:rPr>
        <w:t>;</w:t>
      </w:r>
    </w:p>
    <w:p w14:paraId="42D5DEE6" w14:textId="77777777" w:rsidR="004051C1" w:rsidRDefault="004051C1" w:rsidP="004051C1">
      <w:pPr>
        <w:pStyle w:val="CodeBlock"/>
        <w:rPr>
          <w:color w:val="000000"/>
        </w:rPr>
      </w:pPr>
    </w:p>
    <w:p w14:paraId="21D4F406" w14:textId="77777777" w:rsidR="004051C1" w:rsidRDefault="004051C1" w:rsidP="004051C1">
      <w:pPr>
        <w:pStyle w:val="CodeBlock"/>
        <w:rPr>
          <w:color w:val="000000"/>
        </w:rPr>
      </w:pPr>
      <w:r>
        <w:rPr>
          <w:color w:val="000000"/>
        </w:rPr>
        <w:t xml:space="preserve">    moduleContext = </w:t>
      </w:r>
      <w:r>
        <w:rPr>
          <w:color w:val="6F008A"/>
        </w:rPr>
        <w:t>DMF_CONTEXT_GET</w:t>
      </w:r>
      <w:r>
        <w:rPr>
          <w:color w:val="000000"/>
        </w:rPr>
        <w:t>(</w:t>
      </w:r>
      <w:r>
        <w:t>DmfModule</w:t>
      </w:r>
      <w:r>
        <w:rPr>
          <w:color w:val="000000"/>
        </w:rPr>
        <w:t>);</w:t>
      </w:r>
    </w:p>
    <w:p w14:paraId="01A25530" w14:textId="77777777" w:rsidR="004051C1" w:rsidRDefault="004051C1" w:rsidP="004051C1">
      <w:pPr>
        <w:pStyle w:val="CodeBlock"/>
        <w:rPr>
          <w:color w:val="000000"/>
        </w:rPr>
      </w:pPr>
      <w:r>
        <w:rPr>
          <w:color w:val="000000"/>
        </w:rPr>
        <w:t xml:space="preserve">    </w:t>
      </w:r>
      <w:r>
        <w:rPr>
          <w:color w:val="6F008A"/>
        </w:rPr>
        <w:t>ASSERT</w:t>
      </w:r>
      <w:r>
        <w:rPr>
          <w:color w:val="000000"/>
        </w:rPr>
        <w:t xml:space="preserve">(moduleContext != </w:t>
      </w:r>
      <w:r>
        <w:rPr>
          <w:color w:val="6F008A"/>
        </w:rPr>
        <w:t>NULL</w:t>
      </w:r>
      <w:r>
        <w:rPr>
          <w:color w:val="000000"/>
        </w:rPr>
        <w:t>);</w:t>
      </w:r>
    </w:p>
    <w:p w14:paraId="4BAABF18" w14:textId="77777777" w:rsidR="004051C1" w:rsidRDefault="004051C1" w:rsidP="004051C1">
      <w:pPr>
        <w:pStyle w:val="CodeBlock"/>
        <w:rPr>
          <w:color w:val="000000"/>
        </w:rPr>
      </w:pPr>
    </w:p>
    <w:p w14:paraId="7071DF72" w14:textId="77777777" w:rsidR="004051C1" w:rsidRDefault="004051C1" w:rsidP="004051C1">
      <w:pPr>
        <w:pStyle w:val="CodeBlock"/>
        <w:rPr>
          <w:color w:val="000000"/>
        </w:rPr>
      </w:pPr>
      <w:r>
        <w:rPr>
          <w:color w:val="000000"/>
        </w:rPr>
        <w:t xml:space="preserve">    parentDevice = DMF_ParentDeviceGet(</w:t>
      </w:r>
      <w:r>
        <w:t>DmfModule</w:t>
      </w:r>
      <w:r>
        <w:rPr>
          <w:color w:val="000000"/>
        </w:rPr>
        <w:t>);</w:t>
      </w:r>
    </w:p>
    <w:p w14:paraId="5B961B03" w14:textId="77777777" w:rsidR="004051C1" w:rsidRDefault="004051C1" w:rsidP="004051C1">
      <w:pPr>
        <w:pStyle w:val="CodeBlock"/>
        <w:rPr>
          <w:color w:val="000000"/>
        </w:rPr>
      </w:pPr>
      <w:r>
        <w:rPr>
          <w:color w:val="000000"/>
        </w:rPr>
        <w:t xml:space="preserve">    </w:t>
      </w:r>
      <w:r>
        <w:rPr>
          <w:color w:val="6F008A"/>
        </w:rPr>
        <w:t>ASSERT</w:t>
      </w:r>
      <w:r>
        <w:rPr>
          <w:color w:val="000000"/>
        </w:rPr>
        <w:t xml:space="preserve">(parentDevice != </w:t>
      </w:r>
      <w:r>
        <w:rPr>
          <w:color w:val="6F008A"/>
        </w:rPr>
        <w:t>NULL</w:t>
      </w:r>
      <w:r>
        <w:rPr>
          <w:color w:val="000000"/>
        </w:rPr>
        <w:t>);</w:t>
      </w:r>
    </w:p>
    <w:p w14:paraId="28973302" w14:textId="77777777" w:rsidR="004051C1" w:rsidRDefault="004051C1" w:rsidP="004051C1">
      <w:pPr>
        <w:pStyle w:val="CodeBlock"/>
        <w:rPr>
          <w:color w:val="000000"/>
        </w:rPr>
      </w:pPr>
    </w:p>
    <w:p w14:paraId="4B8CA34D" w14:textId="77777777" w:rsidR="004051C1" w:rsidRDefault="004051C1" w:rsidP="004051C1">
      <w:pPr>
        <w:pStyle w:val="CodeBlock"/>
        <w:rPr>
          <w:color w:val="000000"/>
        </w:rPr>
      </w:pPr>
      <w:r>
        <w:rPr>
          <w:color w:val="000000"/>
        </w:rPr>
        <w:t xml:space="preserve">    </w:t>
      </w:r>
      <w:r>
        <w:rPr>
          <w:color w:val="008000"/>
        </w:rPr>
        <w:t xml:space="preserve">// The notification routine could be called after the IoUnregisterPlugPlayNotification method </w:t>
      </w:r>
    </w:p>
    <w:p w14:paraId="6D619710" w14:textId="77777777" w:rsidR="004051C1" w:rsidRDefault="004051C1" w:rsidP="004051C1">
      <w:pPr>
        <w:pStyle w:val="CodeBlock"/>
        <w:rPr>
          <w:color w:val="000000"/>
        </w:rPr>
      </w:pPr>
      <w:r>
        <w:rPr>
          <w:color w:val="000000"/>
        </w:rPr>
        <w:t xml:space="preserve">    </w:t>
      </w:r>
      <w:r>
        <w:rPr>
          <w:color w:val="008000"/>
        </w:rPr>
        <w:t xml:space="preserve">// has returned which was undesirable. IoUnregisterPlugPlayNotificationEx prevents the </w:t>
      </w:r>
    </w:p>
    <w:p w14:paraId="53ED35B3" w14:textId="77777777" w:rsidR="004051C1" w:rsidRDefault="004051C1" w:rsidP="004051C1">
      <w:pPr>
        <w:pStyle w:val="CodeBlock"/>
        <w:rPr>
          <w:color w:val="000000"/>
        </w:rPr>
      </w:pPr>
      <w:r>
        <w:rPr>
          <w:color w:val="000000"/>
        </w:rPr>
        <w:t xml:space="preserve">    </w:t>
      </w:r>
      <w:r>
        <w:rPr>
          <w:color w:val="008000"/>
        </w:rPr>
        <w:t>// notification routine from being called after IoUnregisterPlugPlayNotificationEx returns.</w:t>
      </w:r>
    </w:p>
    <w:p w14:paraId="4E31FBA7" w14:textId="77777777" w:rsidR="004051C1" w:rsidRDefault="004051C1" w:rsidP="004051C1">
      <w:pPr>
        <w:pStyle w:val="CodeBlock"/>
        <w:rPr>
          <w:color w:val="000000"/>
        </w:rPr>
      </w:pPr>
      <w:r>
        <w:rPr>
          <w:color w:val="000000"/>
        </w:rPr>
        <w:t xml:space="preserve">    </w:t>
      </w:r>
      <w:r>
        <w:rPr>
          <w:color w:val="008000"/>
        </w:rPr>
        <w:t>//</w:t>
      </w:r>
    </w:p>
    <w:p w14:paraId="6E901786" w14:textId="77777777" w:rsidR="004051C1" w:rsidRDefault="004051C1" w:rsidP="004051C1">
      <w:pPr>
        <w:pStyle w:val="CodeBlock"/>
        <w:rPr>
          <w:color w:val="000000"/>
        </w:rPr>
      </w:pPr>
      <w:r>
        <w:rPr>
          <w:color w:val="000000"/>
        </w:rPr>
        <w:t xml:space="preserve">    </w:t>
      </w:r>
      <w:r>
        <w:rPr>
          <w:color w:val="0000FF"/>
        </w:rPr>
        <w:t>if</w:t>
      </w:r>
      <w:r>
        <w:rPr>
          <w:color w:val="000000"/>
        </w:rPr>
        <w:t xml:space="preserve"> (moduleContext-&gt;HidInterfaceNotification != </w:t>
      </w:r>
      <w:r>
        <w:rPr>
          <w:color w:val="6F008A"/>
        </w:rPr>
        <w:t>NULL</w:t>
      </w:r>
      <w:r>
        <w:rPr>
          <w:color w:val="000000"/>
        </w:rPr>
        <w:t>)</w:t>
      </w:r>
    </w:p>
    <w:p w14:paraId="28E35210" w14:textId="77777777" w:rsidR="004051C1" w:rsidRDefault="004051C1" w:rsidP="004051C1">
      <w:pPr>
        <w:pStyle w:val="CodeBlock"/>
        <w:rPr>
          <w:color w:val="000000"/>
        </w:rPr>
      </w:pPr>
      <w:r>
        <w:rPr>
          <w:color w:val="000000"/>
        </w:rPr>
        <w:t xml:space="preserve">    {</w:t>
      </w:r>
    </w:p>
    <w:p w14:paraId="33CFF652" w14:textId="77777777" w:rsidR="004051C1" w:rsidRDefault="004051C1" w:rsidP="004051C1">
      <w:pPr>
        <w:pStyle w:val="CodeBlock"/>
        <w:rPr>
          <w:color w:val="000000"/>
        </w:rPr>
      </w:pPr>
      <w:r>
        <w:rPr>
          <w:color w:val="000000"/>
        </w:rPr>
        <w:t xml:space="preserve">        ntStatus = IoUnregisterPlugPlayNotificationEx(moduleContext-&gt;HidInterfaceNotification);</w:t>
      </w:r>
    </w:p>
    <w:p w14:paraId="4C297EB5" w14:textId="77777777" w:rsidR="004051C1" w:rsidRDefault="004051C1" w:rsidP="004051C1">
      <w:pPr>
        <w:pStyle w:val="CodeBlock"/>
        <w:rPr>
          <w:color w:val="000000"/>
        </w:rPr>
      </w:pPr>
      <w:r>
        <w:rPr>
          <w:color w:val="000000"/>
        </w:rPr>
        <w:t xml:space="preserve">        </w:t>
      </w:r>
      <w:r>
        <w:rPr>
          <w:color w:val="0000FF"/>
        </w:rPr>
        <w:t>if</w:t>
      </w:r>
      <w:r>
        <w:rPr>
          <w:color w:val="000000"/>
        </w:rPr>
        <w:t xml:space="preserve"> (!</w:t>
      </w:r>
      <w:r>
        <w:rPr>
          <w:color w:val="6F008A"/>
        </w:rPr>
        <w:t>NT_SUCCESS</w:t>
      </w:r>
      <w:r>
        <w:rPr>
          <w:color w:val="000000"/>
        </w:rPr>
        <w:t>(ntStatus))</w:t>
      </w:r>
    </w:p>
    <w:p w14:paraId="6EEEB434" w14:textId="77777777" w:rsidR="004051C1" w:rsidRDefault="004051C1" w:rsidP="004051C1">
      <w:pPr>
        <w:pStyle w:val="CodeBlock"/>
        <w:rPr>
          <w:color w:val="000000"/>
        </w:rPr>
      </w:pPr>
      <w:r>
        <w:rPr>
          <w:color w:val="000000"/>
        </w:rPr>
        <w:t xml:space="preserve">        {</w:t>
      </w:r>
    </w:p>
    <w:p w14:paraId="56840F8C" w14:textId="77777777" w:rsidR="004051C1" w:rsidRDefault="004051C1" w:rsidP="004051C1">
      <w:pPr>
        <w:pStyle w:val="CodeBlock"/>
        <w:rPr>
          <w:color w:val="000000"/>
        </w:rPr>
      </w:pPr>
      <w:r>
        <w:rPr>
          <w:color w:val="000000"/>
        </w:rPr>
        <w:t xml:space="preserve">            </w:t>
      </w:r>
      <w:r>
        <w:rPr>
          <w:color w:val="6F008A"/>
        </w:rPr>
        <w:t>ASSERT</w:t>
      </w:r>
      <w:r>
        <w:rPr>
          <w:color w:val="000000"/>
        </w:rPr>
        <w:t>(</w:t>
      </w:r>
      <w:r>
        <w:rPr>
          <w:color w:val="6F008A"/>
        </w:rPr>
        <w:t>FALSE</w:t>
      </w:r>
      <w:r>
        <w:rPr>
          <w:color w:val="000000"/>
        </w:rPr>
        <w:t>);</w:t>
      </w:r>
    </w:p>
    <w:p w14:paraId="235553FD" w14:textId="77777777" w:rsidR="004051C1" w:rsidRDefault="004051C1" w:rsidP="004051C1">
      <w:pPr>
        <w:pStyle w:val="CodeBlock"/>
        <w:rPr>
          <w:color w:val="000000"/>
        </w:rPr>
      </w:pPr>
      <w:r>
        <w:rPr>
          <w:color w:val="000000"/>
        </w:rPr>
        <w:t xml:space="preserve">            </w:t>
      </w:r>
      <w:r>
        <w:rPr>
          <w:color w:val="0000FF"/>
        </w:rPr>
        <w:t>goto</w:t>
      </w:r>
      <w:r>
        <w:rPr>
          <w:color w:val="000000"/>
        </w:rPr>
        <w:t xml:space="preserve"> Exit;</w:t>
      </w:r>
    </w:p>
    <w:p w14:paraId="1B83DA7E" w14:textId="77777777" w:rsidR="004051C1" w:rsidRDefault="004051C1" w:rsidP="004051C1">
      <w:pPr>
        <w:pStyle w:val="CodeBlock"/>
        <w:rPr>
          <w:color w:val="000000"/>
        </w:rPr>
      </w:pPr>
      <w:r>
        <w:rPr>
          <w:color w:val="000000"/>
        </w:rPr>
        <w:t xml:space="preserve">        }</w:t>
      </w:r>
    </w:p>
    <w:p w14:paraId="2C61D57D" w14:textId="77777777" w:rsidR="004051C1" w:rsidRDefault="004051C1" w:rsidP="004051C1">
      <w:pPr>
        <w:pStyle w:val="CodeBlock"/>
        <w:rPr>
          <w:color w:val="000000"/>
        </w:rPr>
      </w:pPr>
    </w:p>
    <w:p w14:paraId="4047DB5A" w14:textId="77777777" w:rsidR="004051C1" w:rsidRDefault="004051C1" w:rsidP="004051C1">
      <w:pPr>
        <w:pStyle w:val="CodeBlock"/>
        <w:rPr>
          <w:color w:val="000000"/>
        </w:rPr>
      </w:pPr>
      <w:r>
        <w:rPr>
          <w:color w:val="000000"/>
        </w:rPr>
        <w:t xml:space="preserve">        moduleContext-&gt;HidInterfaceNotification = </w:t>
      </w:r>
      <w:r>
        <w:rPr>
          <w:color w:val="6F008A"/>
        </w:rPr>
        <w:t>NULL</w:t>
      </w:r>
      <w:r>
        <w:rPr>
          <w:color w:val="000000"/>
        </w:rPr>
        <w:t>;</w:t>
      </w:r>
    </w:p>
    <w:p w14:paraId="1FB6D55A" w14:textId="77777777" w:rsidR="004051C1" w:rsidRDefault="004051C1" w:rsidP="004051C1">
      <w:pPr>
        <w:pStyle w:val="CodeBlock"/>
        <w:rPr>
          <w:color w:val="000000"/>
        </w:rPr>
      </w:pPr>
    </w:p>
    <w:p w14:paraId="4423A660" w14:textId="77777777" w:rsidR="004051C1" w:rsidRDefault="004051C1" w:rsidP="004051C1">
      <w:pPr>
        <w:pStyle w:val="CodeBlock"/>
        <w:rPr>
          <w:color w:val="000000"/>
        </w:rPr>
      </w:pPr>
      <w:r>
        <w:rPr>
          <w:color w:val="000000"/>
        </w:rPr>
        <w:t xml:space="preserve">        </w:t>
      </w:r>
      <w:r>
        <w:rPr>
          <w:color w:val="008000"/>
        </w:rPr>
        <w:t>// The device may or may not have been opened. Close it now</w:t>
      </w:r>
    </w:p>
    <w:p w14:paraId="26B2920F" w14:textId="77777777" w:rsidR="004051C1" w:rsidRDefault="004051C1" w:rsidP="004051C1">
      <w:pPr>
        <w:pStyle w:val="CodeBlock"/>
        <w:rPr>
          <w:color w:val="000000"/>
        </w:rPr>
      </w:pPr>
      <w:r>
        <w:rPr>
          <w:color w:val="000000"/>
        </w:rPr>
        <w:t xml:space="preserve">        </w:t>
      </w:r>
      <w:r>
        <w:rPr>
          <w:color w:val="008000"/>
        </w:rPr>
        <w:t>// because the Close handler will not be called.</w:t>
      </w:r>
    </w:p>
    <w:p w14:paraId="2B9A137B" w14:textId="77777777" w:rsidR="004051C1" w:rsidRDefault="004051C1" w:rsidP="004051C1">
      <w:pPr>
        <w:pStyle w:val="CodeBlock"/>
        <w:rPr>
          <w:color w:val="000000"/>
        </w:rPr>
      </w:pPr>
      <w:r>
        <w:rPr>
          <w:color w:val="000000"/>
        </w:rPr>
        <w:t xml:space="preserve">        </w:t>
      </w:r>
      <w:r>
        <w:rPr>
          <w:color w:val="008000"/>
        </w:rPr>
        <w:t>//</w:t>
      </w:r>
    </w:p>
    <w:p w14:paraId="50EA1AD7" w14:textId="77777777" w:rsidR="004051C1" w:rsidRDefault="004051C1" w:rsidP="004051C1">
      <w:pPr>
        <w:pStyle w:val="CodeBlock"/>
        <w:rPr>
          <w:color w:val="000000"/>
        </w:rPr>
      </w:pPr>
      <w:r>
        <w:rPr>
          <w:color w:val="000000"/>
        </w:rPr>
        <w:t xml:space="preserve">        </w:t>
      </w:r>
      <w:r>
        <w:rPr>
          <w:color w:val="0000FF"/>
        </w:rPr>
        <w:t>if</w:t>
      </w:r>
      <w:r>
        <w:rPr>
          <w:color w:val="000000"/>
        </w:rPr>
        <w:t xml:space="preserve"> (moduleContext-&gt;IoTarget != </w:t>
      </w:r>
      <w:r>
        <w:rPr>
          <w:color w:val="6F008A"/>
        </w:rPr>
        <w:t>NULL</w:t>
      </w:r>
      <w:r>
        <w:rPr>
          <w:color w:val="000000"/>
        </w:rPr>
        <w:t>)</w:t>
      </w:r>
    </w:p>
    <w:p w14:paraId="40149D0C" w14:textId="77777777" w:rsidR="004051C1" w:rsidRDefault="004051C1" w:rsidP="004051C1">
      <w:pPr>
        <w:pStyle w:val="CodeBlock"/>
        <w:rPr>
          <w:color w:val="000000"/>
        </w:rPr>
      </w:pPr>
      <w:r>
        <w:rPr>
          <w:color w:val="000000"/>
        </w:rPr>
        <w:t xml:space="preserve">        {</w:t>
      </w:r>
    </w:p>
    <w:p w14:paraId="71D9A142" w14:textId="77777777" w:rsidR="004051C1" w:rsidRDefault="004051C1" w:rsidP="004051C1">
      <w:pPr>
        <w:pStyle w:val="CodeBlock"/>
        <w:rPr>
          <w:color w:val="000000"/>
        </w:rPr>
      </w:pPr>
      <w:r>
        <w:rPr>
          <w:color w:val="000000"/>
        </w:rPr>
        <w:t xml:space="preserve">            DMF_Module_Close(</w:t>
      </w:r>
      <w:r>
        <w:t>DmfModule</w:t>
      </w:r>
      <w:r>
        <w:rPr>
          <w:color w:val="000000"/>
        </w:rPr>
        <w:t>);</w:t>
      </w:r>
    </w:p>
    <w:p w14:paraId="450C6141" w14:textId="77777777" w:rsidR="004051C1" w:rsidRDefault="004051C1" w:rsidP="004051C1">
      <w:pPr>
        <w:pStyle w:val="CodeBlock"/>
        <w:rPr>
          <w:color w:val="000000"/>
        </w:rPr>
      </w:pPr>
      <w:r>
        <w:rPr>
          <w:color w:val="000000"/>
        </w:rPr>
        <w:t xml:space="preserve">        }</w:t>
      </w:r>
    </w:p>
    <w:p w14:paraId="06FBD342" w14:textId="77777777" w:rsidR="004051C1" w:rsidRDefault="004051C1" w:rsidP="004051C1">
      <w:pPr>
        <w:pStyle w:val="CodeBlock"/>
        <w:rPr>
          <w:color w:val="000000"/>
        </w:rPr>
      </w:pPr>
      <w:r>
        <w:rPr>
          <w:color w:val="000000"/>
        </w:rPr>
        <w:t xml:space="preserve">    }</w:t>
      </w:r>
    </w:p>
    <w:p w14:paraId="05E439E3" w14:textId="77777777" w:rsidR="004051C1" w:rsidRDefault="004051C1" w:rsidP="004051C1">
      <w:pPr>
        <w:pStyle w:val="CodeBlock"/>
        <w:rPr>
          <w:color w:val="000000"/>
        </w:rPr>
      </w:pPr>
      <w:r>
        <w:rPr>
          <w:color w:val="000000"/>
        </w:rPr>
        <w:t xml:space="preserve">    </w:t>
      </w:r>
      <w:r>
        <w:rPr>
          <w:color w:val="0000FF"/>
        </w:rPr>
        <w:t>else</w:t>
      </w:r>
    </w:p>
    <w:p w14:paraId="1F8D61B4" w14:textId="77777777" w:rsidR="004051C1" w:rsidRDefault="004051C1" w:rsidP="004051C1">
      <w:pPr>
        <w:pStyle w:val="CodeBlock"/>
        <w:rPr>
          <w:color w:val="000000"/>
        </w:rPr>
      </w:pPr>
      <w:r>
        <w:rPr>
          <w:color w:val="000000"/>
        </w:rPr>
        <w:t xml:space="preserve">    {</w:t>
      </w:r>
    </w:p>
    <w:p w14:paraId="0DE9FEA0" w14:textId="77777777" w:rsidR="004051C1" w:rsidRDefault="004051C1" w:rsidP="004051C1">
      <w:pPr>
        <w:pStyle w:val="CodeBlock"/>
        <w:rPr>
          <w:color w:val="000000"/>
        </w:rPr>
      </w:pPr>
      <w:r>
        <w:rPr>
          <w:color w:val="000000"/>
        </w:rPr>
        <w:t xml:space="preserve">        </w:t>
      </w:r>
      <w:r>
        <w:rPr>
          <w:color w:val="008000"/>
        </w:rPr>
        <w:t>// Allow caller to unregister notification even if it has not been registered.</w:t>
      </w:r>
    </w:p>
    <w:p w14:paraId="64D9F77F" w14:textId="77777777" w:rsidR="004051C1" w:rsidRDefault="004051C1" w:rsidP="004051C1">
      <w:pPr>
        <w:pStyle w:val="CodeBlock"/>
        <w:rPr>
          <w:color w:val="000000"/>
        </w:rPr>
      </w:pPr>
      <w:r>
        <w:rPr>
          <w:color w:val="000000"/>
        </w:rPr>
        <w:t xml:space="preserve">        </w:t>
      </w:r>
      <w:r>
        <w:rPr>
          <w:color w:val="008000"/>
        </w:rPr>
        <w:t>//</w:t>
      </w:r>
    </w:p>
    <w:p w14:paraId="18F8A5E5" w14:textId="77777777" w:rsidR="004051C1" w:rsidRDefault="004051C1" w:rsidP="004051C1">
      <w:pPr>
        <w:pStyle w:val="CodeBlock"/>
        <w:rPr>
          <w:color w:val="000000"/>
        </w:rPr>
      </w:pPr>
      <w:r>
        <w:rPr>
          <w:color w:val="000000"/>
        </w:rPr>
        <w:t xml:space="preserve">    }</w:t>
      </w:r>
    </w:p>
    <w:p w14:paraId="1601051B" w14:textId="77777777" w:rsidR="004051C1" w:rsidRDefault="004051C1" w:rsidP="004051C1">
      <w:pPr>
        <w:pStyle w:val="CodeBlock"/>
        <w:rPr>
          <w:color w:val="000000"/>
        </w:rPr>
      </w:pPr>
    </w:p>
    <w:p w14:paraId="402D9827" w14:textId="77777777" w:rsidR="004051C1" w:rsidRDefault="004051C1" w:rsidP="004051C1">
      <w:pPr>
        <w:pStyle w:val="CodeBlock"/>
        <w:rPr>
          <w:color w:val="000000"/>
        </w:rPr>
      </w:pPr>
      <w:r>
        <w:rPr>
          <w:color w:val="000000"/>
        </w:rPr>
        <w:t>Exit:</w:t>
      </w:r>
    </w:p>
    <w:p w14:paraId="3032E49D" w14:textId="77777777" w:rsidR="004051C1" w:rsidRDefault="004051C1" w:rsidP="004051C1">
      <w:pPr>
        <w:pStyle w:val="CodeBlock"/>
        <w:rPr>
          <w:color w:val="000000"/>
        </w:rPr>
      </w:pPr>
    </w:p>
    <w:p w14:paraId="2B7929B6" w14:textId="77777777" w:rsidR="004051C1" w:rsidRDefault="004051C1" w:rsidP="004051C1">
      <w:pPr>
        <w:pStyle w:val="CodeBlock"/>
        <w:rPr>
          <w:color w:val="000000"/>
        </w:rPr>
      </w:pPr>
      <w:r>
        <w:rPr>
          <w:color w:val="000000"/>
        </w:rPr>
        <w:t xml:space="preserve">    </w:t>
      </w:r>
      <w:r>
        <w:rPr>
          <w:color w:val="6F008A"/>
        </w:rPr>
        <w:t>FuncExit</w:t>
      </w:r>
      <w:r>
        <w:rPr>
          <w:color w:val="000000"/>
        </w:rPr>
        <w:t xml:space="preserve">(DMF_TRACE_Hid, </w:t>
      </w:r>
      <w:r>
        <w:rPr>
          <w:color w:val="A31515"/>
        </w:rPr>
        <w:t>"ntStatus=%!STATUS!"</w:t>
      </w:r>
      <w:r>
        <w:rPr>
          <w:color w:val="000000"/>
        </w:rPr>
        <w:t>, ntStatus);</w:t>
      </w:r>
    </w:p>
    <w:p w14:paraId="6241FA51" w14:textId="77777777" w:rsidR="004051C1" w:rsidRDefault="004051C1" w:rsidP="004051C1">
      <w:pPr>
        <w:pStyle w:val="CodeBlock"/>
        <w:rPr>
          <w:color w:val="000000"/>
        </w:rPr>
      </w:pPr>
      <w:r>
        <w:rPr>
          <w:color w:val="000000"/>
        </w:rPr>
        <w:t>}</w:t>
      </w:r>
    </w:p>
    <w:p w14:paraId="182CCF0B" w14:textId="77777777" w:rsidR="004051C1" w:rsidRDefault="004051C1" w:rsidP="004051C1">
      <w:pPr>
        <w:pStyle w:val="CodeBlock"/>
        <w:rPr>
          <w:rFonts w:asciiTheme="majorHAnsi" w:eastAsiaTheme="majorEastAsia" w:hAnsiTheme="majorHAnsi" w:cstheme="majorBidi"/>
          <w:color w:val="1F3763" w:themeColor="accent1" w:themeShade="7F"/>
          <w:sz w:val="24"/>
          <w:szCs w:val="24"/>
        </w:rPr>
      </w:pPr>
      <w:r>
        <w:t>#pragma</w:t>
      </w:r>
      <w:r>
        <w:rPr>
          <w:color w:val="000000"/>
        </w:rPr>
        <w:t xml:space="preserve"> </w:t>
      </w:r>
      <w:r>
        <w:t>code_seg</w:t>
      </w:r>
      <w:r>
        <w:rPr>
          <w:color w:val="000000"/>
        </w:rPr>
        <w:t>()</w:t>
      </w:r>
      <w:r>
        <w:br w:type="page"/>
      </w:r>
    </w:p>
    <w:p w14:paraId="0A0F95C4" w14:textId="77777777" w:rsidR="004051C1" w:rsidRDefault="004051C1" w:rsidP="004051C1">
      <w:pPr>
        <w:pStyle w:val="Heading3"/>
      </w:pPr>
      <w:bookmarkStart w:id="183" w:name="_Toc520125520"/>
      <w:r>
        <w:lastRenderedPageBreak/>
        <w:t>DMF_[ModuleName]_Destroy</w:t>
      </w:r>
      <w:bookmarkEnd w:id="183"/>
    </w:p>
    <w:p w14:paraId="12F13F98"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4C217752"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3AEB5B1B"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VOID</w:t>
      </w:r>
    </w:p>
    <w:p w14:paraId="7212FE3C"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ModuleName]_</w:t>
      </w:r>
      <w:proofErr w:type="gramStart"/>
      <w:r>
        <w:rPr>
          <w:rFonts w:ascii="Consolas" w:hAnsi="Consolas" w:cs="Consolas"/>
          <w:color w:val="000000"/>
          <w:sz w:val="19"/>
          <w:szCs w:val="19"/>
        </w:rPr>
        <w:t>Destroy(</w:t>
      </w:r>
      <w:proofErr w:type="gramEnd"/>
    </w:p>
    <w:p w14:paraId="5DB0456C"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808080"/>
          <w:sz w:val="19"/>
          <w:szCs w:val="19"/>
        </w:rPr>
        <w:t>DmfModule</w:t>
      </w:r>
      <w:proofErr w:type="spellEnd"/>
    </w:p>
    <w:p w14:paraId="4E64235D" w14:textId="77777777" w:rsidR="004051C1" w:rsidRPr="00DF1EDE" w:rsidRDefault="004051C1" w:rsidP="004051C1">
      <w:r>
        <w:rPr>
          <w:rFonts w:ascii="Consolas" w:hAnsi="Consolas" w:cs="Consolas"/>
          <w:color w:val="000000"/>
          <w:sz w:val="19"/>
          <w:szCs w:val="19"/>
        </w:rPr>
        <w:t xml:space="preserve">    )</w:t>
      </w:r>
    </w:p>
    <w:p w14:paraId="72AD8C89" w14:textId="77777777" w:rsidR="004051C1" w:rsidRDefault="004051C1" w:rsidP="004051C1">
      <w:r>
        <w:t>If the Module supports this callback, DMF calls this callback when Module is destroyed. It is almost never necessary for a Module to support this callback. DMF’s Generic version of this callback destroys the Module.</w:t>
      </w:r>
    </w:p>
    <w:p w14:paraId="06F5573D" w14:textId="77777777" w:rsidR="004051C1" w:rsidRDefault="004051C1" w:rsidP="004051C1">
      <w:r>
        <w:t>This callback only needs to be defined in the rare case where resources or actions are taken during the Module’s Create function that must be accounted for prior to Module destruction.</w:t>
      </w:r>
    </w:p>
    <w:p w14:paraId="0D206F31"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7A016774" w14:textId="77777777" w:rsidTr="00676752">
        <w:tc>
          <w:tcPr>
            <w:tcW w:w="5665" w:type="dxa"/>
          </w:tcPr>
          <w:p w14:paraId="30566ED6" w14:textId="77777777" w:rsidR="004051C1" w:rsidRPr="009A5BA1" w:rsidRDefault="004051C1" w:rsidP="00962E6F">
            <w:pPr>
              <w:rPr>
                <w:rStyle w:val="CodeText"/>
              </w:rPr>
            </w:pPr>
            <w:r w:rsidRPr="009A5BA1">
              <w:rPr>
                <w:rStyle w:val="CodeText"/>
              </w:rPr>
              <w:t>DMFMODULE DmfModule</w:t>
            </w:r>
          </w:p>
        </w:tc>
        <w:tc>
          <w:tcPr>
            <w:tcW w:w="3685" w:type="dxa"/>
          </w:tcPr>
          <w:p w14:paraId="7EE6DEE1" w14:textId="4F98491E" w:rsidR="004051C1" w:rsidRDefault="004051C1" w:rsidP="00962E6F">
            <w:r>
              <w:t xml:space="preserve">The Module’s DMF </w:t>
            </w:r>
            <w:r w:rsidR="00311435">
              <w:t>Module handle</w:t>
            </w:r>
            <w:r>
              <w:t>. Use this handle to retrieve the Module’s Private Context and Config.</w:t>
            </w:r>
          </w:p>
        </w:tc>
      </w:tr>
    </w:tbl>
    <w:p w14:paraId="22EAC7F3" w14:textId="77777777" w:rsidR="004051C1" w:rsidRDefault="004051C1" w:rsidP="004051C1"/>
    <w:p w14:paraId="24058407" w14:textId="77777777" w:rsidR="004051C1" w:rsidRDefault="004051C1" w:rsidP="004051C1">
      <w:pPr>
        <w:pStyle w:val="Heading4"/>
      </w:pPr>
      <w:r>
        <w:t>Returns</w:t>
      </w:r>
    </w:p>
    <w:p w14:paraId="02A6D6B7" w14:textId="77777777" w:rsidR="004051C1" w:rsidRDefault="004051C1" w:rsidP="004051C1">
      <w:r>
        <w:t>None</w:t>
      </w:r>
    </w:p>
    <w:p w14:paraId="5587D99C" w14:textId="77777777" w:rsidR="004051C1" w:rsidRDefault="004051C1" w:rsidP="004051C1">
      <w:pPr>
        <w:pStyle w:val="Heading4"/>
      </w:pPr>
      <w:r>
        <w:t>Remarks</w:t>
      </w:r>
    </w:p>
    <w:p w14:paraId="57B4192E" w14:textId="77777777" w:rsidR="004051C1" w:rsidRDefault="004051C1" w:rsidP="004051C1">
      <w:pPr>
        <w:pStyle w:val="ListParagraph"/>
        <w:numPr>
          <w:ilvl w:val="0"/>
          <w:numId w:val="3"/>
        </w:numPr>
      </w:pPr>
      <w:r>
        <w:t>Module authors should avoid supporting this callback because Module Create functions should not allocate resources that DMF Framework does not know about.</w:t>
      </w:r>
    </w:p>
    <w:p w14:paraId="3336CC95" w14:textId="77777777" w:rsidR="004051C1" w:rsidRPr="006E3165" w:rsidRDefault="004051C1" w:rsidP="004051C1">
      <w:pPr>
        <w:pStyle w:val="ListParagraph"/>
        <w:numPr>
          <w:ilvl w:val="0"/>
          <w:numId w:val="3"/>
        </w:numPr>
      </w:pPr>
      <w:r w:rsidRPr="006E3165">
        <w:rPr>
          <w:b/>
        </w:rPr>
        <w:t xml:space="preserve">If a Module supports this callback, the callback must call </w:t>
      </w:r>
      <w:r w:rsidRPr="009A5BA1">
        <w:rPr>
          <w:rStyle w:val="CodeText"/>
        </w:rPr>
        <w:t>DMF_ModuleDestroy()</w:t>
      </w:r>
      <w:r w:rsidRPr="006E3165">
        <w:rPr>
          <w:rFonts w:ascii="Consolas" w:hAnsi="Consolas" w:cs="Consolas"/>
          <w:color w:val="000000"/>
          <w:sz w:val="19"/>
          <w:szCs w:val="19"/>
        </w:rPr>
        <w:t>.</w:t>
      </w:r>
    </w:p>
    <w:p w14:paraId="585345EC" w14:textId="77777777" w:rsidR="004051C1" w:rsidRPr="003921F9" w:rsidRDefault="004051C1" w:rsidP="004051C1">
      <w:pPr>
        <w:pStyle w:val="ListParagraph"/>
        <w:numPr>
          <w:ilvl w:val="0"/>
          <w:numId w:val="3"/>
        </w:numPr>
      </w:pPr>
      <w:r w:rsidRPr="006E3165">
        <w:t>After this callback returns, the Module nor the Module’s Methods may be used because</w:t>
      </w:r>
      <w:r>
        <w:t xml:space="preserve"> the Module’s data structures will have been destroyed. Generally, this is not an issue because of the lifetime of Modules is managed by DMF.</w:t>
      </w:r>
    </w:p>
    <w:p w14:paraId="6913F9C1" w14:textId="77777777" w:rsidR="004051C1" w:rsidRDefault="004051C1">
      <w:pPr>
        <w:rPr>
          <w:rFonts w:asciiTheme="majorHAnsi" w:eastAsiaTheme="majorEastAsia" w:hAnsiTheme="majorHAnsi" w:cstheme="majorBidi"/>
          <w:b/>
          <w:bCs/>
          <w:smallCaps/>
          <w:color w:val="000000" w:themeColor="text1"/>
          <w:sz w:val="28"/>
          <w:szCs w:val="28"/>
        </w:rPr>
      </w:pPr>
      <w:r>
        <w:br w:type="page"/>
      </w:r>
    </w:p>
    <w:p w14:paraId="67850243" w14:textId="09B11234" w:rsidR="00470200" w:rsidRDefault="00470200" w:rsidP="004051C1">
      <w:pPr>
        <w:pStyle w:val="Heading2"/>
      </w:pPr>
      <w:bookmarkStart w:id="184" w:name="_Toc520125521"/>
      <w:r>
        <w:lastRenderedPageBreak/>
        <w:t>Module API</w:t>
      </w:r>
      <w:bookmarkEnd w:id="184"/>
    </w:p>
    <w:p w14:paraId="06A7A37C" w14:textId="1A79C31E" w:rsidR="001E2154" w:rsidRDefault="001E2154" w:rsidP="001E2154">
      <w:r>
        <w:t>This section discusses the DMF API available to Module authors. These APIs are not used by DMF Client Drivers.</w:t>
      </w:r>
    </w:p>
    <w:p w14:paraId="2D159849" w14:textId="77777777" w:rsidR="007A2501" w:rsidRDefault="007A2501">
      <w:pPr>
        <w:rPr>
          <w:rFonts w:asciiTheme="majorHAnsi" w:eastAsiaTheme="majorEastAsia" w:hAnsiTheme="majorHAnsi" w:cstheme="majorBidi"/>
          <w:color w:val="1F3763" w:themeColor="accent1" w:themeShade="7F"/>
          <w:sz w:val="24"/>
          <w:szCs w:val="24"/>
        </w:rPr>
      </w:pPr>
      <w:r>
        <w:br w:type="page"/>
      </w:r>
    </w:p>
    <w:p w14:paraId="4C3F064D" w14:textId="5175BE62" w:rsidR="00207F6C" w:rsidRDefault="00207F6C" w:rsidP="00207F6C">
      <w:pPr>
        <w:pStyle w:val="Heading3"/>
      </w:pPr>
      <w:bookmarkStart w:id="185" w:name="_Toc520125522"/>
      <w:r>
        <w:lastRenderedPageBreak/>
        <w:t>The Module Create Function</w:t>
      </w:r>
      <w:bookmarkEnd w:id="185"/>
    </w:p>
    <w:p w14:paraId="5A7CCC72" w14:textId="0B6414FD" w:rsidR="00207F6C" w:rsidRDefault="00207F6C" w:rsidP="00207F6C">
      <w:r>
        <w:t>Every Module has a publicly accessible Create function. This function is always named using this convention:</w:t>
      </w:r>
    </w:p>
    <w:p w14:paraId="79C424F8" w14:textId="77777777" w:rsidR="00207F6C" w:rsidRDefault="00207F6C" w:rsidP="00207F6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p>
    <w:p w14:paraId="74CB41BD" w14:textId="7D9D8D0D" w:rsidR="00207F6C" w:rsidRDefault="00207F6C" w:rsidP="00207F6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w:t>
      </w:r>
      <w:r w:rsidR="001F48AA">
        <w:rPr>
          <w:rFonts w:ascii="Consolas" w:hAnsi="Consolas" w:cs="Consolas"/>
          <w:color w:val="000000"/>
          <w:sz w:val="19"/>
          <w:szCs w:val="19"/>
        </w:rPr>
        <w:t>_[ModuleName]_</w:t>
      </w:r>
      <w:proofErr w:type="gramStart"/>
      <w:r>
        <w:rPr>
          <w:rFonts w:ascii="Consolas" w:hAnsi="Consolas" w:cs="Consolas"/>
          <w:color w:val="000000"/>
          <w:sz w:val="19"/>
          <w:szCs w:val="19"/>
        </w:rPr>
        <w:t>Create(</w:t>
      </w:r>
      <w:proofErr w:type="gramEnd"/>
    </w:p>
    <w:p w14:paraId="34A5F568" w14:textId="77777777" w:rsidR="00207F6C" w:rsidRDefault="00207F6C" w:rsidP="00207F6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DEVICE</w:t>
      </w:r>
      <w:r>
        <w:rPr>
          <w:rFonts w:ascii="Consolas" w:hAnsi="Consolas" w:cs="Consolas"/>
          <w:color w:val="000000"/>
          <w:sz w:val="19"/>
          <w:szCs w:val="19"/>
        </w:rPr>
        <w:t xml:space="preserve"> </w:t>
      </w:r>
      <w:r>
        <w:rPr>
          <w:rFonts w:ascii="Consolas" w:hAnsi="Consolas" w:cs="Consolas"/>
          <w:color w:val="808080"/>
          <w:sz w:val="19"/>
          <w:szCs w:val="19"/>
        </w:rPr>
        <w:t>Device</w:t>
      </w:r>
      <w:r>
        <w:rPr>
          <w:rFonts w:ascii="Consolas" w:hAnsi="Consolas" w:cs="Consolas"/>
          <w:color w:val="000000"/>
          <w:sz w:val="19"/>
          <w:szCs w:val="19"/>
        </w:rPr>
        <w:t>,</w:t>
      </w:r>
    </w:p>
    <w:p w14:paraId="5DC47976" w14:textId="77777777" w:rsidR="00207F6C" w:rsidRDefault="00207F6C" w:rsidP="00207F6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_MODULE_ATTRIBUTES</w:t>
      </w:r>
      <w:r>
        <w:rPr>
          <w:rFonts w:ascii="Consolas" w:hAnsi="Consolas" w:cs="Consolas"/>
          <w:color w:val="000000"/>
          <w:sz w:val="19"/>
          <w:szCs w:val="19"/>
        </w:rPr>
        <w:t xml:space="preserve">* </w:t>
      </w:r>
      <w:r>
        <w:rPr>
          <w:rFonts w:ascii="Consolas" w:hAnsi="Consolas" w:cs="Consolas"/>
          <w:color w:val="808080"/>
          <w:sz w:val="19"/>
          <w:szCs w:val="19"/>
        </w:rPr>
        <w:t>DmfModuleAttributes</w:t>
      </w:r>
      <w:r>
        <w:rPr>
          <w:rFonts w:ascii="Consolas" w:hAnsi="Consolas" w:cs="Consolas"/>
          <w:color w:val="000000"/>
          <w:sz w:val="19"/>
          <w:szCs w:val="19"/>
        </w:rPr>
        <w:t>,</w:t>
      </w:r>
    </w:p>
    <w:p w14:paraId="5574862C" w14:textId="77777777" w:rsidR="00207F6C" w:rsidRDefault="00207F6C" w:rsidP="00207F6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_OBJECT_ATTRIBUTES</w:t>
      </w:r>
      <w:r>
        <w:rPr>
          <w:rFonts w:ascii="Consolas" w:hAnsi="Consolas" w:cs="Consolas"/>
          <w:color w:val="000000"/>
          <w:sz w:val="19"/>
          <w:szCs w:val="19"/>
        </w:rPr>
        <w:t xml:space="preserve">* </w:t>
      </w:r>
      <w:r>
        <w:rPr>
          <w:rFonts w:ascii="Consolas" w:hAnsi="Consolas" w:cs="Consolas"/>
          <w:color w:val="808080"/>
          <w:sz w:val="19"/>
          <w:szCs w:val="19"/>
        </w:rPr>
        <w:t>ObjectAttributes</w:t>
      </w:r>
      <w:r>
        <w:rPr>
          <w:rFonts w:ascii="Consolas" w:hAnsi="Consolas" w:cs="Consolas"/>
          <w:color w:val="000000"/>
          <w:sz w:val="19"/>
          <w:szCs w:val="19"/>
        </w:rPr>
        <w:t>,</w:t>
      </w:r>
    </w:p>
    <w:p w14:paraId="724C2BCF" w14:textId="77777777" w:rsidR="00207F6C" w:rsidRDefault="00207F6C" w:rsidP="00207F6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Out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p w14:paraId="44495B57" w14:textId="6F399EA1" w:rsidR="00207F6C" w:rsidRPr="00207F6C" w:rsidRDefault="00207F6C" w:rsidP="00207F6C">
      <w:r>
        <w:rPr>
          <w:rFonts w:ascii="Consolas" w:hAnsi="Consolas" w:cs="Consolas"/>
          <w:color w:val="000000"/>
          <w:sz w:val="19"/>
          <w:szCs w:val="19"/>
        </w:rPr>
        <w:t xml:space="preserve">    )</w:t>
      </w:r>
    </w:p>
    <w:p w14:paraId="31CAAA7B" w14:textId="73CD8520" w:rsidR="00207F6C" w:rsidRDefault="007A2501" w:rsidP="00207F6C">
      <w:r>
        <w:t xml:space="preserve">Use </w:t>
      </w:r>
      <w:r w:rsidRPr="008263F4">
        <w:rPr>
          <w:rStyle w:val="CodeText"/>
        </w:rPr>
        <w:t>DECLARE_DMF_MODULE()</w:t>
      </w:r>
      <w:r>
        <w:t xml:space="preserve"> to declare this function in the Module’s .h file.</w:t>
      </w:r>
    </w:p>
    <w:p w14:paraId="0ADC641B" w14:textId="77777777" w:rsidR="00207F6C" w:rsidRDefault="00207F6C" w:rsidP="00207F6C">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07F6C" w14:paraId="00034CEC" w14:textId="77777777" w:rsidTr="00676752">
        <w:tc>
          <w:tcPr>
            <w:tcW w:w="5665" w:type="dxa"/>
          </w:tcPr>
          <w:p w14:paraId="43F907D2" w14:textId="2E240232" w:rsidR="00207F6C" w:rsidRPr="008263F4" w:rsidRDefault="00207F6C" w:rsidP="0072170C">
            <w:pPr>
              <w:rPr>
                <w:rStyle w:val="CodeText"/>
              </w:rPr>
            </w:pPr>
            <w:r w:rsidRPr="008263F4">
              <w:rPr>
                <w:rStyle w:val="CodeText"/>
              </w:rPr>
              <w:t>WDFDEVICE Device</w:t>
            </w:r>
          </w:p>
        </w:tc>
        <w:tc>
          <w:tcPr>
            <w:tcW w:w="3685" w:type="dxa"/>
          </w:tcPr>
          <w:p w14:paraId="43ADDCFA" w14:textId="4FB335D2" w:rsidR="00207F6C" w:rsidRDefault="00207F6C" w:rsidP="0072170C">
            <w:r>
              <w:t xml:space="preserve">The Client Driver’s </w:t>
            </w:r>
            <w:r w:rsidRPr="008263F4">
              <w:rPr>
                <w:rStyle w:val="CodeText"/>
              </w:rPr>
              <w:t>WDFDEVICE</w:t>
            </w:r>
            <w:r>
              <w:t>.</w:t>
            </w:r>
          </w:p>
        </w:tc>
      </w:tr>
      <w:tr w:rsidR="00207F6C" w14:paraId="454C3EAD" w14:textId="77777777" w:rsidTr="00676752">
        <w:tc>
          <w:tcPr>
            <w:tcW w:w="5665" w:type="dxa"/>
          </w:tcPr>
          <w:p w14:paraId="4BF8F98E" w14:textId="206922A0" w:rsidR="00207F6C" w:rsidRPr="008263F4" w:rsidRDefault="00207F6C" w:rsidP="0072170C">
            <w:pPr>
              <w:rPr>
                <w:rStyle w:val="CodeText"/>
              </w:rPr>
            </w:pPr>
            <w:r w:rsidRPr="008263F4">
              <w:rPr>
                <w:rStyle w:val="CodeText"/>
              </w:rPr>
              <w:t>DMF_MODULE_ATTRIBUTES* DmfModuleAttributes</w:t>
            </w:r>
          </w:p>
        </w:tc>
        <w:tc>
          <w:tcPr>
            <w:tcW w:w="3685" w:type="dxa"/>
          </w:tcPr>
          <w:p w14:paraId="298A9A3F" w14:textId="1A25BAAD" w:rsidR="00207F6C" w:rsidRDefault="007A2501" w:rsidP="0072170C">
            <w:r>
              <w:t>Attributes that tell DMF how to create the function.</w:t>
            </w:r>
          </w:p>
        </w:tc>
      </w:tr>
      <w:tr w:rsidR="007A2501" w14:paraId="6E7ED992" w14:textId="77777777" w:rsidTr="00676752">
        <w:tc>
          <w:tcPr>
            <w:tcW w:w="5665" w:type="dxa"/>
          </w:tcPr>
          <w:p w14:paraId="170BAF67" w14:textId="06E45C3E" w:rsidR="007A2501" w:rsidRPr="008263F4" w:rsidRDefault="007A2501" w:rsidP="0072170C">
            <w:pPr>
              <w:rPr>
                <w:rStyle w:val="CodeText"/>
              </w:rPr>
            </w:pPr>
            <w:r w:rsidRPr="008263F4">
              <w:rPr>
                <w:rStyle w:val="CodeText"/>
              </w:rPr>
              <w:t>WDF_OBJECT_ATTRIBUTES* ObjectAttributes</w:t>
            </w:r>
          </w:p>
        </w:tc>
        <w:tc>
          <w:tcPr>
            <w:tcW w:w="3685" w:type="dxa"/>
          </w:tcPr>
          <w:p w14:paraId="3654CE65" w14:textId="62C17E44" w:rsidR="007A2501" w:rsidRDefault="007A2501" w:rsidP="0072170C">
            <w:r>
              <w:t>Attributes that tell DMF about the parent of the Module that is to be created.</w:t>
            </w:r>
          </w:p>
        </w:tc>
      </w:tr>
      <w:tr w:rsidR="007A2501" w14:paraId="1F244CD5" w14:textId="77777777" w:rsidTr="00676752">
        <w:tc>
          <w:tcPr>
            <w:tcW w:w="5665" w:type="dxa"/>
          </w:tcPr>
          <w:p w14:paraId="790AD045" w14:textId="180921C9" w:rsidR="007A2501" w:rsidRPr="008263F4" w:rsidRDefault="007A2501" w:rsidP="0072170C">
            <w:pPr>
              <w:rPr>
                <w:rStyle w:val="CodeText"/>
              </w:rPr>
            </w:pPr>
            <w:r w:rsidRPr="008263F4">
              <w:rPr>
                <w:rStyle w:val="CodeText"/>
              </w:rPr>
              <w:t>DMFMODULE* DmfModule</w:t>
            </w:r>
          </w:p>
        </w:tc>
        <w:tc>
          <w:tcPr>
            <w:tcW w:w="3685" w:type="dxa"/>
          </w:tcPr>
          <w:p w14:paraId="2EE4EB51" w14:textId="4B7EE6EB" w:rsidR="007A2501" w:rsidRDefault="007A2501" w:rsidP="0072170C">
            <w:r>
              <w:t>After the Module has been created (by this function), the resultant Module handle is returned here.</w:t>
            </w:r>
          </w:p>
        </w:tc>
      </w:tr>
    </w:tbl>
    <w:p w14:paraId="19AAB501" w14:textId="77777777" w:rsidR="00207F6C" w:rsidRDefault="00207F6C" w:rsidP="00207F6C"/>
    <w:p w14:paraId="44EEB4D7" w14:textId="77777777" w:rsidR="00207F6C" w:rsidRDefault="00207F6C" w:rsidP="00207F6C">
      <w:pPr>
        <w:pStyle w:val="Heading4"/>
      </w:pPr>
      <w:r>
        <w:t>Returns</w:t>
      </w:r>
    </w:p>
    <w:p w14:paraId="149C7CBA" w14:textId="279F06DA" w:rsidR="00207F6C" w:rsidRPr="003921F9" w:rsidRDefault="007A2501" w:rsidP="00207F6C">
      <w:r>
        <w:t>STATUS_SUCCESS if the Module (and its optional children) are created successfully. Otherwise, the error code that tells the reason why the function failed.</w:t>
      </w:r>
    </w:p>
    <w:p w14:paraId="5269BAD8" w14:textId="77777777" w:rsidR="00207F6C" w:rsidRDefault="00207F6C" w:rsidP="00207F6C">
      <w:pPr>
        <w:pStyle w:val="Heading4"/>
      </w:pPr>
      <w:r>
        <w:t>Remarks</w:t>
      </w:r>
    </w:p>
    <w:p w14:paraId="3D31D10D" w14:textId="789949A4" w:rsidR="00207F6C" w:rsidRDefault="007A2501" w:rsidP="004A459D">
      <w:pPr>
        <w:pStyle w:val="ListParagraph"/>
        <w:numPr>
          <w:ilvl w:val="0"/>
          <w:numId w:val="3"/>
        </w:numPr>
      </w:pPr>
      <w:r>
        <w:t xml:space="preserve">This </w:t>
      </w:r>
      <w:r w:rsidR="00E56D6E">
        <w:t>function</w:t>
      </w:r>
      <w:r>
        <w:t xml:space="preserve"> is usually call</w:t>
      </w:r>
      <w:r w:rsidR="009B5CDD">
        <w:t>ed</w:t>
      </w:r>
      <w:r>
        <w:t xml:space="preserve"> by the DMF Framework after the </w:t>
      </w:r>
      <w:r w:rsidRPr="008263F4">
        <w:rPr>
          <w:rStyle w:val="CodeText"/>
        </w:rPr>
        <w:t>DmfModulesAdd</w:t>
      </w:r>
      <w:r>
        <w:t xml:space="preserve"> callback returns.</w:t>
      </w:r>
    </w:p>
    <w:p w14:paraId="5C16F935" w14:textId="75F1C9B2" w:rsidR="007A2501" w:rsidRDefault="007A2501" w:rsidP="004A459D">
      <w:pPr>
        <w:pStyle w:val="ListParagraph"/>
        <w:numPr>
          <w:ilvl w:val="0"/>
          <w:numId w:val="3"/>
        </w:numPr>
      </w:pPr>
      <w:r>
        <w:t>This function is also called by Modules to create Child Module’s. (A Module Create function can call any other Module’s Create Function, but not its own as that will cause infinite recursion.)</w:t>
      </w:r>
    </w:p>
    <w:p w14:paraId="57D3AC2C" w14:textId="483C2627" w:rsidR="007A2501" w:rsidRDefault="007A2501" w:rsidP="004A459D">
      <w:pPr>
        <w:pStyle w:val="ListParagraph"/>
        <w:numPr>
          <w:ilvl w:val="0"/>
          <w:numId w:val="3"/>
        </w:numPr>
      </w:pPr>
      <w:r>
        <w:t xml:space="preserve">This function is also called by Clients to create a Dynamic Module. See the section </w:t>
      </w:r>
      <w:r w:rsidRPr="007A2501">
        <w:rPr>
          <w:i/>
        </w:rPr>
        <w:t>Dynamic Modules</w:t>
      </w:r>
      <w:r>
        <w:t xml:space="preserve"> for more information.</w:t>
      </w:r>
    </w:p>
    <w:p w14:paraId="3B2DBEBB" w14:textId="6EEC5BEB" w:rsidR="00207F6C" w:rsidRDefault="007A2501" w:rsidP="004A459D">
      <w:pPr>
        <w:pStyle w:val="ListParagraph"/>
        <w:numPr>
          <w:ilvl w:val="0"/>
          <w:numId w:val="3"/>
        </w:numPr>
      </w:pPr>
      <w:r>
        <w:t>Every Module must implement this function.</w:t>
      </w:r>
    </w:p>
    <w:p w14:paraId="7C8F2680" w14:textId="772046F4" w:rsidR="007A2501" w:rsidRDefault="007A2501" w:rsidP="004A459D">
      <w:pPr>
        <w:pStyle w:val="ListParagraph"/>
        <w:numPr>
          <w:ilvl w:val="0"/>
          <w:numId w:val="3"/>
        </w:numPr>
      </w:pPr>
      <w:r>
        <w:t>This function should only initialize and create the Module and its Child Modules. It should not allocate resources or talk to hardware.</w:t>
      </w:r>
    </w:p>
    <w:p w14:paraId="2C4EF6AD" w14:textId="77777777" w:rsidR="007A2501" w:rsidRDefault="007A2501" w:rsidP="007A2501">
      <w:pPr>
        <w:pStyle w:val="ListParagraph"/>
      </w:pPr>
    </w:p>
    <w:p w14:paraId="4EB21B1A" w14:textId="77777777" w:rsidR="001E2154" w:rsidRDefault="001E2154">
      <w:pPr>
        <w:rPr>
          <w:rFonts w:asciiTheme="majorHAnsi" w:eastAsiaTheme="majorEastAsia" w:hAnsiTheme="majorHAnsi" w:cstheme="majorBidi"/>
          <w:color w:val="1F3763" w:themeColor="accent1" w:themeShade="7F"/>
          <w:sz w:val="24"/>
          <w:szCs w:val="24"/>
        </w:rPr>
      </w:pPr>
      <w:r>
        <w:br w:type="page"/>
      </w:r>
    </w:p>
    <w:p w14:paraId="4CBD93E2" w14:textId="49271352" w:rsidR="0072170C" w:rsidRDefault="0072170C" w:rsidP="00EB6591">
      <w:pPr>
        <w:pStyle w:val="Heading3"/>
        <w:rPr>
          <w:color w:val="000000"/>
        </w:rPr>
      </w:pPr>
      <w:bookmarkStart w:id="186" w:name="_Toc520125523"/>
      <w:r>
        <w:lastRenderedPageBreak/>
        <w:t>DECLARE_DMF_MODULE</w:t>
      </w:r>
      <w:bookmarkEnd w:id="186"/>
    </w:p>
    <w:p w14:paraId="2CBF3CE2" w14:textId="77777777" w:rsidR="0072170C" w:rsidRDefault="0072170C" w:rsidP="0072170C">
      <w:pPr>
        <w:autoSpaceDE w:val="0"/>
        <w:autoSpaceDN w:val="0"/>
        <w:adjustRightInd w:val="0"/>
        <w:spacing w:after="0" w:line="240" w:lineRule="auto"/>
        <w:rPr>
          <w:rFonts w:ascii="Consolas" w:hAnsi="Consolas" w:cs="Consolas"/>
          <w:color w:val="6F008A"/>
          <w:sz w:val="19"/>
          <w:szCs w:val="19"/>
        </w:rPr>
      </w:pPr>
    </w:p>
    <w:p w14:paraId="2D6A706A" w14:textId="77777777" w:rsidR="0072170C" w:rsidRDefault="0072170C" w:rsidP="0072170C">
      <w:pPr>
        <w:rPr>
          <w:rFonts w:ascii="Consolas" w:hAnsi="Consolas" w:cs="Consolas"/>
          <w:color w:val="000000"/>
          <w:sz w:val="19"/>
          <w:szCs w:val="19"/>
        </w:rPr>
      </w:pPr>
      <w:r>
        <w:rPr>
          <w:rFonts w:ascii="Consolas" w:hAnsi="Consolas" w:cs="Consolas"/>
          <w:color w:val="6F008A"/>
          <w:sz w:val="19"/>
          <w:szCs w:val="19"/>
        </w:rPr>
        <w:t>DECLARE_DMF_MODULE</w:t>
      </w:r>
      <w:r>
        <w:rPr>
          <w:rFonts w:ascii="Consolas" w:hAnsi="Consolas" w:cs="Consolas"/>
          <w:color w:val="000000"/>
          <w:sz w:val="19"/>
          <w:szCs w:val="19"/>
        </w:rPr>
        <w:t>(ModuleName)</w:t>
      </w:r>
    </w:p>
    <w:p w14:paraId="27EB33B2" w14:textId="0778E408" w:rsidR="0072170C" w:rsidRDefault="0072170C" w:rsidP="0072170C">
      <w:r>
        <w:t xml:space="preserve">This macro declares the Module’s publicly available functions and macros. </w:t>
      </w:r>
      <w:r w:rsidRPr="003049AA">
        <w:rPr>
          <w:u w:val="single"/>
        </w:rPr>
        <w:t>Always use this macro in the Module’s .h file</w:t>
      </w:r>
      <w:r>
        <w:t>.</w:t>
      </w:r>
      <w:r w:rsidR="00EB6591">
        <w:t xml:space="preserve"> This macro is used for Module that </w:t>
      </w:r>
      <w:r w:rsidR="00EB6591" w:rsidRPr="00CD0DA5">
        <w:rPr>
          <w:u w:val="single"/>
        </w:rPr>
        <w:t>have</w:t>
      </w:r>
      <w:r w:rsidR="00EB6591">
        <w:t xml:space="preserve"> a </w:t>
      </w:r>
      <w:r w:rsidR="00BD736D">
        <w:t>Config</w:t>
      </w:r>
      <w:r w:rsidR="00EB6591">
        <w:t>.</w:t>
      </w:r>
    </w:p>
    <w:p w14:paraId="052B0185" w14:textId="77777777" w:rsidR="0072170C" w:rsidRDefault="0072170C" w:rsidP="0072170C">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2170C" w14:paraId="303226AE" w14:textId="77777777" w:rsidTr="00676752">
        <w:tc>
          <w:tcPr>
            <w:tcW w:w="5665" w:type="dxa"/>
          </w:tcPr>
          <w:p w14:paraId="5DE5F43A" w14:textId="15EE6E49" w:rsidR="0072170C" w:rsidRPr="008263F4" w:rsidRDefault="0072170C" w:rsidP="0072170C">
            <w:pPr>
              <w:rPr>
                <w:rStyle w:val="CodeText"/>
              </w:rPr>
            </w:pPr>
            <w:r w:rsidRPr="008263F4">
              <w:rPr>
                <w:rStyle w:val="CodeText"/>
              </w:rPr>
              <w:t>ModuleName</w:t>
            </w:r>
          </w:p>
        </w:tc>
        <w:tc>
          <w:tcPr>
            <w:tcW w:w="3685" w:type="dxa"/>
          </w:tcPr>
          <w:p w14:paraId="59D735A7" w14:textId="27373490" w:rsidR="0072170C" w:rsidRDefault="0072170C" w:rsidP="0072170C">
            <w:r>
              <w:t>The name of the Module.</w:t>
            </w:r>
          </w:p>
        </w:tc>
      </w:tr>
    </w:tbl>
    <w:p w14:paraId="0F02A0FA" w14:textId="77777777" w:rsidR="0072170C" w:rsidRDefault="0072170C" w:rsidP="0072170C"/>
    <w:p w14:paraId="72E66066" w14:textId="77777777" w:rsidR="0072170C" w:rsidRDefault="0072170C" w:rsidP="0072170C">
      <w:pPr>
        <w:pStyle w:val="Heading4"/>
      </w:pPr>
      <w:r>
        <w:t>Returns</w:t>
      </w:r>
    </w:p>
    <w:p w14:paraId="0B0D1122" w14:textId="77777777" w:rsidR="0072170C" w:rsidRPr="003921F9" w:rsidRDefault="0072170C" w:rsidP="0072170C">
      <w:r>
        <w:t>None</w:t>
      </w:r>
    </w:p>
    <w:p w14:paraId="0F57045F" w14:textId="77777777" w:rsidR="0072170C" w:rsidRDefault="0072170C" w:rsidP="0072170C">
      <w:pPr>
        <w:pStyle w:val="Heading4"/>
      </w:pPr>
      <w:r>
        <w:t>Remarks</w:t>
      </w:r>
    </w:p>
    <w:p w14:paraId="375A227D" w14:textId="22BF8D91" w:rsidR="0072170C" w:rsidRDefault="00EB6591" w:rsidP="004A459D">
      <w:pPr>
        <w:pStyle w:val="ListParagraph"/>
        <w:numPr>
          <w:ilvl w:val="0"/>
          <w:numId w:val="3"/>
        </w:numPr>
      </w:pPr>
      <w:r>
        <w:t xml:space="preserve">If a Module has no </w:t>
      </w:r>
      <w:r w:rsidR="00BD736D">
        <w:t>Config</w:t>
      </w:r>
      <w:r>
        <w:t xml:space="preserve">, use </w:t>
      </w:r>
      <w:r w:rsidRPr="008263F4">
        <w:rPr>
          <w:rStyle w:val="CodeText"/>
        </w:rPr>
        <w:t>DECLARE_DMF_MODULE_NO_</w:t>
      </w:r>
      <w:r w:rsidR="0001459D" w:rsidRPr="008263F4">
        <w:rPr>
          <w:rStyle w:val="CodeText"/>
        </w:rPr>
        <w:t>CONFIG</w:t>
      </w:r>
      <w:r w:rsidR="008263F4">
        <w:t xml:space="preserve"> i</w:t>
      </w:r>
      <w:r>
        <w:t>nstead.</w:t>
      </w:r>
    </w:p>
    <w:p w14:paraId="3BAD02F6" w14:textId="77777777" w:rsidR="00B02CE9" w:rsidRDefault="00B02CE9" w:rsidP="00B02CE9">
      <w:pPr>
        <w:pStyle w:val="Heading4"/>
      </w:pPr>
      <w:r>
        <w:t>Example</w:t>
      </w:r>
    </w:p>
    <w:p w14:paraId="1BE5A6EB" w14:textId="77777777" w:rsidR="000C688F" w:rsidRDefault="000C688F" w:rsidP="00B02CE9">
      <w:pPr>
        <w:autoSpaceDE w:val="0"/>
        <w:autoSpaceDN w:val="0"/>
        <w:adjustRightInd w:val="0"/>
        <w:spacing w:after="0" w:line="240" w:lineRule="auto"/>
        <w:rPr>
          <w:rFonts w:ascii="Consolas" w:hAnsi="Consolas" w:cs="Consolas"/>
          <w:color w:val="008000"/>
          <w:sz w:val="19"/>
          <w:szCs w:val="19"/>
        </w:rPr>
      </w:pPr>
    </w:p>
    <w:p w14:paraId="77575E79" w14:textId="68CD027F" w:rsidR="00B02CE9" w:rsidRDefault="00B02CE9" w:rsidP="00B02CE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This macro declares the following functions:</w:t>
      </w:r>
    </w:p>
    <w:p w14:paraId="6DD03041" w14:textId="77777777" w:rsidR="00B02CE9" w:rsidRDefault="00B02CE9" w:rsidP="00B02CE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DMF_GenericRequest_ATTRIBUTES_</w:t>
      </w:r>
      <w:proofErr w:type="gramStart"/>
      <w:r>
        <w:rPr>
          <w:rFonts w:ascii="Consolas" w:hAnsi="Consolas" w:cs="Consolas"/>
          <w:color w:val="008000"/>
          <w:sz w:val="19"/>
          <w:szCs w:val="19"/>
        </w:rPr>
        <w:t>INIT(</w:t>
      </w:r>
      <w:proofErr w:type="gramEnd"/>
      <w:r>
        <w:rPr>
          <w:rFonts w:ascii="Consolas" w:hAnsi="Consolas" w:cs="Consolas"/>
          <w:color w:val="008000"/>
          <w:sz w:val="19"/>
          <w:szCs w:val="19"/>
        </w:rPr>
        <w:t>)</w:t>
      </w:r>
    </w:p>
    <w:p w14:paraId="66D827D2" w14:textId="7A427581" w:rsidR="00B02CE9" w:rsidRDefault="00B02CE9" w:rsidP="00B02CE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w:t>
      </w:r>
      <w:r w:rsidR="0001459D">
        <w:rPr>
          <w:rFonts w:ascii="Consolas" w:hAnsi="Consolas" w:cs="Consolas"/>
          <w:color w:val="008000"/>
          <w:sz w:val="19"/>
          <w:szCs w:val="19"/>
        </w:rPr>
        <w:t>DMF_CONFIG_</w:t>
      </w:r>
      <w:r>
        <w:rPr>
          <w:rFonts w:ascii="Consolas" w:hAnsi="Consolas" w:cs="Consolas"/>
          <w:color w:val="008000"/>
          <w:sz w:val="19"/>
          <w:szCs w:val="19"/>
        </w:rPr>
        <w:t>GenericRequest_AND_ATTRIBUTES_</w:t>
      </w:r>
      <w:proofErr w:type="gramStart"/>
      <w:r>
        <w:rPr>
          <w:rFonts w:ascii="Consolas" w:hAnsi="Consolas" w:cs="Consolas"/>
          <w:color w:val="008000"/>
          <w:sz w:val="19"/>
          <w:szCs w:val="19"/>
        </w:rPr>
        <w:t>INIT(</w:t>
      </w:r>
      <w:proofErr w:type="gramEnd"/>
      <w:r>
        <w:rPr>
          <w:rFonts w:ascii="Consolas" w:hAnsi="Consolas" w:cs="Consolas"/>
          <w:color w:val="008000"/>
          <w:sz w:val="19"/>
          <w:szCs w:val="19"/>
        </w:rPr>
        <w:t>)</w:t>
      </w:r>
    </w:p>
    <w:p w14:paraId="0D7C8706" w14:textId="77777777" w:rsidR="00B02CE9" w:rsidRDefault="00B02CE9" w:rsidP="00B02CE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DMF_GenericRequest_</w:t>
      </w:r>
      <w:proofErr w:type="gramStart"/>
      <w:r>
        <w:rPr>
          <w:rFonts w:ascii="Consolas" w:hAnsi="Consolas" w:cs="Consolas"/>
          <w:color w:val="008000"/>
          <w:sz w:val="19"/>
          <w:szCs w:val="19"/>
        </w:rPr>
        <w:t>Create(</w:t>
      </w:r>
      <w:proofErr w:type="gramEnd"/>
      <w:r>
        <w:rPr>
          <w:rFonts w:ascii="Consolas" w:hAnsi="Consolas" w:cs="Consolas"/>
          <w:color w:val="008000"/>
          <w:sz w:val="19"/>
          <w:szCs w:val="19"/>
        </w:rPr>
        <w:t>)</w:t>
      </w:r>
    </w:p>
    <w:p w14:paraId="7D549B96" w14:textId="77777777" w:rsidR="00B02CE9" w:rsidRDefault="00B02CE9" w:rsidP="00B02CE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31E1C25A" w14:textId="77777777" w:rsidR="00B02CE9" w:rsidRDefault="00B02CE9" w:rsidP="00B02CE9">
      <w:pPr>
        <w:rPr>
          <w:rFonts w:ascii="Consolas" w:hAnsi="Consolas" w:cs="Consolas"/>
          <w:color w:val="000000"/>
          <w:sz w:val="19"/>
          <w:szCs w:val="19"/>
        </w:rPr>
      </w:pPr>
      <w:r>
        <w:rPr>
          <w:rFonts w:ascii="Consolas" w:hAnsi="Consolas" w:cs="Consolas"/>
          <w:color w:val="6F008A"/>
          <w:sz w:val="19"/>
          <w:szCs w:val="19"/>
        </w:rPr>
        <w:t>DECLARE_DMF_MODULE</w:t>
      </w:r>
      <w:r>
        <w:rPr>
          <w:rFonts w:ascii="Consolas" w:hAnsi="Consolas" w:cs="Consolas"/>
          <w:color w:val="000000"/>
          <w:sz w:val="19"/>
          <w:szCs w:val="19"/>
        </w:rPr>
        <w:t>(GenericRequest)</w:t>
      </w:r>
    </w:p>
    <w:p w14:paraId="5C0D12F3" w14:textId="77777777" w:rsidR="00CD0DA5" w:rsidRDefault="00CD0DA5">
      <w:pPr>
        <w:rPr>
          <w:rFonts w:asciiTheme="majorHAnsi" w:eastAsiaTheme="majorEastAsia" w:hAnsiTheme="majorHAnsi" w:cstheme="majorBidi"/>
          <w:color w:val="1F3763" w:themeColor="accent1" w:themeShade="7F"/>
          <w:sz w:val="24"/>
          <w:szCs w:val="24"/>
        </w:rPr>
      </w:pPr>
      <w:r>
        <w:br w:type="page"/>
      </w:r>
    </w:p>
    <w:p w14:paraId="2598BFFF" w14:textId="5087854F" w:rsidR="00CD0DA5" w:rsidRDefault="00CD0DA5" w:rsidP="00CD0DA5">
      <w:pPr>
        <w:pStyle w:val="Heading3"/>
        <w:rPr>
          <w:color w:val="000000"/>
        </w:rPr>
      </w:pPr>
      <w:bookmarkStart w:id="187" w:name="_Toc520125524"/>
      <w:r>
        <w:lastRenderedPageBreak/>
        <w:t>DECLARE_DMF_MODULE_NO_CONFI</w:t>
      </w:r>
      <w:r w:rsidR="008716CC">
        <w:t>G</w:t>
      </w:r>
      <w:bookmarkEnd w:id="187"/>
    </w:p>
    <w:p w14:paraId="700A64A3" w14:textId="77777777" w:rsidR="00CD0DA5" w:rsidRDefault="00CD0DA5" w:rsidP="00CD0DA5">
      <w:pPr>
        <w:autoSpaceDE w:val="0"/>
        <w:autoSpaceDN w:val="0"/>
        <w:adjustRightInd w:val="0"/>
        <w:spacing w:after="0" w:line="240" w:lineRule="auto"/>
        <w:rPr>
          <w:rFonts w:ascii="Consolas" w:hAnsi="Consolas" w:cs="Consolas"/>
          <w:color w:val="6F008A"/>
          <w:sz w:val="19"/>
          <w:szCs w:val="19"/>
        </w:rPr>
      </w:pPr>
    </w:p>
    <w:p w14:paraId="59C3BA99" w14:textId="5F2D6277" w:rsidR="00CD0DA5" w:rsidRDefault="00CD0DA5" w:rsidP="00CD0DA5">
      <w:pPr>
        <w:rPr>
          <w:rFonts w:ascii="Consolas" w:hAnsi="Consolas" w:cs="Consolas"/>
          <w:color w:val="000000"/>
          <w:sz w:val="19"/>
          <w:szCs w:val="19"/>
        </w:rPr>
      </w:pPr>
      <w:r>
        <w:rPr>
          <w:rFonts w:ascii="Consolas" w:hAnsi="Consolas" w:cs="Consolas"/>
          <w:color w:val="6F008A"/>
          <w:sz w:val="19"/>
          <w:szCs w:val="19"/>
        </w:rPr>
        <w:t>DECLARE_DMF_MODULE_NO_</w:t>
      </w:r>
      <w:r w:rsidR="00BD736D">
        <w:rPr>
          <w:rFonts w:ascii="Consolas" w:hAnsi="Consolas" w:cs="Consolas"/>
          <w:color w:val="6F008A"/>
          <w:sz w:val="19"/>
          <w:szCs w:val="19"/>
        </w:rPr>
        <w:t>C</w:t>
      </w:r>
      <w:r w:rsidR="008716CC">
        <w:rPr>
          <w:rFonts w:ascii="Consolas" w:hAnsi="Consolas" w:cs="Consolas"/>
          <w:color w:val="6F008A"/>
          <w:sz w:val="19"/>
          <w:szCs w:val="19"/>
        </w:rPr>
        <w:t>ONFIG</w:t>
      </w:r>
      <w:r>
        <w:rPr>
          <w:rFonts w:ascii="Consolas" w:hAnsi="Consolas" w:cs="Consolas"/>
          <w:color w:val="000000"/>
          <w:sz w:val="19"/>
          <w:szCs w:val="19"/>
        </w:rPr>
        <w:t>(ModuleName)</w:t>
      </w:r>
    </w:p>
    <w:p w14:paraId="44DA6350" w14:textId="4FC18CC2" w:rsidR="00CD0DA5" w:rsidRDefault="00CD0DA5" w:rsidP="00CD0DA5">
      <w:r>
        <w:t xml:space="preserve">This macro declares the Module’s publicly available functions and macros. </w:t>
      </w:r>
      <w:r w:rsidRPr="003049AA">
        <w:rPr>
          <w:u w:val="single"/>
        </w:rPr>
        <w:t>Always use this macro in the Module’s .h file</w:t>
      </w:r>
      <w:r>
        <w:t xml:space="preserve">. This macro is used for Module that </w:t>
      </w:r>
      <w:r w:rsidRPr="00CD0DA5">
        <w:rPr>
          <w:u w:val="single"/>
        </w:rPr>
        <w:t>do not</w:t>
      </w:r>
      <w:r>
        <w:t xml:space="preserve"> have a </w:t>
      </w:r>
      <w:r w:rsidR="00BD736D">
        <w:t>Config</w:t>
      </w:r>
      <w:r>
        <w:t>.</w:t>
      </w:r>
    </w:p>
    <w:p w14:paraId="0920C4D7" w14:textId="77777777" w:rsidR="00CD0DA5" w:rsidRDefault="00CD0DA5" w:rsidP="00CD0DA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D0DA5" w14:paraId="1F00D094" w14:textId="77777777" w:rsidTr="00676752">
        <w:tc>
          <w:tcPr>
            <w:tcW w:w="5665" w:type="dxa"/>
          </w:tcPr>
          <w:p w14:paraId="492C183D" w14:textId="77777777" w:rsidR="00CD0DA5" w:rsidRPr="008263F4" w:rsidRDefault="00CD0DA5" w:rsidP="00DF1EDE">
            <w:pPr>
              <w:rPr>
                <w:rStyle w:val="CodeText"/>
              </w:rPr>
            </w:pPr>
            <w:r w:rsidRPr="008263F4">
              <w:rPr>
                <w:rStyle w:val="CodeText"/>
              </w:rPr>
              <w:t>ModuleName</w:t>
            </w:r>
          </w:p>
        </w:tc>
        <w:tc>
          <w:tcPr>
            <w:tcW w:w="3685" w:type="dxa"/>
          </w:tcPr>
          <w:p w14:paraId="3BAAB57A" w14:textId="77777777" w:rsidR="00CD0DA5" w:rsidRDefault="00CD0DA5" w:rsidP="00DF1EDE">
            <w:r>
              <w:t>The name of the Module.</w:t>
            </w:r>
          </w:p>
        </w:tc>
      </w:tr>
    </w:tbl>
    <w:p w14:paraId="7D4E8DA3" w14:textId="77777777" w:rsidR="00CD0DA5" w:rsidRDefault="00CD0DA5" w:rsidP="00CD0DA5"/>
    <w:p w14:paraId="499C982E" w14:textId="77777777" w:rsidR="00CD0DA5" w:rsidRDefault="00CD0DA5" w:rsidP="00CD0DA5">
      <w:pPr>
        <w:pStyle w:val="Heading4"/>
      </w:pPr>
      <w:r>
        <w:t>Returns</w:t>
      </w:r>
    </w:p>
    <w:p w14:paraId="17870131" w14:textId="77777777" w:rsidR="00CD0DA5" w:rsidRPr="003921F9" w:rsidRDefault="00CD0DA5" w:rsidP="00CD0DA5">
      <w:r>
        <w:t>None</w:t>
      </w:r>
    </w:p>
    <w:p w14:paraId="31457E88" w14:textId="77777777" w:rsidR="00CD0DA5" w:rsidRDefault="00CD0DA5" w:rsidP="00CD0DA5">
      <w:pPr>
        <w:pStyle w:val="Heading4"/>
      </w:pPr>
      <w:r>
        <w:t>Remarks</w:t>
      </w:r>
    </w:p>
    <w:p w14:paraId="5213F70E" w14:textId="3EFAD9B5" w:rsidR="00CD0DA5" w:rsidRDefault="00CD0DA5" w:rsidP="004A459D">
      <w:pPr>
        <w:pStyle w:val="ListParagraph"/>
        <w:numPr>
          <w:ilvl w:val="0"/>
          <w:numId w:val="3"/>
        </w:numPr>
      </w:pPr>
      <w:r>
        <w:t xml:space="preserve">If a Module has a </w:t>
      </w:r>
      <w:r w:rsidR="00BD736D">
        <w:t>Config</w:t>
      </w:r>
      <w:r>
        <w:t xml:space="preserve">, use </w:t>
      </w:r>
      <w:r w:rsidRPr="008263F4">
        <w:rPr>
          <w:rStyle w:val="CodeText"/>
        </w:rPr>
        <w:t>DECLARE_DMF_MODULE</w:t>
      </w:r>
      <w:r w:rsidR="00CD627C" w:rsidRPr="008263F4">
        <w:rPr>
          <w:rStyle w:val="CodeText"/>
        </w:rPr>
        <w:t>()</w:t>
      </w:r>
      <w:r>
        <w:t xml:space="preserve"> instead.</w:t>
      </w:r>
    </w:p>
    <w:p w14:paraId="76FE9068" w14:textId="77777777" w:rsidR="00FB2625" w:rsidRDefault="00FB2625" w:rsidP="00FB2625"/>
    <w:p w14:paraId="31D8A33F" w14:textId="77777777" w:rsidR="00CD0DA5" w:rsidRDefault="00CD0DA5" w:rsidP="00CD0DA5">
      <w:pPr>
        <w:pStyle w:val="ListParagraph"/>
      </w:pPr>
    </w:p>
    <w:p w14:paraId="5582103B" w14:textId="77777777" w:rsidR="0072170C" w:rsidRDefault="0072170C">
      <w:pPr>
        <w:rPr>
          <w:rFonts w:asciiTheme="majorHAnsi" w:eastAsiaTheme="majorEastAsia" w:hAnsiTheme="majorHAnsi" w:cstheme="majorBidi"/>
          <w:color w:val="1F3763" w:themeColor="accent1" w:themeShade="7F"/>
          <w:sz w:val="24"/>
          <w:szCs w:val="24"/>
        </w:rPr>
      </w:pPr>
      <w:r>
        <w:br w:type="page"/>
      </w:r>
    </w:p>
    <w:p w14:paraId="60F876E9" w14:textId="50B89D94" w:rsidR="001E2154" w:rsidRDefault="001E2154" w:rsidP="001E2154">
      <w:pPr>
        <w:pStyle w:val="Heading3"/>
      </w:pPr>
      <w:bookmarkStart w:id="188" w:name="_Toc520125525"/>
      <w:r>
        <w:lastRenderedPageBreak/>
        <w:t>DMF_ENTRYPOINTS_DMF_INIT</w:t>
      </w:r>
      <w:bookmarkEnd w:id="188"/>
    </w:p>
    <w:p w14:paraId="250B68F0" w14:textId="77777777" w:rsidR="00F12E60" w:rsidRDefault="00F12E60" w:rsidP="001E2154">
      <w:pPr>
        <w:autoSpaceDE w:val="0"/>
        <w:autoSpaceDN w:val="0"/>
        <w:adjustRightInd w:val="0"/>
        <w:spacing w:after="0" w:line="240" w:lineRule="auto"/>
        <w:rPr>
          <w:rFonts w:ascii="Consolas" w:hAnsi="Consolas" w:cs="Consolas"/>
          <w:color w:val="6F008A"/>
          <w:sz w:val="19"/>
          <w:szCs w:val="19"/>
        </w:rPr>
      </w:pPr>
    </w:p>
    <w:p w14:paraId="5BCBA8B4" w14:textId="0800E2DA" w:rsidR="001E2154" w:rsidRDefault="001E2154" w:rsidP="001E215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2F13F2AF" w14:textId="77777777" w:rsidR="001E2154" w:rsidRDefault="001E2154" w:rsidP="001E215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ENTRYPOINTS_DMF_</w:t>
      </w:r>
      <w:proofErr w:type="gramStart"/>
      <w:r>
        <w:rPr>
          <w:rFonts w:ascii="Consolas" w:hAnsi="Consolas" w:cs="Consolas"/>
          <w:color w:val="000000"/>
          <w:sz w:val="19"/>
          <w:szCs w:val="19"/>
        </w:rPr>
        <w:t>INIT(</w:t>
      </w:r>
      <w:proofErr w:type="gramEnd"/>
    </w:p>
    <w:p w14:paraId="2B51EFA1" w14:textId="77777777" w:rsidR="001E2154" w:rsidRDefault="001E2154" w:rsidP="001E215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Out_</w:t>
      </w:r>
      <w:r>
        <w:rPr>
          <w:rFonts w:ascii="Consolas" w:hAnsi="Consolas" w:cs="Consolas"/>
          <w:color w:val="000000"/>
          <w:sz w:val="19"/>
          <w:szCs w:val="19"/>
        </w:rPr>
        <w:t xml:space="preserve"> </w:t>
      </w:r>
      <w:r>
        <w:rPr>
          <w:rFonts w:ascii="Consolas" w:hAnsi="Consolas" w:cs="Consolas"/>
          <w:color w:val="2B91AF"/>
          <w:sz w:val="19"/>
          <w:szCs w:val="19"/>
        </w:rPr>
        <w:t>PDMF_ENTRYPOINTS_DMF</w:t>
      </w:r>
      <w:r>
        <w:rPr>
          <w:rFonts w:ascii="Consolas" w:hAnsi="Consolas" w:cs="Consolas"/>
          <w:color w:val="000000"/>
          <w:sz w:val="19"/>
          <w:szCs w:val="19"/>
        </w:rPr>
        <w:t xml:space="preserve"> </w:t>
      </w:r>
      <w:r>
        <w:rPr>
          <w:rFonts w:ascii="Consolas" w:hAnsi="Consolas" w:cs="Consolas"/>
          <w:color w:val="808080"/>
          <w:sz w:val="19"/>
          <w:szCs w:val="19"/>
        </w:rPr>
        <w:t>EntryPointsDmf</w:t>
      </w:r>
    </w:p>
    <w:p w14:paraId="6492ACE4" w14:textId="0162B4FB" w:rsidR="001E2154" w:rsidRPr="001E2154" w:rsidRDefault="001E2154" w:rsidP="001E2154">
      <w:r>
        <w:rPr>
          <w:rFonts w:ascii="Consolas" w:hAnsi="Consolas" w:cs="Consolas"/>
          <w:color w:val="000000"/>
          <w:sz w:val="19"/>
          <w:szCs w:val="19"/>
        </w:rPr>
        <w:t xml:space="preserve">    )</w:t>
      </w:r>
    </w:p>
    <w:p w14:paraId="44DE8172" w14:textId="118E4BB3" w:rsidR="001E2154" w:rsidRDefault="001E2154" w:rsidP="001E2154">
      <w:r>
        <w:t xml:space="preserve">This function initializes a </w:t>
      </w:r>
      <w:r w:rsidRPr="008263F4">
        <w:rPr>
          <w:rStyle w:val="CodeText"/>
        </w:rPr>
        <w:t>DMF_ENTRYPOINTS_DMF</w:t>
      </w:r>
      <w:r>
        <w:t xml:space="preserve"> structure.</w:t>
      </w:r>
    </w:p>
    <w:p w14:paraId="2718C3F0" w14:textId="77777777" w:rsidR="001E2154" w:rsidRDefault="001E2154" w:rsidP="001E215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E2154" w14:paraId="70B83A83" w14:textId="77777777" w:rsidTr="00134FFA">
        <w:tc>
          <w:tcPr>
            <w:tcW w:w="5665" w:type="dxa"/>
          </w:tcPr>
          <w:p w14:paraId="7C2199A3" w14:textId="671B5062" w:rsidR="001E2154" w:rsidRPr="008263F4" w:rsidRDefault="001E2154" w:rsidP="00F12E60">
            <w:pPr>
              <w:rPr>
                <w:rStyle w:val="CodeText"/>
              </w:rPr>
            </w:pPr>
            <w:r w:rsidRPr="008263F4">
              <w:rPr>
                <w:rStyle w:val="CodeText"/>
              </w:rPr>
              <w:t>PDMF_ENTRYPOINTS_DMF EntryPointsDmf</w:t>
            </w:r>
          </w:p>
        </w:tc>
        <w:tc>
          <w:tcPr>
            <w:tcW w:w="3685" w:type="dxa"/>
          </w:tcPr>
          <w:p w14:paraId="300FFF0C" w14:textId="6488D9B3" w:rsidR="001E2154" w:rsidRDefault="001E2154" w:rsidP="00F12E60">
            <w:r>
              <w:t>The structure buffer to initialize.</w:t>
            </w:r>
          </w:p>
        </w:tc>
      </w:tr>
    </w:tbl>
    <w:p w14:paraId="1D8385CC" w14:textId="77777777" w:rsidR="001E2154" w:rsidRDefault="001E2154" w:rsidP="001E2154"/>
    <w:p w14:paraId="59B093F6" w14:textId="77777777" w:rsidR="001E2154" w:rsidRDefault="001E2154" w:rsidP="001E2154">
      <w:pPr>
        <w:pStyle w:val="Heading4"/>
      </w:pPr>
      <w:r>
        <w:t>Returns</w:t>
      </w:r>
    </w:p>
    <w:p w14:paraId="66292EB0" w14:textId="77777777" w:rsidR="001E2154" w:rsidRPr="003921F9" w:rsidRDefault="001E2154" w:rsidP="001E2154">
      <w:r>
        <w:t>None</w:t>
      </w:r>
    </w:p>
    <w:p w14:paraId="54F10C79" w14:textId="77777777" w:rsidR="001E2154" w:rsidRDefault="001E2154" w:rsidP="001E2154">
      <w:pPr>
        <w:pStyle w:val="Heading4"/>
      </w:pPr>
      <w:r>
        <w:t>Remarks</w:t>
      </w:r>
    </w:p>
    <w:p w14:paraId="0DE850EA" w14:textId="3AF172EE" w:rsidR="00470200" w:rsidRDefault="001E2154" w:rsidP="004A459D">
      <w:pPr>
        <w:pStyle w:val="ListParagraph"/>
        <w:numPr>
          <w:ilvl w:val="0"/>
          <w:numId w:val="3"/>
        </w:numPr>
      </w:pPr>
      <w:r>
        <w:t>Call this function before setting the structure’s Module specific settings.</w:t>
      </w:r>
    </w:p>
    <w:p w14:paraId="31620163" w14:textId="2342C8B8" w:rsidR="00676C26" w:rsidRDefault="00676C26" w:rsidP="004A459D">
      <w:pPr>
        <w:pStyle w:val="ListParagraph"/>
        <w:numPr>
          <w:ilvl w:val="0"/>
          <w:numId w:val="3"/>
        </w:numPr>
      </w:pPr>
      <w:r>
        <w:t xml:space="preserve">After initializing this structure, set the DMF </w:t>
      </w:r>
      <w:r w:rsidR="00CC45B0">
        <w:t>callbacks</w:t>
      </w:r>
      <w:r>
        <w:t xml:space="preserve"> the Module supports.</w:t>
      </w:r>
    </w:p>
    <w:p w14:paraId="5BD2E981" w14:textId="77777777" w:rsidR="00676C26" w:rsidRPr="00470200" w:rsidRDefault="00676C26" w:rsidP="00676C26">
      <w:pPr>
        <w:pStyle w:val="ListParagraph"/>
      </w:pPr>
    </w:p>
    <w:p w14:paraId="64CAF36A" w14:textId="77777777" w:rsidR="00DE3CB0" w:rsidRPr="006D0719" w:rsidRDefault="00DE3CB0" w:rsidP="006D0719"/>
    <w:p w14:paraId="660B49B6" w14:textId="77777777" w:rsidR="001E2154" w:rsidRDefault="001E2154">
      <w:pPr>
        <w:rPr>
          <w:rFonts w:asciiTheme="majorHAnsi" w:eastAsiaTheme="majorEastAsia" w:hAnsiTheme="majorHAnsi" w:cstheme="majorBidi"/>
          <w:color w:val="1F3763" w:themeColor="accent1" w:themeShade="7F"/>
          <w:sz w:val="24"/>
          <w:szCs w:val="24"/>
        </w:rPr>
      </w:pPr>
      <w:r>
        <w:br w:type="page"/>
      </w:r>
    </w:p>
    <w:p w14:paraId="268C562F" w14:textId="659025E9" w:rsidR="001E2154" w:rsidRDefault="001E2154" w:rsidP="001E2154">
      <w:pPr>
        <w:pStyle w:val="Heading3"/>
      </w:pPr>
      <w:bookmarkStart w:id="189" w:name="_Toc520125526"/>
      <w:r>
        <w:lastRenderedPageBreak/>
        <w:t>DMF_ENTRYPOINTS_WDF_INIT</w:t>
      </w:r>
      <w:bookmarkEnd w:id="189"/>
    </w:p>
    <w:p w14:paraId="714BD7B6" w14:textId="77777777" w:rsidR="00F12E60" w:rsidRDefault="00F12E60" w:rsidP="001E2154">
      <w:pPr>
        <w:autoSpaceDE w:val="0"/>
        <w:autoSpaceDN w:val="0"/>
        <w:adjustRightInd w:val="0"/>
        <w:spacing w:after="0" w:line="240" w:lineRule="auto"/>
        <w:rPr>
          <w:rFonts w:ascii="Consolas" w:hAnsi="Consolas" w:cs="Consolas"/>
          <w:color w:val="6F008A"/>
          <w:sz w:val="19"/>
          <w:szCs w:val="19"/>
        </w:rPr>
      </w:pPr>
    </w:p>
    <w:p w14:paraId="69ADF934" w14:textId="65EA870C" w:rsidR="001E2154" w:rsidRDefault="001E2154" w:rsidP="001E215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523E23EB" w14:textId="71E3C135" w:rsidR="001E2154" w:rsidRDefault="001E2154" w:rsidP="001E215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ENTRYPOINTS_WDF_</w:t>
      </w:r>
      <w:proofErr w:type="gramStart"/>
      <w:r>
        <w:rPr>
          <w:rFonts w:ascii="Consolas" w:hAnsi="Consolas" w:cs="Consolas"/>
          <w:color w:val="000000"/>
          <w:sz w:val="19"/>
          <w:szCs w:val="19"/>
        </w:rPr>
        <w:t>INIT(</w:t>
      </w:r>
      <w:proofErr w:type="gramEnd"/>
    </w:p>
    <w:p w14:paraId="34F4DB05" w14:textId="14D440A4" w:rsidR="001E2154" w:rsidRDefault="001E2154" w:rsidP="001E215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Out_</w:t>
      </w:r>
      <w:r>
        <w:rPr>
          <w:rFonts w:ascii="Consolas" w:hAnsi="Consolas" w:cs="Consolas"/>
          <w:color w:val="000000"/>
          <w:sz w:val="19"/>
          <w:szCs w:val="19"/>
        </w:rPr>
        <w:t xml:space="preserve"> </w:t>
      </w:r>
      <w:r>
        <w:rPr>
          <w:rFonts w:ascii="Consolas" w:hAnsi="Consolas" w:cs="Consolas"/>
          <w:color w:val="2B91AF"/>
          <w:sz w:val="19"/>
          <w:szCs w:val="19"/>
        </w:rPr>
        <w:t>PDMF_ENTRYPOINTS_WDF</w:t>
      </w:r>
      <w:r>
        <w:rPr>
          <w:rFonts w:ascii="Consolas" w:hAnsi="Consolas" w:cs="Consolas"/>
          <w:color w:val="000000"/>
          <w:sz w:val="19"/>
          <w:szCs w:val="19"/>
        </w:rPr>
        <w:t xml:space="preserve"> </w:t>
      </w:r>
      <w:r>
        <w:rPr>
          <w:rFonts w:ascii="Consolas" w:hAnsi="Consolas" w:cs="Consolas"/>
          <w:color w:val="808080"/>
          <w:sz w:val="19"/>
          <w:szCs w:val="19"/>
        </w:rPr>
        <w:t>EntryPointsWdf</w:t>
      </w:r>
    </w:p>
    <w:p w14:paraId="308310D4" w14:textId="77777777" w:rsidR="001E2154" w:rsidRPr="001E2154" w:rsidRDefault="001E2154" w:rsidP="001E2154">
      <w:r>
        <w:rPr>
          <w:rFonts w:ascii="Consolas" w:hAnsi="Consolas" w:cs="Consolas"/>
          <w:color w:val="000000"/>
          <w:sz w:val="19"/>
          <w:szCs w:val="19"/>
        </w:rPr>
        <w:t xml:space="preserve">    )</w:t>
      </w:r>
    </w:p>
    <w:p w14:paraId="2F296FD4" w14:textId="609D42A0" w:rsidR="001E2154" w:rsidRDefault="001E2154" w:rsidP="001E2154">
      <w:r>
        <w:t xml:space="preserve">This function initializes a </w:t>
      </w:r>
      <w:r w:rsidRPr="008263F4">
        <w:rPr>
          <w:rStyle w:val="CodeText"/>
        </w:rPr>
        <w:t>DMF_ENTRYPOINTS_WDF</w:t>
      </w:r>
      <w:r>
        <w:t xml:space="preserve"> structure. </w:t>
      </w:r>
    </w:p>
    <w:p w14:paraId="63B3F78C" w14:textId="77777777" w:rsidR="001E2154" w:rsidRDefault="001E2154" w:rsidP="001E215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E2154" w14:paraId="73CCDC49" w14:textId="77777777" w:rsidTr="00134FFA">
        <w:tc>
          <w:tcPr>
            <w:tcW w:w="5665" w:type="dxa"/>
          </w:tcPr>
          <w:p w14:paraId="0A2CA668" w14:textId="333D8A7A" w:rsidR="001E2154" w:rsidRPr="008263F4" w:rsidRDefault="001E2154" w:rsidP="00F12E60">
            <w:pPr>
              <w:rPr>
                <w:rStyle w:val="CodeText"/>
              </w:rPr>
            </w:pPr>
            <w:r w:rsidRPr="008263F4">
              <w:rPr>
                <w:rStyle w:val="CodeText"/>
              </w:rPr>
              <w:t>PDMF_ENTRYPOINTS_WDF EntryPointsWdf</w:t>
            </w:r>
          </w:p>
        </w:tc>
        <w:tc>
          <w:tcPr>
            <w:tcW w:w="3685" w:type="dxa"/>
          </w:tcPr>
          <w:p w14:paraId="6DF89083" w14:textId="77777777" w:rsidR="001E2154" w:rsidRDefault="001E2154" w:rsidP="00F12E60">
            <w:r>
              <w:t>The structure buffer to initialize.</w:t>
            </w:r>
          </w:p>
        </w:tc>
      </w:tr>
    </w:tbl>
    <w:p w14:paraId="152BCF8A" w14:textId="77777777" w:rsidR="001E2154" w:rsidRDefault="001E2154" w:rsidP="001E2154"/>
    <w:p w14:paraId="4CC58DB7" w14:textId="77777777" w:rsidR="001E2154" w:rsidRDefault="001E2154" w:rsidP="001E2154">
      <w:pPr>
        <w:pStyle w:val="Heading4"/>
      </w:pPr>
      <w:r>
        <w:t>Returns</w:t>
      </w:r>
    </w:p>
    <w:p w14:paraId="51DA823E" w14:textId="77777777" w:rsidR="001E2154" w:rsidRPr="003921F9" w:rsidRDefault="001E2154" w:rsidP="001E2154">
      <w:r>
        <w:t>None</w:t>
      </w:r>
    </w:p>
    <w:p w14:paraId="46C3596B" w14:textId="77777777" w:rsidR="001E2154" w:rsidRDefault="001E2154" w:rsidP="001E2154">
      <w:pPr>
        <w:pStyle w:val="Heading4"/>
      </w:pPr>
      <w:r>
        <w:t>Remarks</w:t>
      </w:r>
    </w:p>
    <w:p w14:paraId="4F4A2FFE" w14:textId="54F19F4C" w:rsidR="001E2154" w:rsidRDefault="001E2154" w:rsidP="004A459D">
      <w:pPr>
        <w:pStyle w:val="ListParagraph"/>
        <w:numPr>
          <w:ilvl w:val="0"/>
          <w:numId w:val="3"/>
        </w:numPr>
      </w:pPr>
      <w:r>
        <w:t>Call this function before setting the structure’s Module specific settings.</w:t>
      </w:r>
    </w:p>
    <w:p w14:paraId="5478FECD" w14:textId="2C1264F9" w:rsidR="00676C26" w:rsidRDefault="00676C26" w:rsidP="004A459D">
      <w:pPr>
        <w:pStyle w:val="ListParagraph"/>
        <w:numPr>
          <w:ilvl w:val="0"/>
          <w:numId w:val="3"/>
        </w:numPr>
      </w:pPr>
      <w:r>
        <w:t xml:space="preserve">After initializing this structure, set the WDF </w:t>
      </w:r>
      <w:r w:rsidR="00CC45B0">
        <w:t>callbacks</w:t>
      </w:r>
      <w:r>
        <w:t xml:space="preserve"> the Module supports.</w:t>
      </w:r>
    </w:p>
    <w:p w14:paraId="63546855" w14:textId="77777777" w:rsidR="00676C26" w:rsidRPr="00470200" w:rsidRDefault="00676C26" w:rsidP="00676C26">
      <w:pPr>
        <w:pStyle w:val="ListParagraph"/>
      </w:pPr>
    </w:p>
    <w:p w14:paraId="1C90CFD5" w14:textId="2A658E51" w:rsidR="00F20772" w:rsidRDefault="00F20772"/>
    <w:p w14:paraId="2B5D8D26" w14:textId="77777777" w:rsidR="00F12E60" w:rsidRDefault="00F12E60">
      <w:pPr>
        <w:rPr>
          <w:rFonts w:asciiTheme="majorHAnsi" w:eastAsiaTheme="majorEastAsia" w:hAnsiTheme="majorHAnsi" w:cstheme="majorBidi"/>
          <w:color w:val="1F3763" w:themeColor="accent1" w:themeShade="7F"/>
          <w:sz w:val="24"/>
          <w:szCs w:val="24"/>
        </w:rPr>
      </w:pPr>
      <w:r>
        <w:br w:type="page"/>
      </w:r>
    </w:p>
    <w:p w14:paraId="1EBB0E03" w14:textId="77777777" w:rsidR="00F12E60" w:rsidRDefault="00F12E60" w:rsidP="00F12E60">
      <w:pPr>
        <w:pStyle w:val="Heading3"/>
      </w:pPr>
      <w:bookmarkStart w:id="190" w:name="_Toc520125527"/>
      <w:r>
        <w:lastRenderedPageBreak/>
        <w:t>DMF_MODULE_</w:t>
      </w:r>
      <w:r w:rsidRPr="00F12E60">
        <w:t>DESCRIPTOR</w:t>
      </w:r>
      <w:r>
        <w:t>_INIT</w:t>
      </w:r>
      <w:bookmarkEnd w:id="190"/>
    </w:p>
    <w:p w14:paraId="54D0CA0C" w14:textId="77777777" w:rsidR="00F12E60" w:rsidRDefault="00F12E60" w:rsidP="00F12E60">
      <w:pPr>
        <w:autoSpaceDE w:val="0"/>
        <w:autoSpaceDN w:val="0"/>
        <w:adjustRightInd w:val="0"/>
        <w:spacing w:after="0" w:line="240" w:lineRule="auto"/>
        <w:rPr>
          <w:rFonts w:ascii="Consolas" w:hAnsi="Consolas" w:cs="Consolas"/>
          <w:color w:val="6F008A"/>
          <w:sz w:val="19"/>
          <w:szCs w:val="19"/>
        </w:rPr>
      </w:pPr>
    </w:p>
    <w:p w14:paraId="397F223D" w14:textId="77777777" w:rsidR="00F12E60" w:rsidRDefault="00F12E60" w:rsidP="00F12E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5D51566D" w14:textId="77777777" w:rsidR="00F12E60" w:rsidRDefault="00F12E60" w:rsidP="00F12E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MODULE_DESCRIPTOR_</w:t>
      </w:r>
      <w:proofErr w:type="gramStart"/>
      <w:r>
        <w:rPr>
          <w:rFonts w:ascii="Consolas" w:hAnsi="Consolas" w:cs="Consolas"/>
          <w:color w:val="000000"/>
          <w:sz w:val="19"/>
          <w:szCs w:val="19"/>
        </w:rPr>
        <w:t>INIT(</w:t>
      </w:r>
      <w:proofErr w:type="gramEnd"/>
    </w:p>
    <w:p w14:paraId="146D6C64" w14:textId="77777777" w:rsidR="00F12E60" w:rsidRDefault="00F12E60" w:rsidP="00F12E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out_</w:t>
      </w:r>
      <w:r>
        <w:rPr>
          <w:rFonts w:ascii="Consolas" w:hAnsi="Consolas" w:cs="Consolas"/>
          <w:color w:val="000000"/>
          <w:sz w:val="19"/>
          <w:szCs w:val="19"/>
        </w:rPr>
        <w:t xml:space="preserve"> </w:t>
      </w:r>
      <w:r>
        <w:rPr>
          <w:rFonts w:ascii="Consolas" w:hAnsi="Consolas" w:cs="Consolas"/>
          <w:color w:val="2B91AF"/>
          <w:sz w:val="19"/>
          <w:szCs w:val="19"/>
        </w:rPr>
        <w:t>PDMF_MODULE_DESCRIPTOR</w:t>
      </w:r>
      <w:r>
        <w:rPr>
          <w:rFonts w:ascii="Consolas" w:hAnsi="Consolas" w:cs="Consolas"/>
          <w:color w:val="000000"/>
          <w:sz w:val="19"/>
          <w:szCs w:val="19"/>
        </w:rPr>
        <w:t xml:space="preserve"> </w:t>
      </w:r>
      <w:r>
        <w:rPr>
          <w:rFonts w:ascii="Consolas" w:hAnsi="Consolas" w:cs="Consolas"/>
          <w:color w:val="808080"/>
          <w:sz w:val="19"/>
          <w:szCs w:val="19"/>
        </w:rPr>
        <w:t>ModuleDescriptor</w:t>
      </w:r>
      <w:r>
        <w:rPr>
          <w:rFonts w:ascii="Consolas" w:hAnsi="Consolas" w:cs="Consolas"/>
          <w:color w:val="000000"/>
          <w:sz w:val="19"/>
          <w:szCs w:val="19"/>
        </w:rPr>
        <w:t>,</w:t>
      </w:r>
    </w:p>
    <w:p w14:paraId="44E3F52C" w14:textId="77777777" w:rsidR="00F12E60" w:rsidRDefault="00F12E60" w:rsidP="00F12E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STR</w:t>
      </w:r>
      <w:r>
        <w:rPr>
          <w:rFonts w:ascii="Consolas" w:hAnsi="Consolas" w:cs="Consolas"/>
          <w:color w:val="000000"/>
          <w:sz w:val="19"/>
          <w:szCs w:val="19"/>
        </w:rPr>
        <w:t xml:space="preserve"> </w:t>
      </w:r>
      <w:r>
        <w:rPr>
          <w:rFonts w:ascii="Consolas" w:hAnsi="Consolas" w:cs="Consolas"/>
          <w:color w:val="808080"/>
          <w:sz w:val="19"/>
          <w:szCs w:val="19"/>
        </w:rPr>
        <w:t>ModuleName</w:t>
      </w:r>
      <w:r>
        <w:rPr>
          <w:rFonts w:ascii="Consolas" w:hAnsi="Consolas" w:cs="Consolas"/>
          <w:color w:val="000000"/>
          <w:sz w:val="19"/>
          <w:szCs w:val="19"/>
        </w:rPr>
        <w:t>,</w:t>
      </w:r>
    </w:p>
    <w:p w14:paraId="78415F57" w14:textId="77777777" w:rsidR="00F12E60" w:rsidRDefault="00F12E60" w:rsidP="00F12E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ULONG</w:t>
      </w:r>
      <w:r>
        <w:rPr>
          <w:rFonts w:ascii="Consolas" w:hAnsi="Consolas" w:cs="Consolas"/>
          <w:color w:val="000000"/>
          <w:sz w:val="19"/>
          <w:szCs w:val="19"/>
        </w:rPr>
        <w:t xml:space="preserve"> </w:t>
      </w:r>
      <w:r>
        <w:rPr>
          <w:rFonts w:ascii="Consolas" w:hAnsi="Consolas" w:cs="Consolas"/>
          <w:color w:val="808080"/>
          <w:sz w:val="19"/>
          <w:szCs w:val="19"/>
        </w:rPr>
        <w:t>ModuleOptions</w:t>
      </w:r>
      <w:r>
        <w:rPr>
          <w:rFonts w:ascii="Consolas" w:hAnsi="Consolas" w:cs="Consolas"/>
          <w:color w:val="000000"/>
          <w:sz w:val="19"/>
          <w:szCs w:val="19"/>
        </w:rPr>
        <w:t xml:space="preserve">, </w:t>
      </w:r>
    </w:p>
    <w:p w14:paraId="7EF37BF2" w14:textId="77777777" w:rsidR="00F12E60" w:rsidRDefault="00F12E60" w:rsidP="00F12E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OpenOption</w:t>
      </w:r>
      <w:r>
        <w:rPr>
          <w:rFonts w:ascii="Consolas" w:hAnsi="Consolas" w:cs="Consolas"/>
          <w:color w:val="000000"/>
          <w:sz w:val="19"/>
          <w:szCs w:val="19"/>
        </w:rPr>
        <w:t xml:space="preserve"> </w:t>
      </w:r>
      <w:r>
        <w:rPr>
          <w:rFonts w:ascii="Consolas" w:hAnsi="Consolas" w:cs="Consolas"/>
          <w:color w:val="808080"/>
          <w:sz w:val="19"/>
          <w:szCs w:val="19"/>
        </w:rPr>
        <w:t>OpenOption</w:t>
      </w:r>
    </w:p>
    <w:p w14:paraId="32EBD87B" w14:textId="77777777" w:rsidR="00F12E60" w:rsidRDefault="00F12E60" w:rsidP="00F12E60">
      <w:pPr>
        <w:rPr>
          <w:rFonts w:ascii="Consolas" w:hAnsi="Consolas" w:cs="Consolas"/>
          <w:color w:val="000000"/>
          <w:sz w:val="19"/>
          <w:szCs w:val="19"/>
        </w:rPr>
      </w:pPr>
      <w:r>
        <w:rPr>
          <w:rFonts w:ascii="Consolas" w:hAnsi="Consolas" w:cs="Consolas"/>
          <w:color w:val="000000"/>
          <w:sz w:val="19"/>
          <w:szCs w:val="19"/>
        </w:rPr>
        <w:t xml:space="preserve">    )</w:t>
      </w:r>
    </w:p>
    <w:p w14:paraId="4FBC1509" w14:textId="0EACE9A4" w:rsidR="00F12E60" w:rsidRDefault="00F12E60" w:rsidP="00F12E60">
      <w:r>
        <w:t xml:space="preserve">This function initializes a </w:t>
      </w:r>
      <w:r w:rsidRPr="008263F4">
        <w:rPr>
          <w:rStyle w:val="CodeText"/>
        </w:rPr>
        <w:t>DMF_MODULE_DES</w:t>
      </w:r>
      <w:r w:rsidR="004C04FC" w:rsidRPr="008263F4">
        <w:rPr>
          <w:rStyle w:val="CodeText"/>
        </w:rPr>
        <w:t>CRIPTOR</w:t>
      </w:r>
      <w:r>
        <w:t xml:space="preserve"> structure. </w:t>
      </w:r>
    </w:p>
    <w:p w14:paraId="7D7FE57D" w14:textId="77777777" w:rsidR="00F12E60" w:rsidRDefault="00F12E60" w:rsidP="00F12E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60"/>
        <w:gridCol w:w="4716"/>
      </w:tblGrid>
      <w:tr w:rsidR="00F12E60" w14:paraId="47A4AEEE" w14:textId="77777777" w:rsidTr="00134FFA">
        <w:tc>
          <w:tcPr>
            <w:tcW w:w="5665" w:type="dxa"/>
          </w:tcPr>
          <w:p w14:paraId="2E93E9D7" w14:textId="474A3651" w:rsidR="00F12E60" w:rsidRPr="008263F4" w:rsidRDefault="00391575" w:rsidP="00F12E60">
            <w:pPr>
              <w:rPr>
                <w:rStyle w:val="CodeText"/>
              </w:rPr>
            </w:pPr>
            <w:r w:rsidRPr="008263F4">
              <w:rPr>
                <w:rStyle w:val="CodeText"/>
              </w:rPr>
              <w:t>PDMF_MODULE_DESCRIPTOR ModuleDescriptor</w:t>
            </w:r>
          </w:p>
        </w:tc>
        <w:tc>
          <w:tcPr>
            <w:tcW w:w="3685" w:type="dxa"/>
          </w:tcPr>
          <w:p w14:paraId="7B7EB9A3" w14:textId="77777777" w:rsidR="00F12E60" w:rsidRDefault="00F12E60" w:rsidP="00F12E60">
            <w:r>
              <w:t>The structure buffer to initialize.</w:t>
            </w:r>
          </w:p>
        </w:tc>
      </w:tr>
      <w:tr w:rsidR="00391575" w14:paraId="1DF2654F" w14:textId="77777777" w:rsidTr="00134FFA">
        <w:tc>
          <w:tcPr>
            <w:tcW w:w="5665" w:type="dxa"/>
          </w:tcPr>
          <w:p w14:paraId="20843C10" w14:textId="7EE79A4E" w:rsidR="00391575" w:rsidRPr="008263F4" w:rsidRDefault="00391575" w:rsidP="00F12E60">
            <w:pPr>
              <w:rPr>
                <w:rStyle w:val="CodeText"/>
              </w:rPr>
            </w:pPr>
            <w:r w:rsidRPr="008263F4">
              <w:rPr>
                <w:rStyle w:val="CodeText"/>
              </w:rPr>
              <w:t>PSTR ModuleName</w:t>
            </w:r>
          </w:p>
        </w:tc>
        <w:tc>
          <w:tcPr>
            <w:tcW w:w="3685" w:type="dxa"/>
          </w:tcPr>
          <w:p w14:paraId="0C010390" w14:textId="2A106800" w:rsidR="00391575" w:rsidRDefault="00391575" w:rsidP="00F12E60">
            <w:r>
              <w:t>The name of the Module. It should match the Module’s file name. This name is useful when debugging so that it is easy to know what Module the Module’s handle refers to.</w:t>
            </w:r>
          </w:p>
        </w:tc>
      </w:tr>
      <w:tr w:rsidR="00391575" w14:paraId="46FE28E7" w14:textId="77777777" w:rsidTr="00134FFA">
        <w:tc>
          <w:tcPr>
            <w:tcW w:w="5665" w:type="dxa"/>
          </w:tcPr>
          <w:p w14:paraId="5F1AC79C" w14:textId="6C745CCB" w:rsidR="00391575" w:rsidRPr="008263F4" w:rsidRDefault="00391575" w:rsidP="00F12E60">
            <w:pPr>
              <w:rPr>
                <w:rStyle w:val="CodeText"/>
              </w:rPr>
            </w:pPr>
            <w:r w:rsidRPr="008263F4">
              <w:rPr>
                <w:rStyle w:val="CodeText"/>
              </w:rPr>
              <w:t>ULONG ModuleOptions</w:t>
            </w:r>
          </w:p>
        </w:tc>
        <w:tc>
          <w:tcPr>
            <w:tcW w:w="3685" w:type="dxa"/>
          </w:tcPr>
          <w:p w14:paraId="722EB394" w14:textId="77777777" w:rsidR="00391575" w:rsidRDefault="00391575" w:rsidP="00F12E60">
            <w:r>
              <w:t>Flags that indicate attributes about the Module. Currently only these flags are supported:</w:t>
            </w:r>
          </w:p>
          <w:p w14:paraId="1F7EF70F" w14:textId="4C26E80A" w:rsidR="00391575" w:rsidRDefault="00391575" w:rsidP="00F12E60">
            <w:pPr>
              <w:rPr>
                <w:rFonts w:ascii="Consolas" w:hAnsi="Consolas" w:cs="Consolas"/>
                <w:color w:val="6F008A"/>
                <w:sz w:val="19"/>
                <w:szCs w:val="19"/>
              </w:rPr>
            </w:pPr>
            <w:r w:rsidRPr="008263F4">
              <w:rPr>
                <w:rStyle w:val="CodeText"/>
              </w:rPr>
              <w:t>DMF_MODULE_OPTIONS_PASSIVE</w:t>
            </w:r>
            <w:r>
              <w:rPr>
                <w:rFonts w:ascii="Consolas" w:hAnsi="Consolas" w:cs="Consolas"/>
                <w:color w:val="6F008A"/>
                <w:sz w:val="19"/>
                <w:szCs w:val="19"/>
              </w:rPr>
              <w:t xml:space="preserve">: </w:t>
            </w:r>
            <w:r w:rsidRPr="00391575">
              <w:t xml:space="preserve">Indicates that the Module uses wait locks because the Module is only used </w:t>
            </w:r>
            <w:r>
              <w:t>at</w:t>
            </w:r>
            <w:r w:rsidRPr="00391575">
              <w:t xml:space="preserve"> PASSIVE_LEVEL.</w:t>
            </w:r>
          </w:p>
          <w:p w14:paraId="52450B84" w14:textId="6D7B94A1" w:rsidR="00391575" w:rsidRDefault="00391575" w:rsidP="007674C3">
            <w:pPr>
              <w:autoSpaceDE w:val="0"/>
              <w:autoSpaceDN w:val="0"/>
              <w:adjustRightInd w:val="0"/>
            </w:pPr>
            <w:r w:rsidRPr="008263F4">
              <w:rPr>
                <w:rStyle w:val="CodeText"/>
              </w:rPr>
              <w:t>DMF_MODULE_OPTIONS_DISPATCH</w:t>
            </w:r>
            <w:r w:rsidR="00874145">
              <w:rPr>
                <w:rStyle w:val="CodeText"/>
              </w:rPr>
              <w:t>:</w:t>
            </w:r>
            <w:r>
              <w:rPr>
                <w:rFonts w:ascii="Consolas" w:hAnsi="Consolas" w:cs="Consolas"/>
                <w:color w:val="000000"/>
                <w:sz w:val="19"/>
                <w:szCs w:val="19"/>
              </w:rPr>
              <w:t xml:space="preserve">    </w:t>
            </w:r>
            <w:r w:rsidRPr="00391575">
              <w:t xml:space="preserve">Indicates that the Module uses </w:t>
            </w:r>
            <w:r>
              <w:t>spin</w:t>
            </w:r>
            <w:r w:rsidRPr="00391575">
              <w:t xml:space="preserve"> locks because the Module is</w:t>
            </w:r>
            <w:r>
              <w:t xml:space="preserve"> </w:t>
            </w:r>
            <w:r w:rsidRPr="00391575">
              <w:t xml:space="preserve">used </w:t>
            </w:r>
            <w:r>
              <w:t>at</w:t>
            </w:r>
            <w:r w:rsidRPr="00391575">
              <w:t xml:space="preserve"> </w:t>
            </w:r>
            <w:r>
              <w:t>DISPATCH</w:t>
            </w:r>
            <w:r w:rsidRPr="00391575">
              <w:t>_LEVEL.</w:t>
            </w:r>
          </w:p>
          <w:p w14:paraId="600FF9FC" w14:textId="57E32EF4" w:rsidR="00840649" w:rsidRDefault="00840649" w:rsidP="00840649">
            <w:pPr>
              <w:autoSpaceDE w:val="0"/>
              <w:autoSpaceDN w:val="0"/>
              <w:adjustRightInd w:val="0"/>
              <w:rPr>
                <w:rStyle w:val="CodeText"/>
              </w:rPr>
            </w:pPr>
            <w:r w:rsidRPr="008263F4">
              <w:rPr>
                <w:rStyle w:val="CodeText"/>
              </w:rPr>
              <w:t>DMF_MODULE_OPTIONS_DISPATCH</w:t>
            </w:r>
            <w:r>
              <w:rPr>
                <w:rStyle w:val="CodeText"/>
              </w:rPr>
              <w:t>_MAXIMUM:</w:t>
            </w:r>
            <w:r>
              <w:rPr>
                <w:rFonts w:ascii="Consolas" w:hAnsi="Consolas" w:cs="Consolas"/>
                <w:color w:val="000000"/>
                <w:sz w:val="19"/>
                <w:szCs w:val="19"/>
              </w:rPr>
              <w:t xml:space="preserve">    </w:t>
            </w:r>
            <w:r w:rsidRPr="00391575">
              <w:t xml:space="preserve">Indicates that the Module uses </w:t>
            </w:r>
            <w:r>
              <w:t>spin</w:t>
            </w:r>
            <w:r w:rsidRPr="00391575">
              <w:t xml:space="preserve"> locks because the Module is</w:t>
            </w:r>
            <w:r>
              <w:t xml:space="preserve"> </w:t>
            </w:r>
            <w:r w:rsidRPr="00391575">
              <w:t xml:space="preserve">used </w:t>
            </w:r>
            <w:r>
              <w:t>at</w:t>
            </w:r>
            <w:r w:rsidRPr="00391575">
              <w:t xml:space="preserve"> </w:t>
            </w:r>
            <w:r>
              <w:t>DISPATCH</w:t>
            </w:r>
            <w:r w:rsidRPr="00391575">
              <w:t>_LEVEL</w:t>
            </w:r>
            <w:r>
              <w:t xml:space="preserve"> by default. However, the Client may instantiate the Module using PASSIVE_LEVEL locks. (If cases where the Module allocates from the memory pool, the locks need to be PASSIVE_LEVEL locks if the Client chooses to allocate Paged Pool.)</w:t>
            </w:r>
          </w:p>
          <w:p w14:paraId="2168A7E8" w14:textId="1FCB9496" w:rsidR="00874145" w:rsidRPr="00874145" w:rsidRDefault="00874145" w:rsidP="00874145">
            <w:pPr>
              <w:rPr>
                <w:rStyle w:val="CodeText"/>
              </w:rPr>
            </w:pPr>
            <w:r w:rsidRPr="00874145">
              <w:rPr>
                <w:rStyle w:val="CodeText"/>
              </w:rPr>
              <w:t>DMF_MODULE_OPTIONS_TRANSPORT_REQUIRED</w:t>
            </w:r>
            <w:r w:rsidRPr="00874145">
              <w:t>: Indicates that the Module requires that the Client instantiate a Transport Module.</w:t>
            </w:r>
          </w:p>
        </w:tc>
      </w:tr>
      <w:tr w:rsidR="00391575" w14:paraId="20805F87" w14:textId="77777777" w:rsidTr="00134FFA">
        <w:tc>
          <w:tcPr>
            <w:tcW w:w="5665" w:type="dxa"/>
          </w:tcPr>
          <w:p w14:paraId="4BFC16E3" w14:textId="1AD5EFD4" w:rsidR="00391575" w:rsidRPr="008263F4" w:rsidRDefault="00391575" w:rsidP="00F12E60">
            <w:pPr>
              <w:rPr>
                <w:rStyle w:val="CodeText"/>
              </w:rPr>
            </w:pPr>
            <w:r w:rsidRPr="008263F4">
              <w:rPr>
                <w:rStyle w:val="CodeText"/>
              </w:rPr>
              <w:t>DmfModuleOpenOption OpenOption</w:t>
            </w:r>
          </w:p>
        </w:tc>
        <w:tc>
          <w:tcPr>
            <w:tcW w:w="3685" w:type="dxa"/>
          </w:tcPr>
          <w:p w14:paraId="2106E4B3" w14:textId="28810AEC" w:rsidR="00391575" w:rsidRDefault="000E501B" w:rsidP="00F12E60">
            <w:r>
              <w:t xml:space="preserve">See </w:t>
            </w:r>
            <w:r w:rsidRPr="008263F4">
              <w:rPr>
                <w:rStyle w:val="CodeText"/>
              </w:rPr>
              <w:t>DmfModuleOpenOption</w:t>
            </w:r>
            <w:r>
              <w:t>.</w:t>
            </w:r>
          </w:p>
        </w:tc>
      </w:tr>
    </w:tbl>
    <w:p w14:paraId="13D7BF19" w14:textId="77777777" w:rsidR="00F12E60" w:rsidRDefault="00F12E60" w:rsidP="00F12E60"/>
    <w:p w14:paraId="56CAE55E" w14:textId="77777777" w:rsidR="00F12E60" w:rsidRDefault="00F12E60" w:rsidP="00F12E60">
      <w:pPr>
        <w:pStyle w:val="Heading4"/>
      </w:pPr>
      <w:r>
        <w:t>Returns</w:t>
      </w:r>
    </w:p>
    <w:p w14:paraId="40CE2555" w14:textId="77777777" w:rsidR="00F12E60" w:rsidRPr="003921F9" w:rsidRDefault="00F12E60" w:rsidP="00F12E60">
      <w:r>
        <w:t>None</w:t>
      </w:r>
    </w:p>
    <w:p w14:paraId="3F7B1415" w14:textId="77777777" w:rsidR="00F12E60" w:rsidRDefault="00F12E60" w:rsidP="00F12E60">
      <w:pPr>
        <w:pStyle w:val="Heading4"/>
      </w:pPr>
      <w:r>
        <w:lastRenderedPageBreak/>
        <w:t>Remarks</w:t>
      </w:r>
    </w:p>
    <w:p w14:paraId="6FBE3A2D" w14:textId="2761677E" w:rsidR="00F12E60" w:rsidRDefault="00F12E60" w:rsidP="004A459D">
      <w:pPr>
        <w:pStyle w:val="ListParagraph"/>
        <w:numPr>
          <w:ilvl w:val="0"/>
          <w:numId w:val="3"/>
        </w:numPr>
      </w:pPr>
      <w:r>
        <w:t>Call this function before setting the structure’s Module specific settings.</w:t>
      </w:r>
    </w:p>
    <w:p w14:paraId="5ECC2496" w14:textId="3905B8F4" w:rsidR="00676C26" w:rsidRDefault="00676C26" w:rsidP="004A459D">
      <w:pPr>
        <w:pStyle w:val="ListParagraph"/>
        <w:numPr>
          <w:ilvl w:val="0"/>
          <w:numId w:val="3"/>
        </w:numPr>
      </w:pPr>
      <w:r>
        <w:t xml:space="preserve">After using this function to initialize the structure, set the Module’s DMF and WDF </w:t>
      </w:r>
      <w:r w:rsidR="00CC45B0">
        <w:t>callbacks</w:t>
      </w:r>
      <w:r>
        <w:t xml:space="preserve"> in this structure as needed.</w:t>
      </w:r>
    </w:p>
    <w:p w14:paraId="67AB3BD7" w14:textId="23A843EA" w:rsidR="00557713" w:rsidRDefault="00557713" w:rsidP="004A459D">
      <w:pPr>
        <w:pStyle w:val="ListParagraph"/>
        <w:numPr>
          <w:ilvl w:val="0"/>
          <w:numId w:val="3"/>
        </w:numPr>
      </w:pPr>
      <w:r>
        <w:t xml:space="preserve">After using this function to initialize the structure, set the size of the Module’s </w:t>
      </w:r>
      <w:r w:rsidR="00BD736D">
        <w:t>Config</w:t>
      </w:r>
      <w:r>
        <w:t xml:space="preserve"> structure</w:t>
      </w:r>
      <w:r w:rsidR="00816591">
        <w:t xml:space="preserve"> if it is defined.</w:t>
      </w:r>
    </w:p>
    <w:p w14:paraId="7D93BF8A" w14:textId="77777777" w:rsidR="00676C26" w:rsidRPr="00470200" w:rsidRDefault="00676C26" w:rsidP="00676C26">
      <w:pPr>
        <w:pStyle w:val="ListParagraph"/>
      </w:pPr>
    </w:p>
    <w:p w14:paraId="15117DD7" w14:textId="47128278" w:rsidR="00203721" w:rsidRDefault="00203721">
      <w:r>
        <w:br w:type="page"/>
      </w:r>
    </w:p>
    <w:p w14:paraId="3100D4B8" w14:textId="2A9C981D" w:rsidR="004A2C57" w:rsidRDefault="004A2C57" w:rsidP="004A2C57">
      <w:pPr>
        <w:pStyle w:val="Heading3"/>
      </w:pPr>
      <w:bookmarkStart w:id="191" w:name="_Toc520125528"/>
      <w:r>
        <w:lastRenderedPageBreak/>
        <w:t>DMF_WDF_OBJECT_ATTRIBUTES_INIT</w:t>
      </w:r>
      <w:bookmarkEnd w:id="191"/>
    </w:p>
    <w:p w14:paraId="07ED690B" w14:textId="77777777" w:rsidR="004A2C57" w:rsidRDefault="004A2C57" w:rsidP="004A2C57">
      <w:pPr>
        <w:autoSpaceDE w:val="0"/>
        <w:autoSpaceDN w:val="0"/>
        <w:adjustRightInd w:val="0"/>
        <w:spacing w:after="0" w:line="240" w:lineRule="auto"/>
        <w:rPr>
          <w:rFonts w:ascii="Consolas" w:hAnsi="Consolas" w:cs="Consolas"/>
          <w:color w:val="6F008A"/>
          <w:sz w:val="19"/>
          <w:szCs w:val="19"/>
        </w:rPr>
      </w:pPr>
    </w:p>
    <w:p w14:paraId="39E38870" w14:textId="549C49E0" w:rsidR="004A2C57" w:rsidRDefault="004A2C57" w:rsidP="004A2C5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DMF_WDF_OBJECT_ATTRIBUTES_</w:t>
      </w:r>
      <w:proofErr w:type="gramStart"/>
      <w:r>
        <w:rPr>
          <w:rFonts w:ascii="Consolas" w:hAnsi="Consolas" w:cs="Consolas"/>
          <w:color w:val="6F008A"/>
          <w:sz w:val="19"/>
          <w:szCs w:val="19"/>
        </w:rPr>
        <w:t>INIT</w:t>
      </w:r>
      <w:r>
        <w:rPr>
          <w:rFonts w:ascii="Consolas" w:hAnsi="Consolas" w:cs="Consolas"/>
          <w:color w:val="000000"/>
          <w:sz w:val="19"/>
          <w:szCs w:val="19"/>
        </w:rPr>
        <w:t>(</w:t>
      </w:r>
      <w:proofErr w:type="gramEnd"/>
      <w:r>
        <w:rPr>
          <w:rFonts w:ascii="Consolas" w:hAnsi="Consolas" w:cs="Consolas"/>
          <w:color w:val="000000"/>
          <w:sz w:val="19"/>
          <w:szCs w:val="19"/>
        </w:rPr>
        <w:t>Local, Formal)</w:t>
      </w:r>
    </w:p>
    <w:p w14:paraId="68F6086D" w14:textId="77777777" w:rsidR="004A2C57" w:rsidRDefault="004A2C57" w:rsidP="004A2C57">
      <w:pPr>
        <w:autoSpaceDE w:val="0"/>
        <w:autoSpaceDN w:val="0"/>
        <w:adjustRightInd w:val="0"/>
        <w:spacing w:after="0" w:line="240" w:lineRule="auto"/>
        <w:rPr>
          <w:rFonts w:ascii="Consolas" w:hAnsi="Consolas" w:cs="Consolas"/>
          <w:color w:val="6F008A"/>
          <w:sz w:val="19"/>
          <w:szCs w:val="19"/>
        </w:rPr>
      </w:pPr>
    </w:p>
    <w:p w14:paraId="41AE3256" w14:textId="392B30B0" w:rsidR="004A2C57" w:rsidRDefault="004A2C57" w:rsidP="004A2C57">
      <w:r>
        <w:t xml:space="preserve">This function initializes the Module’ Object Attributes. </w:t>
      </w:r>
      <w:r w:rsidRPr="004A2C57">
        <w:rPr>
          <w:u w:val="single"/>
        </w:rPr>
        <w:t>Do not use this function if the Module has a Private Context</w:t>
      </w:r>
      <w:r>
        <w:t>.</w:t>
      </w:r>
    </w:p>
    <w:p w14:paraId="52CDE6EE" w14:textId="77777777" w:rsidR="004A2C57" w:rsidRDefault="004A2C57" w:rsidP="004A2C57">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A2C57" w14:paraId="3C71869B" w14:textId="77777777" w:rsidTr="00134FFA">
        <w:tc>
          <w:tcPr>
            <w:tcW w:w="5665" w:type="dxa"/>
          </w:tcPr>
          <w:p w14:paraId="4021228F" w14:textId="77777777" w:rsidR="004A2C57" w:rsidRPr="008263F4" w:rsidRDefault="004A2C57" w:rsidP="0072170C">
            <w:pPr>
              <w:rPr>
                <w:rStyle w:val="CodeText"/>
              </w:rPr>
            </w:pPr>
            <w:r w:rsidRPr="008263F4">
              <w:rPr>
                <w:rStyle w:val="CodeText"/>
              </w:rPr>
              <w:t>Local</w:t>
            </w:r>
          </w:p>
        </w:tc>
        <w:tc>
          <w:tcPr>
            <w:tcW w:w="3685" w:type="dxa"/>
          </w:tcPr>
          <w:p w14:paraId="5237A994" w14:textId="77777777" w:rsidR="004A2C57" w:rsidRDefault="004A2C57" w:rsidP="0072170C">
            <w:r>
              <w:t xml:space="preserve">A locally allocated </w:t>
            </w:r>
            <w:r w:rsidRPr="008263F4">
              <w:rPr>
                <w:rStyle w:val="CodeText"/>
              </w:rPr>
              <w:t>WDF_OBJECT_ATTRIBUTES</w:t>
            </w:r>
            <w:r w:rsidRPr="004A2C57">
              <w:t xml:space="preserve"> structure.</w:t>
            </w:r>
          </w:p>
        </w:tc>
      </w:tr>
      <w:tr w:rsidR="004A2C57" w14:paraId="616F28FC" w14:textId="77777777" w:rsidTr="00134FFA">
        <w:tc>
          <w:tcPr>
            <w:tcW w:w="5665" w:type="dxa"/>
          </w:tcPr>
          <w:p w14:paraId="6A45BB1A" w14:textId="77777777" w:rsidR="004A2C57" w:rsidRPr="008263F4" w:rsidRDefault="004A2C57" w:rsidP="0072170C">
            <w:pPr>
              <w:rPr>
                <w:rStyle w:val="CodeText"/>
              </w:rPr>
            </w:pPr>
            <w:r w:rsidRPr="008263F4">
              <w:rPr>
                <w:rStyle w:val="CodeText"/>
              </w:rPr>
              <w:t>Formal</w:t>
            </w:r>
          </w:p>
        </w:tc>
        <w:tc>
          <w:tcPr>
            <w:tcW w:w="3685" w:type="dxa"/>
          </w:tcPr>
          <w:p w14:paraId="1027C9A3" w14:textId="77777777" w:rsidR="004A2C57" w:rsidRDefault="004A2C57" w:rsidP="0072170C">
            <w:r w:rsidRPr="008263F4">
              <w:rPr>
                <w:rStyle w:val="CodeText"/>
              </w:rPr>
              <w:t>WDF_OBJECT_ATTRIBUTES*</w:t>
            </w:r>
            <w:r>
              <w:t>. This value Is passed into the Module’s Create function.</w:t>
            </w:r>
          </w:p>
        </w:tc>
      </w:tr>
    </w:tbl>
    <w:p w14:paraId="2E815AFA" w14:textId="77777777" w:rsidR="004A2C57" w:rsidRDefault="004A2C57" w:rsidP="004A2C57"/>
    <w:p w14:paraId="338C01D6" w14:textId="77777777" w:rsidR="004A2C57" w:rsidRDefault="004A2C57" w:rsidP="004A2C57">
      <w:pPr>
        <w:pStyle w:val="Heading4"/>
      </w:pPr>
      <w:r>
        <w:t>Returns</w:t>
      </w:r>
    </w:p>
    <w:p w14:paraId="1D2F4BFE" w14:textId="77777777" w:rsidR="004A2C57" w:rsidRPr="003921F9" w:rsidRDefault="004A2C57" w:rsidP="004A2C57">
      <w:r>
        <w:t>None</w:t>
      </w:r>
    </w:p>
    <w:p w14:paraId="3A8317EB" w14:textId="77777777" w:rsidR="004A2C57" w:rsidRDefault="004A2C57" w:rsidP="004A2C57">
      <w:pPr>
        <w:pStyle w:val="Heading4"/>
      </w:pPr>
      <w:r>
        <w:t>Remarks</w:t>
      </w:r>
    </w:p>
    <w:p w14:paraId="52395CE3" w14:textId="3C703AA6" w:rsidR="004A2C57" w:rsidRDefault="004A2C57" w:rsidP="004A459D">
      <w:pPr>
        <w:pStyle w:val="ListParagraph"/>
        <w:numPr>
          <w:ilvl w:val="0"/>
          <w:numId w:val="3"/>
        </w:numPr>
      </w:pPr>
      <w:r>
        <w:t xml:space="preserve">If the Module has a Private Context, use </w:t>
      </w:r>
      <w:r w:rsidRPr="008263F4">
        <w:rPr>
          <w:rStyle w:val="CodeText"/>
        </w:rPr>
        <w:t>DMF_WDF_OBJECT_ATTRIBUTES_INIT_CONTEXT_TYPE</w:t>
      </w:r>
      <w:r w:rsidRPr="004A2C57">
        <w:t xml:space="preserve"> instead.</w:t>
      </w:r>
    </w:p>
    <w:p w14:paraId="57351E0C" w14:textId="77777777" w:rsidR="004A2C57" w:rsidRDefault="004A2C57">
      <w:pPr>
        <w:rPr>
          <w:rFonts w:asciiTheme="majorHAnsi" w:eastAsiaTheme="majorEastAsia" w:hAnsiTheme="majorHAnsi" w:cstheme="majorBidi"/>
          <w:color w:val="1F3763" w:themeColor="accent1" w:themeShade="7F"/>
          <w:sz w:val="24"/>
          <w:szCs w:val="24"/>
        </w:rPr>
      </w:pPr>
      <w:r>
        <w:br w:type="page"/>
      </w:r>
    </w:p>
    <w:p w14:paraId="4EF91BE5" w14:textId="3EAEE933" w:rsidR="002F341A" w:rsidRDefault="002F341A" w:rsidP="002F341A">
      <w:pPr>
        <w:pStyle w:val="Heading3"/>
      </w:pPr>
      <w:bookmarkStart w:id="192" w:name="_Toc520125529"/>
      <w:r>
        <w:lastRenderedPageBreak/>
        <w:t>DMF_WDF_OBJECT_ATTRIBUTES_INIT_CONTEXT_TYPE</w:t>
      </w:r>
      <w:bookmarkEnd w:id="192"/>
    </w:p>
    <w:p w14:paraId="7429A8C5" w14:textId="54DDD200" w:rsidR="002F341A" w:rsidRDefault="002F341A" w:rsidP="002F341A">
      <w:pPr>
        <w:autoSpaceDE w:val="0"/>
        <w:autoSpaceDN w:val="0"/>
        <w:adjustRightInd w:val="0"/>
        <w:spacing w:after="0" w:line="240" w:lineRule="auto"/>
        <w:rPr>
          <w:rFonts w:ascii="Consolas" w:hAnsi="Consolas" w:cs="Consolas"/>
          <w:color w:val="6F008A"/>
          <w:sz w:val="19"/>
          <w:szCs w:val="19"/>
        </w:rPr>
      </w:pPr>
    </w:p>
    <w:p w14:paraId="5CCE29D5" w14:textId="47C68B21" w:rsidR="002F341A" w:rsidRDefault="002F341A" w:rsidP="002F34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DMF_WDF_OBJECT_ATTRIBUTES_INIT_CONTEXT_</w:t>
      </w:r>
      <w:proofErr w:type="gramStart"/>
      <w:r>
        <w:rPr>
          <w:rFonts w:ascii="Consolas" w:hAnsi="Consolas" w:cs="Consolas"/>
          <w:color w:val="6F008A"/>
          <w:sz w:val="19"/>
          <w:szCs w:val="19"/>
        </w:rPr>
        <w:t>TYPE</w:t>
      </w:r>
      <w:r>
        <w:rPr>
          <w:rFonts w:ascii="Consolas" w:hAnsi="Consolas" w:cs="Consolas"/>
          <w:color w:val="000000"/>
          <w:sz w:val="19"/>
          <w:szCs w:val="19"/>
        </w:rPr>
        <w:t>(</w:t>
      </w:r>
      <w:proofErr w:type="gramEnd"/>
      <w:r>
        <w:rPr>
          <w:rFonts w:ascii="Consolas" w:hAnsi="Consolas" w:cs="Consolas"/>
          <w:color w:val="000000"/>
          <w:sz w:val="19"/>
          <w:szCs w:val="19"/>
        </w:rPr>
        <w:t>Local, Formal, Context)</w:t>
      </w:r>
    </w:p>
    <w:p w14:paraId="26D443DC" w14:textId="77777777" w:rsidR="002F341A" w:rsidRDefault="002F341A" w:rsidP="002F341A">
      <w:pPr>
        <w:autoSpaceDE w:val="0"/>
        <w:autoSpaceDN w:val="0"/>
        <w:adjustRightInd w:val="0"/>
        <w:spacing w:after="0" w:line="240" w:lineRule="auto"/>
        <w:rPr>
          <w:rFonts w:ascii="Consolas" w:hAnsi="Consolas" w:cs="Consolas"/>
          <w:color w:val="6F008A"/>
          <w:sz w:val="19"/>
          <w:szCs w:val="19"/>
        </w:rPr>
      </w:pPr>
    </w:p>
    <w:p w14:paraId="159502C3" w14:textId="2F74A4FA" w:rsidR="002F341A" w:rsidRDefault="004A2C57" w:rsidP="002F341A">
      <w:r>
        <w:t>This function initializes the Module’ Object Attributes and sets the type of the Module’s Private Context.</w:t>
      </w:r>
    </w:p>
    <w:p w14:paraId="1097C2CB" w14:textId="77777777" w:rsidR="002F341A" w:rsidRDefault="002F341A" w:rsidP="002F341A">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F341A" w14:paraId="691CD03B" w14:textId="77777777" w:rsidTr="00134FFA">
        <w:tc>
          <w:tcPr>
            <w:tcW w:w="5665" w:type="dxa"/>
          </w:tcPr>
          <w:p w14:paraId="291891F5" w14:textId="03A6E7DF" w:rsidR="002F341A" w:rsidRDefault="004A2C57" w:rsidP="008263F4">
            <w:r>
              <w:t>L</w:t>
            </w:r>
            <w:r w:rsidR="00F44142">
              <w:t>ocal</w:t>
            </w:r>
          </w:p>
        </w:tc>
        <w:tc>
          <w:tcPr>
            <w:tcW w:w="3685" w:type="dxa"/>
          </w:tcPr>
          <w:p w14:paraId="2EA41DED" w14:textId="2587DA33" w:rsidR="002F341A" w:rsidRDefault="004A2C57" w:rsidP="004A2C57">
            <w:r>
              <w:t xml:space="preserve">A locally allocated </w:t>
            </w:r>
            <w:r w:rsidRPr="008263F4">
              <w:rPr>
                <w:rStyle w:val="CodeText"/>
              </w:rPr>
              <w:t>WDF_OBJECT_ATTRIBUTES</w:t>
            </w:r>
            <w:r w:rsidRPr="004A2C57">
              <w:t xml:space="preserve"> structure.</w:t>
            </w:r>
          </w:p>
        </w:tc>
      </w:tr>
      <w:tr w:rsidR="002F341A" w14:paraId="28A650DA" w14:textId="77777777" w:rsidTr="00134FFA">
        <w:tc>
          <w:tcPr>
            <w:tcW w:w="5665" w:type="dxa"/>
          </w:tcPr>
          <w:p w14:paraId="116D5E0C" w14:textId="3EACA355" w:rsidR="002F341A" w:rsidRDefault="004A2C57" w:rsidP="008263F4">
            <w:r>
              <w:t>Formal</w:t>
            </w:r>
          </w:p>
        </w:tc>
        <w:tc>
          <w:tcPr>
            <w:tcW w:w="3685" w:type="dxa"/>
          </w:tcPr>
          <w:p w14:paraId="2BBDBA71" w14:textId="53A18284" w:rsidR="002F341A" w:rsidRDefault="004A2C57" w:rsidP="0072170C">
            <w:r w:rsidRPr="008263F4">
              <w:rPr>
                <w:rStyle w:val="CodeText"/>
              </w:rPr>
              <w:t>WDF_OBJECT_ATTRIBUTES*</w:t>
            </w:r>
            <w:r w:rsidR="002F341A">
              <w:t>. This value Is passed into the Module’s Create function.</w:t>
            </w:r>
          </w:p>
        </w:tc>
      </w:tr>
      <w:tr w:rsidR="002F341A" w14:paraId="786926E1" w14:textId="77777777" w:rsidTr="00134FFA">
        <w:tc>
          <w:tcPr>
            <w:tcW w:w="5665" w:type="dxa"/>
          </w:tcPr>
          <w:p w14:paraId="0F787FD5" w14:textId="5F553029" w:rsidR="002F341A" w:rsidRDefault="004A2C57" w:rsidP="008263F4">
            <w:r>
              <w:t>Context</w:t>
            </w:r>
          </w:p>
        </w:tc>
        <w:tc>
          <w:tcPr>
            <w:tcW w:w="3685" w:type="dxa"/>
          </w:tcPr>
          <w:p w14:paraId="1CCCD08B" w14:textId="00A6400F" w:rsidR="002F341A" w:rsidRDefault="004A2C57" w:rsidP="0072170C">
            <w:r>
              <w:t>The name of the Module’s Private Context.</w:t>
            </w:r>
          </w:p>
        </w:tc>
      </w:tr>
    </w:tbl>
    <w:p w14:paraId="31F7D202" w14:textId="77777777" w:rsidR="002F341A" w:rsidRDefault="002F341A" w:rsidP="002F341A"/>
    <w:p w14:paraId="0B406C39" w14:textId="77777777" w:rsidR="002F341A" w:rsidRDefault="002F341A" w:rsidP="002F341A">
      <w:pPr>
        <w:pStyle w:val="Heading4"/>
      </w:pPr>
      <w:r>
        <w:t>Returns</w:t>
      </w:r>
    </w:p>
    <w:p w14:paraId="418483D9" w14:textId="5E6E4BD4" w:rsidR="002F341A" w:rsidRPr="003921F9" w:rsidRDefault="004A2C57" w:rsidP="002F341A">
      <w:r>
        <w:t>None</w:t>
      </w:r>
    </w:p>
    <w:p w14:paraId="13C2FE11" w14:textId="77777777" w:rsidR="002F341A" w:rsidRDefault="002F341A" w:rsidP="002F341A">
      <w:pPr>
        <w:pStyle w:val="Heading4"/>
      </w:pPr>
      <w:r>
        <w:t>Remarks</w:t>
      </w:r>
    </w:p>
    <w:p w14:paraId="3A998AAC" w14:textId="69172428" w:rsidR="002F341A" w:rsidRDefault="004A2C57" w:rsidP="004A459D">
      <w:pPr>
        <w:pStyle w:val="ListParagraph"/>
        <w:numPr>
          <w:ilvl w:val="0"/>
          <w:numId w:val="3"/>
        </w:numPr>
      </w:pPr>
      <w:r>
        <w:t xml:space="preserve">If the Module has no Private Context, use </w:t>
      </w:r>
      <w:r w:rsidRPr="008263F4">
        <w:rPr>
          <w:rStyle w:val="CodeText"/>
        </w:rPr>
        <w:t>DMF_WDF_OBJECT_ATTRIBUTES_INIT</w:t>
      </w:r>
      <w:r w:rsidRPr="004A2C57">
        <w:t xml:space="preserve"> instead.</w:t>
      </w:r>
    </w:p>
    <w:p w14:paraId="67194A1E" w14:textId="4417DE9D" w:rsidR="00AC2827" w:rsidRDefault="00AC2827"/>
    <w:p w14:paraId="0714AD8E" w14:textId="77777777" w:rsidR="00AC2827" w:rsidRDefault="00AC2827">
      <w:r>
        <w:br w:type="page"/>
      </w:r>
    </w:p>
    <w:p w14:paraId="0EF68721" w14:textId="41B25246" w:rsidR="002F23C7" w:rsidRDefault="002F23C7" w:rsidP="002F23C7">
      <w:pPr>
        <w:pStyle w:val="Heading3"/>
      </w:pPr>
      <w:bookmarkStart w:id="193" w:name="_Toc520125530"/>
      <w:r>
        <w:lastRenderedPageBreak/>
        <w:t>DMF_CONFIG_GET</w:t>
      </w:r>
      <w:bookmarkEnd w:id="193"/>
    </w:p>
    <w:p w14:paraId="22AAAE85" w14:textId="77777777" w:rsidR="002F23C7" w:rsidRPr="00FB6A46" w:rsidRDefault="002F23C7" w:rsidP="002F23C7"/>
    <w:p w14:paraId="08F5DA45" w14:textId="06A3CF62" w:rsidR="002F23C7" w:rsidRDefault="002F23C7" w:rsidP="002F23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_CONFIG_[</w:t>
      </w:r>
      <w:proofErr w:type="spellStart"/>
      <w:r>
        <w:rPr>
          <w:rFonts w:ascii="Consolas" w:hAnsi="Consolas" w:cs="Consolas"/>
          <w:color w:val="2B91AF"/>
          <w:sz w:val="19"/>
          <w:szCs w:val="19"/>
        </w:rPr>
        <w:t>Modulename</w:t>
      </w:r>
      <w:proofErr w:type="spellEnd"/>
      <w:r>
        <w:rPr>
          <w:rFonts w:ascii="Consolas" w:hAnsi="Consolas" w:cs="Consolas"/>
          <w:color w:val="2B91AF"/>
          <w:sz w:val="19"/>
          <w:szCs w:val="19"/>
        </w:rPr>
        <w:t>]*</w:t>
      </w:r>
    </w:p>
    <w:p w14:paraId="5AC33426" w14:textId="2528CE98" w:rsidR="002F23C7" w:rsidRDefault="002F23C7" w:rsidP="002F23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CON</w:t>
      </w:r>
      <w:r w:rsidR="00575955">
        <w:rPr>
          <w:rFonts w:ascii="Consolas" w:hAnsi="Consolas" w:cs="Consolas"/>
          <w:color w:val="000000"/>
          <w:sz w:val="19"/>
          <w:szCs w:val="19"/>
        </w:rPr>
        <w:t>FIG</w:t>
      </w:r>
      <w:r>
        <w:rPr>
          <w:rFonts w:ascii="Consolas" w:hAnsi="Consolas" w:cs="Consolas"/>
          <w:color w:val="000000"/>
          <w:sz w:val="19"/>
          <w:szCs w:val="19"/>
        </w:rPr>
        <w:t>_</w:t>
      </w:r>
      <w:proofErr w:type="gramStart"/>
      <w:r>
        <w:rPr>
          <w:rFonts w:ascii="Consolas" w:hAnsi="Consolas" w:cs="Consolas"/>
          <w:color w:val="000000"/>
          <w:sz w:val="19"/>
          <w:szCs w:val="19"/>
        </w:rPr>
        <w:t>GET(</w:t>
      </w:r>
      <w:proofErr w:type="gramEnd"/>
    </w:p>
    <w:p w14:paraId="0DB480A8" w14:textId="77777777" w:rsidR="002F23C7" w:rsidRDefault="002F23C7" w:rsidP="002F23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808080"/>
          <w:sz w:val="19"/>
          <w:szCs w:val="19"/>
        </w:rPr>
        <w:t>DmfModule</w:t>
      </w:r>
      <w:proofErr w:type="spellEnd"/>
    </w:p>
    <w:p w14:paraId="60B86141" w14:textId="77777777" w:rsidR="002F23C7" w:rsidRDefault="002F23C7" w:rsidP="002F23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C77EB9C" w14:textId="77777777" w:rsidR="002F23C7" w:rsidRDefault="002F23C7" w:rsidP="002F23C7">
      <w:pPr>
        <w:autoSpaceDE w:val="0"/>
        <w:autoSpaceDN w:val="0"/>
        <w:adjustRightInd w:val="0"/>
        <w:spacing w:after="0" w:line="240" w:lineRule="auto"/>
        <w:rPr>
          <w:rFonts w:ascii="Consolas" w:hAnsi="Consolas" w:cs="Consolas"/>
          <w:color w:val="000000"/>
          <w:sz w:val="19"/>
          <w:szCs w:val="19"/>
        </w:rPr>
      </w:pPr>
    </w:p>
    <w:p w14:paraId="3F966FDA" w14:textId="4452484F" w:rsidR="002F23C7" w:rsidRDefault="002F23C7" w:rsidP="002F23C7">
      <w:r>
        <w:t>Given an instance of a Module, this function returns the given Module’s Con</w:t>
      </w:r>
      <w:r w:rsidR="003954FD">
        <w:t>fig</w:t>
      </w:r>
      <w:r>
        <w:t>.</w:t>
      </w:r>
    </w:p>
    <w:p w14:paraId="094DD02C" w14:textId="77777777" w:rsidR="002F23C7" w:rsidRDefault="002F23C7" w:rsidP="002F23C7">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F23C7" w14:paraId="7697967C" w14:textId="77777777" w:rsidTr="00972838">
        <w:tc>
          <w:tcPr>
            <w:tcW w:w="5665" w:type="dxa"/>
          </w:tcPr>
          <w:p w14:paraId="0937D086" w14:textId="77777777" w:rsidR="002F23C7" w:rsidRPr="00980A81" w:rsidRDefault="002F23C7" w:rsidP="00972838">
            <w:pPr>
              <w:rPr>
                <w:rStyle w:val="CodeText"/>
              </w:rPr>
            </w:pPr>
            <w:r w:rsidRPr="00980A81">
              <w:rPr>
                <w:rStyle w:val="CodeText"/>
              </w:rPr>
              <w:t>DMFMODULE DmfModule</w:t>
            </w:r>
          </w:p>
        </w:tc>
        <w:tc>
          <w:tcPr>
            <w:tcW w:w="3685" w:type="dxa"/>
          </w:tcPr>
          <w:p w14:paraId="3D47626C" w14:textId="77777777" w:rsidR="002F23C7" w:rsidRDefault="002F23C7" w:rsidP="00972838">
            <w:r>
              <w:t xml:space="preserve">The given Module’s DMF Module handle. </w:t>
            </w:r>
          </w:p>
        </w:tc>
      </w:tr>
    </w:tbl>
    <w:p w14:paraId="3074F74D" w14:textId="77777777" w:rsidR="002F23C7" w:rsidRDefault="002F23C7" w:rsidP="002F23C7">
      <w:pPr>
        <w:pStyle w:val="Heading4"/>
      </w:pPr>
      <w:r>
        <w:t>Returns</w:t>
      </w:r>
    </w:p>
    <w:p w14:paraId="12402050" w14:textId="748C5C93" w:rsidR="002F23C7" w:rsidRDefault="002F23C7" w:rsidP="002F23C7">
      <w:r>
        <w:t>The given Module’s Con</w:t>
      </w:r>
      <w:r w:rsidR="00961685">
        <w:t>fig</w:t>
      </w:r>
      <w:r>
        <w:t>.</w:t>
      </w:r>
    </w:p>
    <w:p w14:paraId="412460A6" w14:textId="77777777" w:rsidR="002F23C7" w:rsidRDefault="002F23C7" w:rsidP="002F23C7">
      <w:r>
        <w:t>Remarks</w:t>
      </w:r>
    </w:p>
    <w:p w14:paraId="2B9C9400" w14:textId="77777777" w:rsidR="002F23C7" w:rsidRDefault="002F23C7" w:rsidP="002F23C7">
      <w:pPr>
        <w:pStyle w:val="ListParagraph"/>
        <w:numPr>
          <w:ilvl w:val="0"/>
          <w:numId w:val="36"/>
        </w:numPr>
      </w:pPr>
      <w:r>
        <w:t>There is no need to check the return value. If the Module is properly instantiated and has a Context defined, this return value is always correct.</w:t>
      </w:r>
    </w:p>
    <w:p w14:paraId="30E699B8" w14:textId="095435F9" w:rsidR="002F23C7" w:rsidRDefault="002F23C7" w:rsidP="002F23C7">
      <w:pPr>
        <w:pStyle w:val="ListParagraph"/>
        <w:numPr>
          <w:ilvl w:val="0"/>
          <w:numId w:val="36"/>
        </w:numPr>
      </w:pPr>
      <w:r>
        <w:t xml:space="preserve">Do not use this function </w:t>
      </w:r>
      <w:r w:rsidR="00FE3290">
        <w:t xml:space="preserve">if </w:t>
      </w:r>
      <w:r>
        <w:t>the Module has no Con</w:t>
      </w:r>
      <w:r w:rsidR="00271176">
        <w:t>fig</w:t>
      </w:r>
      <w:r>
        <w:t>.</w:t>
      </w:r>
    </w:p>
    <w:p w14:paraId="44985CAA" w14:textId="774E143D" w:rsidR="002F23C7" w:rsidRDefault="002F23C7" w:rsidP="002F23C7">
      <w:pPr>
        <w:pStyle w:val="ListParagraph"/>
        <w:numPr>
          <w:ilvl w:val="0"/>
          <w:numId w:val="36"/>
        </w:numPr>
      </w:pPr>
      <w:r>
        <w:t xml:space="preserve">This function is private to each Module. This function is defined automatically by DMF using </w:t>
      </w:r>
      <w:r w:rsidRPr="002F23C7">
        <w:rPr>
          <w:rStyle w:val="CodeText"/>
        </w:rPr>
        <w:t>DMF_MODULE_DECLARE_CONFIG()</w:t>
      </w:r>
      <w:r>
        <w:t>.</w:t>
      </w:r>
    </w:p>
    <w:p w14:paraId="096B64B2" w14:textId="50316249" w:rsidR="002F23C7" w:rsidRDefault="002F23C7" w:rsidP="002F23C7">
      <w:pPr>
        <w:pStyle w:val="ListParagraph"/>
        <w:numPr>
          <w:ilvl w:val="0"/>
          <w:numId w:val="36"/>
        </w:numPr>
      </w:pPr>
      <w:r>
        <w:t>Do not return this pointer to a Client.</w:t>
      </w:r>
    </w:p>
    <w:p w14:paraId="11945AC5" w14:textId="7CC37A7A" w:rsidR="000115E1" w:rsidRDefault="000115E1" w:rsidP="002F23C7">
      <w:pPr>
        <w:pStyle w:val="ListParagraph"/>
        <w:numPr>
          <w:ilvl w:val="0"/>
          <w:numId w:val="36"/>
        </w:numPr>
      </w:pPr>
      <w:r>
        <w:t>Although the Client originally set the C</w:t>
      </w:r>
      <w:r w:rsidR="002F7611">
        <w:t xml:space="preserve">onfig </w:t>
      </w:r>
      <w:r>
        <w:t xml:space="preserve">structure, the buffer returned by this function is a copy of that structure. The Module may write to this buffer, but the Client will not see that change. </w:t>
      </w:r>
      <w:proofErr w:type="gramStart"/>
      <w:r>
        <w:t>Generally speaking, this</w:t>
      </w:r>
      <w:proofErr w:type="gramEnd"/>
      <w:r>
        <w:t xml:space="preserve"> buffer should not be written to. Use the Module’s Context instead.</w:t>
      </w:r>
    </w:p>
    <w:p w14:paraId="1E10D8D3" w14:textId="77777777" w:rsidR="002F23C7" w:rsidRDefault="002F23C7">
      <w:pPr>
        <w:rPr>
          <w:rFonts w:asciiTheme="majorHAnsi" w:eastAsiaTheme="majorEastAsia" w:hAnsiTheme="majorHAnsi" w:cstheme="majorBidi"/>
          <w:b/>
          <w:bCs/>
          <w:color w:val="000000" w:themeColor="text1"/>
        </w:rPr>
      </w:pPr>
      <w:r>
        <w:br w:type="page"/>
      </w:r>
    </w:p>
    <w:p w14:paraId="3C188E74" w14:textId="5557A2E4" w:rsidR="00C91ED3" w:rsidRDefault="00C91ED3" w:rsidP="00C91ED3">
      <w:pPr>
        <w:pStyle w:val="Heading3"/>
      </w:pPr>
      <w:bookmarkStart w:id="194" w:name="_Toc520125531"/>
      <w:r>
        <w:lastRenderedPageBreak/>
        <w:t>DMF_CONTEXT_GET</w:t>
      </w:r>
      <w:bookmarkEnd w:id="194"/>
    </w:p>
    <w:p w14:paraId="151DC638" w14:textId="77777777" w:rsidR="00C91ED3" w:rsidRPr="00FB6A46" w:rsidRDefault="00C91ED3" w:rsidP="00C91ED3"/>
    <w:p w14:paraId="324A1029" w14:textId="49F3920B" w:rsidR="00C91ED3" w:rsidRDefault="00C91ED3" w:rsidP="00C91ED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_CONTEXT_[</w:t>
      </w:r>
      <w:proofErr w:type="spellStart"/>
      <w:r>
        <w:rPr>
          <w:rFonts w:ascii="Consolas" w:hAnsi="Consolas" w:cs="Consolas"/>
          <w:color w:val="2B91AF"/>
          <w:sz w:val="19"/>
          <w:szCs w:val="19"/>
        </w:rPr>
        <w:t>Modulename</w:t>
      </w:r>
      <w:proofErr w:type="spellEnd"/>
      <w:r>
        <w:rPr>
          <w:rFonts w:ascii="Consolas" w:hAnsi="Consolas" w:cs="Consolas"/>
          <w:color w:val="2B91AF"/>
          <w:sz w:val="19"/>
          <w:szCs w:val="19"/>
        </w:rPr>
        <w:t>]*</w:t>
      </w:r>
    </w:p>
    <w:p w14:paraId="5E5AC91D" w14:textId="519BE1FC" w:rsidR="00C91ED3" w:rsidRDefault="00C91ED3" w:rsidP="00C91ED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CONTEXT_</w:t>
      </w:r>
      <w:proofErr w:type="gramStart"/>
      <w:r>
        <w:rPr>
          <w:rFonts w:ascii="Consolas" w:hAnsi="Consolas" w:cs="Consolas"/>
          <w:color w:val="000000"/>
          <w:sz w:val="19"/>
          <w:szCs w:val="19"/>
        </w:rPr>
        <w:t>GET(</w:t>
      </w:r>
      <w:proofErr w:type="gramEnd"/>
    </w:p>
    <w:p w14:paraId="5BE23DAB" w14:textId="77777777" w:rsidR="00C91ED3" w:rsidRDefault="00C91ED3" w:rsidP="00C91ED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808080"/>
          <w:sz w:val="19"/>
          <w:szCs w:val="19"/>
        </w:rPr>
        <w:t>DmfModule</w:t>
      </w:r>
      <w:proofErr w:type="spellEnd"/>
    </w:p>
    <w:p w14:paraId="1164A4B0" w14:textId="77777777" w:rsidR="00C91ED3" w:rsidRDefault="00C91ED3" w:rsidP="00C91ED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D0EA610" w14:textId="77777777" w:rsidR="00C91ED3" w:rsidRDefault="00C91ED3" w:rsidP="00C91ED3">
      <w:pPr>
        <w:autoSpaceDE w:val="0"/>
        <w:autoSpaceDN w:val="0"/>
        <w:adjustRightInd w:val="0"/>
        <w:spacing w:after="0" w:line="240" w:lineRule="auto"/>
        <w:rPr>
          <w:rFonts w:ascii="Consolas" w:hAnsi="Consolas" w:cs="Consolas"/>
          <w:color w:val="000000"/>
          <w:sz w:val="19"/>
          <w:szCs w:val="19"/>
        </w:rPr>
      </w:pPr>
    </w:p>
    <w:p w14:paraId="1605A183" w14:textId="2A22563F" w:rsidR="00C91ED3" w:rsidRDefault="00C91ED3" w:rsidP="00C91ED3">
      <w:r>
        <w:t xml:space="preserve">Given an instance of a Module, this function returns the given Module’s </w:t>
      </w:r>
      <w:r w:rsidR="00957540">
        <w:t xml:space="preserve">Private </w:t>
      </w:r>
      <w:r>
        <w:t>Context.</w:t>
      </w:r>
    </w:p>
    <w:p w14:paraId="7111CF11" w14:textId="77777777" w:rsidR="00C91ED3" w:rsidRDefault="00C91ED3" w:rsidP="00C91ED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91ED3" w14:paraId="63BFD590" w14:textId="77777777" w:rsidTr="00C91ED3">
        <w:tc>
          <w:tcPr>
            <w:tcW w:w="5665" w:type="dxa"/>
          </w:tcPr>
          <w:p w14:paraId="5341AD05" w14:textId="77777777" w:rsidR="00C91ED3" w:rsidRPr="00980A81" w:rsidRDefault="00C91ED3" w:rsidP="00C91ED3">
            <w:pPr>
              <w:rPr>
                <w:rStyle w:val="CodeText"/>
              </w:rPr>
            </w:pPr>
            <w:r w:rsidRPr="00980A81">
              <w:rPr>
                <w:rStyle w:val="CodeText"/>
              </w:rPr>
              <w:t>DMFMODULE DmfModule</w:t>
            </w:r>
          </w:p>
        </w:tc>
        <w:tc>
          <w:tcPr>
            <w:tcW w:w="3685" w:type="dxa"/>
          </w:tcPr>
          <w:p w14:paraId="19977DBF" w14:textId="4FC6B2B2" w:rsidR="00C91ED3" w:rsidRDefault="00C91ED3" w:rsidP="00C91ED3">
            <w:r>
              <w:t xml:space="preserve">The given Module’s DMF Module handle. </w:t>
            </w:r>
          </w:p>
        </w:tc>
      </w:tr>
    </w:tbl>
    <w:p w14:paraId="5170D299" w14:textId="77777777" w:rsidR="00C91ED3" w:rsidRDefault="00C91ED3" w:rsidP="00C91ED3">
      <w:pPr>
        <w:pStyle w:val="Heading4"/>
      </w:pPr>
      <w:r>
        <w:t>Returns</w:t>
      </w:r>
    </w:p>
    <w:p w14:paraId="704C16E3" w14:textId="45180311" w:rsidR="00C91ED3" w:rsidRDefault="00C91ED3" w:rsidP="00C91ED3">
      <w:r>
        <w:t>The given Module’s Context.</w:t>
      </w:r>
    </w:p>
    <w:p w14:paraId="32170477" w14:textId="77777777" w:rsidR="00C91ED3" w:rsidRDefault="00C91ED3" w:rsidP="00C91ED3">
      <w:r>
        <w:t>Remarks</w:t>
      </w:r>
    </w:p>
    <w:p w14:paraId="2C710702" w14:textId="707FCFFA" w:rsidR="002F23C7" w:rsidRDefault="002F23C7" w:rsidP="002F23C7">
      <w:pPr>
        <w:pStyle w:val="ListParagraph"/>
        <w:numPr>
          <w:ilvl w:val="0"/>
          <w:numId w:val="36"/>
        </w:numPr>
      </w:pPr>
      <w:r>
        <w:t>There is no need to check the return value. If the Module is properly instantiated and has a Context defined, this return value is always correct.</w:t>
      </w:r>
      <w:r w:rsidRPr="002F23C7">
        <w:t xml:space="preserve"> </w:t>
      </w:r>
    </w:p>
    <w:p w14:paraId="1C70CA5D" w14:textId="36A15235" w:rsidR="00C91ED3" w:rsidRDefault="002F23C7" w:rsidP="002F23C7">
      <w:pPr>
        <w:pStyle w:val="ListParagraph"/>
        <w:numPr>
          <w:ilvl w:val="0"/>
          <w:numId w:val="36"/>
        </w:numPr>
      </w:pPr>
      <w:r>
        <w:t xml:space="preserve">Do not use this function the </w:t>
      </w:r>
      <w:r w:rsidR="000C5CDC">
        <w:t xml:space="preserve">if </w:t>
      </w:r>
      <w:r>
        <w:t>Module has no Context.</w:t>
      </w:r>
    </w:p>
    <w:p w14:paraId="0A52D5BA" w14:textId="1D2FAB33" w:rsidR="002F23C7" w:rsidRDefault="002F23C7" w:rsidP="002F23C7">
      <w:pPr>
        <w:pStyle w:val="ListParagraph"/>
        <w:numPr>
          <w:ilvl w:val="0"/>
          <w:numId w:val="36"/>
        </w:numPr>
      </w:pPr>
      <w:r>
        <w:t xml:space="preserve">This function is private to each Module. This function is defined automatically by DMF using </w:t>
      </w:r>
      <w:r w:rsidRPr="002F23C7">
        <w:rPr>
          <w:rStyle w:val="CodeText"/>
        </w:rPr>
        <w:t>DMF_MODULE_DECLARE_CON</w:t>
      </w:r>
      <w:r>
        <w:rPr>
          <w:rStyle w:val="CodeText"/>
        </w:rPr>
        <w:t>TEXT</w:t>
      </w:r>
      <w:r w:rsidRPr="002F23C7">
        <w:rPr>
          <w:rStyle w:val="CodeText"/>
        </w:rPr>
        <w:t>()</w:t>
      </w:r>
      <w:r>
        <w:t>.</w:t>
      </w:r>
    </w:p>
    <w:p w14:paraId="7D5621A0" w14:textId="442C9880" w:rsidR="002F23C7" w:rsidRDefault="002F23C7" w:rsidP="002F23C7">
      <w:pPr>
        <w:pStyle w:val="ListParagraph"/>
        <w:numPr>
          <w:ilvl w:val="0"/>
          <w:numId w:val="36"/>
        </w:numPr>
      </w:pPr>
      <w:r>
        <w:t>Do not return this pointer to a Client.</w:t>
      </w:r>
    </w:p>
    <w:p w14:paraId="7DE349B4" w14:textId="2BD61D5E" w:rsidR="002F23C7" w:rsidRDefault="002F23C7" w:rsidP="000115E1">
      <w:pPr>
        <w:pStyle w:val="ListParagraph"/>
      </w:pPr>
    </w:p>
    <w:p w14:paraId="7C95D3E9" w14:textId="342B9C93" w:rsidR="002F23C7" w:rsidRDefault="002F23C7" w:rsidP="002F23C7">
      <w:pPr>
        <w:pStyle w:val="ListParagraph"/>
      </w:pPr>
    </w:p>
    <w:p w14:paraId="0277A134" w14:textId="77777777" w:rsidR="002F23C7" w:rsidRDefault="002F23C7">
      <w:pPr>
        <w:rPr>
          <w:rFonts w:asciiTheme="majorHAnsi" w:eastAsiaTheme="majorEastAsia" w:hAnsiTheme="majorHAnsi" w:cstheme="majorBidi"/>
          <w:b/>
          <w:bCs/>
          <w:color w:val="000000" w:themeColor="text1"/>
        </w:rPr>
      </w:pPr>
      <w:r>
        <w:br w:type="page"/>
      </w:r>
    </w:p>
    <w:p w14:paraId="0858B0CA" w14:textId="4F4418C8" w:rsidR="00B07721" w:rsidRDefault="00B07721" w:rsidP="00B07721">
      <w:pPr>
        <w:pStyle w:val="Heading3"/>
      </w:pPr>
      <w:bookmarkStart w:id="195" w:name="_Toc520125532"/>
      <w:r>
        <w:lastRenderedPageBreak/>
        <w:t>DMF_ModuleCreate</w:t>
      </w:r>
      <w:bookmarkEnd w:id="195"/>
    </w:p>
    <w:p w14:paraId="4D82E2DD" w14:textId="77777777" w:rsidR="00B07721" w:rsidRDefault="00B07721" w:rsidP="00B07721">
      <w:pPr>
        <w:autoSpaceDE w:val="0"/>
        <w:autoSpaceDN w:val="0"/>
        <w:adjustRightInd w:val="0"/>
        <w:spacing w:after="0" w:line="240" w:lineRule="auto"/>
        <w:rPr>
          <w:rFonts w:ascii="Consolas" w:hAnsi="Consolas" w:cs="Consolas"/>
          <w:color w:val="6F008A"/>
          <w:sz w:val="19"/>
          <w:szCs w:val="19"/>
        </w:rPr>
      </w:pPr>
    </w:p>
    <w:p w14:paraId="31461BF1" w14:textId="77777777" w:rsidR="00B07721" w:rsidRDefault="00B07721" w:rsidP="00B0772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p>
    <w:p w14:paraId="69AAB65A" w14:textId="77777777" w:rsidR="00B07721" w:rsidRDefault="00B07721" w:rsidP="00B0772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w:t>
      </w:r>
      <w:proofErr w:type="gramStart"/>
      <w:r>
        <w:rPr>
          <w:rFonts w:ascii="Consolas" w:hAnsi="Consolas" w:cs="Consolas"/>
          <w:color w:val="000000"/>
          <w:sz w:val="19"/>
          <w:szCs w:val="19"/>
        </w:rPr>
        <w:t>ModuleCreate(</w:t>
      </w:r>
      <w:proofErr w:type="gramEnd"/>
    </w:p>
    <w:p w14:paraId="552297AD" w14:textId="77777777" w:rsidR="00B07721" w:rsidRDefault="00B07721" w:rsidP="00B0772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DEVICE</w:t>
      </w:r>
      <w:r>
        <w:rPr>
          <w:rFonts w:ascii="Consolas" w:hAnsi="Consolas" w:cs="Consolas"/>
          <w:color w:val="000000"/>
          <w:sz w:val="19"/>
          <w:szCs w:val="19"/>
        </w:rPr>
        <w:t xml:space="preserve"> </w:t>
      </w:r>
      <w:r>
        <w:rPr>
          <w:rFonts w:ascii="Consolas" w:hAnsi="Consolas" w:cs="Consolas"/>
          <w:color w:val="808080"/>
          <w:sz w:val="19"/>
          <w:szCs w:val="19"/>
        </w:rPr>
        <w:t>Device</w:t>
      </w:r>
      <w:r>
        <w:rPr>
          <w:rFonts w:ascii="Consolas" w:hAnsi="Consolas" w:cs="Consolas"/>
          <w:color w:val="000000"/>
          <w:sz w:val="19"/>
          <w:szCs w:val="19"/>
        </w:rPr>
        <w:t>,</w:t>
      </w:r>
    </w:p>
    <w:p w14:paraId="2B21A0CA" w14:textId="77777777" w:rsidR="00B07721" w:rsidRDefault="00B07721" w:rsidP="00B0772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_MODULE_ATTRIBUTES</w:t>
      </w:r>
      <w:r>
        <w:rPr>
          <w:rFonts w:ascii="Consolas" w:hAnsi="Consolas" w:cs="Consolas"/>
          <w:color w:val="000000"/>
          <w:sz w:val="19"/>
          <w:szCs w:val="19"/>
        </w:rPr>
        <w:t xml:space="preserve">* </w:t>
      </w:r>
      <w:r>
        <w:rPr>
          <w:rFonts w:ascii="Consolas" w:hAnsi="Consolas" w:cs="Consolas"/>
          <w:color w:val="808080"/>
          <w:sz w:val="19"/>
          <w:szCs w:val="19"/>
        </w:rPr>
        <w:t>DmfModuleAttributes</w:t>
      </w:r>
      <w:r>
        <w:rPr>
          <w:rFonts w:ascii="Consolas" w:hAnsi="Consolas" w:cs="Consolas"/>
          <w:color w:val="000000"/>
          <w:sz w:val="19"/>
          <w:szCs w:val="19"/>
        </w:rPr>
        <w:t>,</w:t>
      </w:r>
    </w:p>
    <w:p w14:paraId="44223029" w14:textId="77777777" w:rsidR="00B07721" w:rsidRDefault="00B07721" w:rsidP="00B0772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WDF_OBJECT_ATTRIBUTES</w:t>
      </w:r>
      <w:r>
        <w:rPr>
          <w:rFonts w:ascii="Consolas" w:hAnsi="Consolas" w:cs="Consolas"/>
          <w:color w:val="000000"/>
          <w:sz w:val="19"/>
          <w:szCs w:val="19"/>
        </w:rPr>
        <w:t xml:space="preserve"> </w:t>
      </w:r>
      <w:r>
        <w:rPr>
          <w:rFonts w:ascii="Consolas" w:hAnsi="Consolas" w:cs="Consolas"/>
          <w:color w:val="808080"/>
          <w:sz w:val="19"/>
          <w:szCs w:val="19"/>
        </w:rPr>
        <w:t>DmfModuleObjectAttributes</w:t>
      </w:r>
      <w:r>
        <w:rPr>
          <w:rFonts w:ascii="Consolas" w:hAnsi="Consolas" w:cs="Consolas"/>
          <w:color w:val="000000"/>
          <w:sz w:val="19"/>
          <w:szCs w:val="19"/>
        </w:rPr>
        <w:t>,</w:t>
      </w:r>
    </w:p>
    <w:p w14:paraId="6E9E795F" w14:textId="77777777" w:rsidR="00B07721" w:rsidRDefault="00B07721" w:rsidP="00B0772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_MODULE_DESCRIPTOR</w:t>
      </w:r>
      <w:r>
        <w:rPr>
          <w:rFonts w:ascii="Consolas" w:hAnsi="Consolas" w:cs="Consolas"/>
          <w:color w:val="000000"/>
          <w:sz w:val="19"/>
          <w:szCs w:val="19"/>
        </w:rPr>
        <w:t xml:space="preserve"> </w:t>
      </w:r>
      <w:r>
        <w:rPr>
          <w:rFonts w:ascii="Consolas" w:hAnsi="Consolas" w:cs="Consolas"/>
          <w:color w:val="808080"/>
          <w:sz w:val="19"/>
          <w:szCs w:val="19"/>
        </w:rPr>
        <w:t>ModuleDescriptor</w:t>
      </w:r>
      <w:r>
        <w:rPr>
          <w:rFonts w:ascii="Consolas" w:hAnsi="Consolas" w:cs="Consolas"/>
          <w:color w:val="000000"/>
          <w:sz w:val="19"/>
          <w:szCs w:val="19"/>
        </w:rPr>
        <w:t>,</w:t>
      </w:r>
    </w:p>
    <w:p w14:paraId="50A3219B" w14:textId="77777777" w:rsidR="00B07721" w:rsidRDefault="00B07721" w:rsidP="00B0772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Out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p w14:paraId="1D4D06F6" w14:textId="77777777" w:rsidR="00B07721" w:rsidRDefault="00B07721" w:rsidP="00B07721">
      <w:pPr>
        <w:rPr>
          <w:rFonts w:ascii="Consolas" w:hAnsi="Consolas" w:cs="Consolas"/>
          <w:color w:val="000000"/>
          <w:sz w:val="19"/>
          <w:szCs w:val="19"/>
        </w:rPr>
      </w:pPr>
      <w:r>
        <w:rPr>
          <w:rFonts w:ascii="Consolas" w:hAnsi="Consolas" w:cs="Consolas"/>
          <w:color w:val="000000"/>
          <w:sz w:val="19"/>
          <w:szCs w:val="19"/>
        </w:rPr>
        <w:t xml:space="preserve">    )</w:t>
      </w:r>
    </w:p>
    <w:p w14:paraId="2F10C211" w14:textId="77777777" w:rsidR="00B07721" w:rsidRDefault="00B07721" w:rsidP="00B07721">
      <w:r>
        <w:t xml:space="preserve">This function crates and instance of a Module. </w:t>
      </w:r>
    </w:p>
    <w:p w14:paraId="30F1D095" w14:textId="77777777" w:rsidR="00B07721" w:rsidRDefault="00B07721" w:rsidP="00B0772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B07721" w14:paraId="6DCD31E8" w14:textId="77777777" w:rsidTr="00134FFA">
        <w:tc>
          <w:tcPr>
            <w:tcW w:w="5665" w:type="dxa"/>
          </w:tcPr>
          <w:p w14:paraId="47DBA5C4" w14:textId="77777777" w:rsidR="00B07721" w:rsidRPr="008263F4" w:rsidRDefault="00B07721" w:rsidP="00B51B3A">
            <w:pPr>
              <w:rPr>
                <w:rStyle w:val="CodeText"/>
              </w:rPr>
            </w:pPr>
            <w:r w:rsidRPr="008263F4">
              <w:rPr>
                <w:rStyle w:val="CodeText"/>
              </w:rPr>
              <w:t>WDFDEVICE Device</w:t>
            </w:r>
          </w:p>
        </w:tc>
        <w:tc>
          <w:tcPr>
            <w:tcW w:w="3685" w:type="dxa"/>
          </w:tcPr>
          <w:p w14:paraId="50732E8A" w14:textId="77777777" w:rsidR="00B07721" w:rsidRDefault="00B07721" w:rsidP="00B51B3A">
            <w:r>
              <w:t xml:space="preserve">The Client Driver’s </w:t>
            </w:r>
            <w:r w:rsidRPr="008263F4">
              <w:rPr>
                <w:rStyle w:val="CodeText"/>
              </w:rPr>
              <w:t>WDFDEVICE</w:t>
            </w:r>
            <w:r>
              <w:t>. This value is passed into the Module’s Create function.</w:t>
            </w:r>
          </w:p>
        </w:tc>
      </w:tr>
      <w:tr w:rsidR="00B07721" w14:paraId="00D968C5" w14:textId="77777777" w:rsidTr="00134FFA">
        <w:tc>
          <w:tcPr>
            <w:tcW w:w="5665" w:type="dxa"/>
          </w:tcPr>
          <w:p w14:paraId="74007FF3" w14:textId="77777777" w:rsidR="00B07721" w:rsidRPr="008263F4" w:rsidRDefault="00B07721" w:rsidP="00B51B3A">
            <w:pPr>
              <w:rPr>
                <w:rStyle w:val="CodeText"/>
              </w:rPr>
            </w:pPr>
            <w:r w:rsidRPr="008263F4">
              <w:rPr>
                <w:rStyle w:val="CodeText"/>
              </w:rPr>
              <w:t>DMF_MODULE_ATTRIBUTES* DmfModuleAttributes</w:t>
            </w:r>
          </w:p>
        </w:tc>
        <w:tc>
          <w:tcPr>
            <w:tcW w:w="3685" w:type="dxa"/>
          </w:tcPr>
          <w:p w14:paraId="5239720E" w14:textId="77777777" w:rsidR="00B07721" w:rsidRDefault="00B07721" w:rsidP="00B51B3A">
            <w:r>
              <w:t>Contains information DMF uses to create the Module. This value Is passed into the Module’s Create function.</w:t>
            </w:r>
          </w:p>
        </w:tc>
      </w:tr>
      <w:tr w:rsidR="00B07721" w14:paraId="6775BFC4" w14:textId="77777777" w:rsidTr="00134FFA">
        <w:tc>
          <w:tcPr>
            <w:tcW w:w="5665" w:type="dxa"/>
          </w:tcPr>
          <w:p w14:paraId="2F94ED56" w14:textId="77777777" w:rsidR="00B07721" w:rsidRPr="008263F4" w:rsidRDefault="00B07721" w:rsidP="00B51B3A">
            <w:pPr>
              <w:rPr>
                <w:rStyle w:val="CodeText"/>
              </w:rPr>
            </w:pPr>
            <w:r w:rsidRPr="008263F4">
              <w:rPr>
                <w:rStyle w:val="CodeText"/>
              </w:rPr>
              <w:t>PWDF_OBJECT_ATTRIBUTES DmfModuleObjectAttributes</w:t>
            </w:r>
          </w:p>
        </w:tc>
        <w:tc>
          <w:tcPr>
            <w:tcW w:w="3685" w:type="dxa"/>
          </w:tcPr>
          <w:p w14:paraId="7F61D6AE" w14:textId="77777777" w:rsidR="00B07721" w:rsidRDefault="00B07721" w:rsidP="00B51B3A">
            <w:r>
              <w:t>Holds the Module’s parent information.</w:t>
            </w:r>
          </w:p>
        </w:tc>
      </w:tr>
      <w:tr w:rsidR="00B07721" w14:paraId="67E28FDD" w14:textId="77777777" w:rsidTr="00134FFA">
        <w:tc>
          <w:tcPr>
            <w:tcW w:w="5665" w:type="dxa"/>
          </w:tcPr>
          <w:p w14:paraId="2B4AAFAD" w14:textId="77777777" w:rsidR="00B07721" w:rsidRPr="008263F4" w:rsidRDefault="00B07721" w:rsidP="00B51B3A">
            <w:pPr>
              <w:rPr>
                <w:rStyle w:val="CodeText"/>
              </w:rPr>
            </w:pPr>
            <w:r w:rsidRPr="008263F4">
              <w:rPr>
                <w:rStyle w:val="CodeText"/>
              </w:rPr>
              <w:t>PDMF_MODULE_DESCRIPTOR ModuleDescriptor</w:t>
            </w:r>
          </w:p>
        </w:tc>
        <w:tc>
          <w:tcPr>
            <w:tcW w:w="3685" w:type="dxa"/>
          </w:tcPr>
          <w:p w14:paraId="6B4241C8" w14:textId="1874B6BD" w:rsidR="00B07721" w:rsidRDefault="00B07721" w:rsidP="00B51B3A">
            <w:r>
              <w:t xml:space="preserve">The descriptor which describes all the Module specific information such as the </w:t>
            </w:r>
            <w:r w:rsidR="00CC45B0">
              <w:t>callbacks</w:t>
            </w:r>
            <w:r>
              <w:t xml:space="preserve"> it supports and the size of its </w:t>
            </w:r>
            <w:r w:rsidR="00BD736D">
              <w:t>Config</w:t>
            </w:r>
            <w:r>
              <w:t xml:space="preserve"> structure.</w:t>
            </w:r>
          </w:p>
        </w:tc>
      </w:tr>
      <w:tr w:rsidR="00B07721" w14:paraId="1D6F62B8" w14:textId="77777777" w:rsidTr="00134FFA">
        <w:tc>
          <w:tcPr>
            <w:tcW w:w="5665" w:type="dxa"/>
          </w:tcPr>
          <w:p w14:paraId="79B5F503" w14:textId="77777777" w:rsidR="00B07721" w:rsidRPr="008263F4" w:rsidRDefault="00B07721" w:rsidP="00B51B3A">
            <w:pPr>
              <w:rPr>
                <w:rStyle w:val="CodeText"/>
              </w:rPr>
            </w:pPr>
            <w:r w:rsidRPr="008263F4">
              <w:rPr>
                <w:rStyle w:val="CodeText"/>
              </w:rPr>
              <w:t>DMFMODULE* DmfModule</w:t>
            </w:r>
          </w:p>
        </w:tc>
        <w:tc>
          <w:tcPr>
            <w:tcW w:w="3685" w:type="dxa"/>
          </w:tcPr>
          <w:p w14:paraId="54856B3A" w14:textId="77777777" w:rsidR="00B07721" w:rsidRDefault="00B07721" w:rsidP="00B51B3A">
            <w:r>
              <w:t>This value holds the handle of the created Module when this function returns success. It must be passed back to the caller of the Module’s Create function.</w:t>
            </w:r>
          </w:p>
        </w:tc>
      </w:tr>
    </w:tbl>
    <w:p w14:paraId="552AEDBB" w14:textId="77777777" w:rsidR="00B07721" w:rsidRDefault="00B07721" w:rsidP="00B07721"/>
    <w:p w14:paraId="6AEF044F" w14:textId="77777777" w:rsidR="00B07721" w:rsidRDefault="00B07721" w:rsidP="00B07721">
      <w:pPr>
        <w:pStyle w:val="Heading4"/>
      </w:pPr>
      <w:r>
        <w:t>Returns</w:t>
      </w:r>
    </w:p>
    <w:p w14:paraId="6E8541AF" w14:textId="77777777" w:rsidR="00B07721" w:rsidRPr="003921F9" w:rsidRDefault="00B07721" w:rsidP="00B07721">
      <w:r>
        <w:t>STATUS_SUCCESS if the Module is successfully created. If any aspect of Module creation fails, an error code is returned. This return value must be checked.</w:t>
      </w:r>
    </w:p>
    <w:p w14:paraId="0935C180" w14:textId="77777777" w:rsidR="00B07721" w:rsidRDefault="00B07721" w:rsidP="00B07721">
      <w:pPr>
        <w:pStyle w:val="Heading4"/>
      </w:pPr>
      <w:r>
        <w:t>Remarks</w:t>
      </w:r>
    </w:p>
    <w:p w14:paraId="6E4D06C4" w14:textId="77777777" w:rsidR="00B07721" w:rsidRDefault="00B07721" w:rsidP="004A459D">
      <w:pPr>
        <w:pStyle w:val="ListParagraph"/>
        <w:numPr>
          <w:ilvl w:val="0"/>
          <w:numId w:val="3"/>
        </w:numPr>
      </w:pPr>
      <w:r>
        <w:t xml:space="preserve">See section titled </w:t>
      </w:r>
      <w:r w:rsidRPr="00703C6E">
        <w:rPr>
          <w:i/>
        </w:rPr>
        <w:t>The Module’s Create Function</w:t>
      </w:r>
      <w:r>
        <w:t xml:space="preserve"> for detailed information about how to use this function.</w:t>
      </w:r>
    </w:p>
    <w:p w14:paraId="22097CDD" w14:textId="77777777" w:rsidR="00B07721" w:rsidRDefault="00B07721">
      <w:pPr>
        <w:rPr>
          <w:rFonts w:asciiTheme="majorHAnsi" w:eastAsiaTheme="majorEastAsia" w:hAnsiTheme="majorHAnsi" w:cstheme="majorBidi"/>
          <w:color w:val="1F3763" w:themeColor="accent1" w:themeShade="7F"/>
          <w:sz w:val="24"/>
          <w:szCs w:val="24"/>
        </w:rPr>
      </w:pPr>
      <w:r>
        <w:br w:type="page"/>
      </w:r>
    </w:p>
    <w:p w14:paraId="65B50EEB" w14:textId="30EB9259" w:rsidR="00EA3969" w:rsidRDefault="00EA3969" w:rsidP="00EA3969">
      <w:pPr>
        <w:pStyle w:val="Heading3"/>
      </w:pPr>
      <w:bookmarkStart w:id="196" w:name="_Toc520125533"/>
      <w:r>
        <w:lastRenderedPageBreak/>
        <w:t>DMF_ModuleOpen</w:t>
      </w:r>
      <w:bookmarkEnd w:id="196"/>
    </w:p>
    <w:p w14:paraId="6E0A3D89" w14:textId="77777777" w:rsidR="00EA3969" w:rsidRPr="00FB6A46" w:rsidRDefault="00EA3969" w:rsidP="00EA3969"/>
    <w:p w14:paraId="19E7ADC1" w14:textId="77777777" w:rsidR="00EA3969" w:rsidRDefault="00EA3969" w:rsidP="00EA39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p>
    <w:p w14:paraId="680177B0" w14:textId="407A5AC0" w:rsidR="00EA3969" w:rsidRDefault="00EA3969" w:rsidP="00EA39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w:t>
      </w:r>
      <w:proofErr w:type="gramStart"/>
      <w:r>
        <w:rPr>
          <w:rFonts w:ascii="Consolas" w:hAnsi="Consolas" w:cs="Consolas"/>
          <w:color w:val="000000"/>
          <w:sz w:val="19"/>
          <w:szCs w:val="19"/>
        </w:rPr>
        <w:t>ModuleOpen(</w:t>
      </w:r>
      <w:proofErr w:type="gramEnd"/>
    </w:p>
    <w:p w14:paraId="1B598C15" w14:textId="77777777" w:rsidR="00EA3969" w:rsidRDefault="00EA3969" w:rsidP="00EA39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808080"/>
          <w:sz w:val="19"/>
          <w:szCs w:val="19"/>
        </w:rPr>
        <w:t>DmfModule</w:t>
      </w:r>
      <w:proofErr w:type="spellEnd"/>
    </w:p>
    <w:p w14:paraId="555FBFBE" w14:textId="77777777" w:rsidR="00EA3969" w:rsidRDefault="00EA3969" w:rsidP="00EA39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54BCC1D" w14:textId="77777777" w:rsidR="00EA3969" w:rsidRDefault="00EA3969" w:rsidP="00EA3969">
      <w:pPr>
        <w:autoSpaceDE w:val="0"/>
        <w:autoSpaceDN w:val="0"/>
        <w:adjustRightInd w:val="0"/>
        <w:spacing w:after="0" w:line="240" w:lineRule="auto"/>
        <w:rPr>
          <w:rFonts w:ascii="Consolas" w:hAnsi="Consolas" w:cs="Consolas"/>
          <w:color w:val="000000"/>
          <w:sz w:val="19"/>
          <w:szCs w:val="19"/>
        </w:rPr>
      </w:pPr>
    </w:p>
    <w:p w14:paraId="57E26A8C" w14:textId="77777777" w:rsidR="00EA3969" w:rsidRDefault="00EA3969" w:rsidP="00EA3969">
      <w:r>
        <w:t>Given an instance of a Module, this function “opens” the Module. It means that DMF will call the Module’s DMF Open callback and the Module will be ready for use. After using this call, the Client may call the Module’s Methods.</w:t>
      </w:r>
    </w:p>
    <w:p w14:paraId="241E59EC" w14:textId="77777777" w:rsidR="00EA3969" w:rsidRDefault="00EA3969" w:rsidP="00EA396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A3969" w14:paraId="25DB3DD1" w14:textId="77777777" w:rsidTr="00EA3969">
        <w:tc>
          <w:tcPr>
            <w:tcW w:w="5665" w:type="dxa"/>
          </w:tcPr>
          <w:p w14:paraId="3B6C7D24" w14:textId="77777777" w:rsidR="00EA3969" w:rsidRPr="00980A81" w:rsidRDefault="00EA3969" w:rsidP="00EA3969">
            <w:pPr>
              <w:rPr>
                <w:rStyle w:val="CodeText"/>
              </w:rPr>
            </w:pPr>
            <w:r w:rsidRPr="00980A81">
              <w:rPr>
                <w:rStyle w:val="CodeText"/>
              </w:rPr>
              <w:t>DMFMODULE DmfModule</w:t>
            </w:r>
          </w:p>
        </w:tc>
        <w:tc>
          <w:tcPr>
            <w:tcW w:w="3685" w:type="dxa"/>
          </w:tcPr>
          <w:p w14:paraId="4C098FB7" w14:textId="77777777" w:rsidR="00EA3969" w:rsidRDefault="00EA3969" w:rsidP="00EA3969">
            <w:r>
              <w:t xml:space="preserve">The Module’s DMF Module handle. Use this handle to retrieve the Module’s Private Context and Config. Also, the Client Driver’s </w:t>
            </w:r>
            <w:r w:rsidRPr="00980A81">
              <w:rPr>
                <w:rStyle w:val="CodeText"/>
              </w:rPr>
              <w:t>WDFDEVICE</w:t>
            </w:r>
            <w:r>
              <w:t xml:space="preserve"> is accessible via this parameter.</w:t>
            </w:r>
          </w:p>
        </w:tc>
      </w:tr>
    </w:tbl>
    <w:p w14:paraId="66DF48B3" w14:textId="77777777" w:rsidR="00EA3969" w:rsidRDefault="00EA3969" w:rsidP="00EA3969">
      <w:pPr>
        <w:pStyle w:val="Heading4"/>
      </w:pPr>
      <w:r>
        <w:t>Returns</w:t>
      </w:r>
    </w:p>
    <w:p w14:paraId="1EF4E9B3" w14:textId="77777777" w:rsidR="00EA3969" w:rsidRDefault="00EA3969" w:rsidP="00EA3969">
      <w:r>
        <w:t xml:space="preserve">STATUS_SUCCESS if no error is encountered in the callback. Otherwise, an error code corresponding to the error is returned. </w:t>
      </w:r>
    </w:p>
    <w:p w14:paraId="34B6365E" w14:textId="77777777" w:rsidR="00EA3969" w:rsidRDefault="00EA3969" w:rsidP="00EA3969">
      <w:r>
        <w:t>Remarks</w:t>
      </w:r>
    </w:p>
    <w:p w14:paraId="7238F99F" w14:textId="6B08F3B4" w:rsidR="00FC3685" w:rsidRDefault="00FC3685" w:rsidP="00EA3969">
      <w:pPr>
        <w:pStyle w:val="ListParagraph"/>
        <w:numPr>
          <w:ilvl w:val="0"/>
          <w:numId w:val="36"/>
        </w:numPr>
      </w:pPr>
      <w:r>
        <w:t xml:space="preserve">Module’s only use this call from their </w:t>
      </w:r>
      <w:r w:rsidRPr="009A4EF6">
        <w:rPr>
          <w:rStyle w:val="CodeText"/>
        </w:rPr>
        <w:t>DMF_Module_Notification</w:t>
      </w:r>
      <w:r>
        <w:rPr>
          <w:rStyle w:val="CodeText"/>
        </w:rPr>
        <w:t>R</w:t>
      </w:r>
      <w:r w:rsidRPr="009A4EF6">
        <w:rPr>
          <w:rStyle w:val="CodeText"/>
        </w:rPr>
        <w:t>egister()</w:t>
      </w:r>
      <w:r>
        <w:t xml:space="preserve"> callbacks; otherwise, DMF opens the Module automatically based on the Module’s Open Option.</w:t>
      </w:r>
    </w:p>
    <w:p w14:paraId="0D33A734" w14:textId="7220DFDC" w:rsidR="00EA3969" w:rsidRDefault="00EA3969" w:rsidP="00EA3969">
      <w:pPr>
        <w:pStyle w:val="ListParagraph"/>
        <w:numPr>
          <w:ilvl w:val="0"/>
          <w:numId w:val="36"/>
        </w:numPr>
      </w:pPr>
      <w:r>
        <w:t xml:space="preserve">This callback is where the Module prepares its Module Context and acquires any resources needed for </w:t>
      </w:r>
      <w:r w:rsidR="00FC3685">
        <w:t>further use by the Client.</w:t>
      </w:r>
    </w:p>
    <w:p w14:paraId="6EB63D51" w14:textId="159F1D0D" w:rsidR="00FC3685" w:rsidRDefault="00FC3685" w:rsidP="00EA3969">
      <w:pPr>
        <w:pStyle w:val="ListParagraph"/>
        <w:numPr>
          <w:ilvl w:val="0"/>
          <w:numId w:val="36"/>
        </w:numPr>
      </w:pPr>
      <w:r>
        <w:t>This callback is where the Module can start doing any processing it needs to perform it function without any interaction from its parent. (For example, if a Module has no Methods because it does all its work on its own, this callback is where such work can start.)</w:t>
      </w:r>
    </w:p>
    <w:p w14:paraId="79CF9F57" w14:textId="07072F95" w:rsidR="00FC3685" w:rsidRDefault="00FC3685" w:rsidP="00EA3969">
      <w:pPr>
        <w:pStyle w:val="ListParagraph"/>
        <w:numPr>
          <w:ilvl w:val="0"/>
          <w:numId w:val="36"/>
        </w:numPr>
      </w:pPr>
      <w:r>
        <w:t>Clients will not call the Module’s Methods before this callback happens or while this callback is happening.</w:t>
      </w:r>
    </w:p>
    <w:p w14:paraId="39B92210" w14:textId="77777777" w:rsidR="00FC3685" w:rsidRDefault="00FC3685" w:rsidP="00FC3685">
      <w:pPr>
        <w:pStyle w:val="ListParagraph"/>
      </w:pPr>
    </w:p>
    <w:p w14:paraId="48B6065C" w14:textId="77777777" w:rsidR="00FC3685" w:rsidRDefault="00FC3685" w:rsidP="00FC3685">
      <w:pPr>
        <w:pStyle w:val="ListParagraph"/>
      </w:pPr>
    </w:p>
    <w:p w14:paraId="7E48B684" w14:textId="77777777" w:rsidR="00EA3969" w:rsidRDefault="00EA3969" w:rsidP="00EA3969">
      <w:pPr>
        <w:pStyle w:val="ListParagraph"/>
      </w:pPr>
    </w:p>
    <w:p w14:paraId="468EDCDD" w14:textId="77777777" w:rsidR="00EA3969" w:rsidRPr="00FB6A46" w:rsidRDefault="00EA3969" w:rsidP="00EA3969">
      <w:pPr>
        <w:pStyle w:val="ListParagraph"/>
        <w:numPr>
          <w:ilvl w:val="0"/>
          <w:numId w:val="36"/>
        </w:numPr>
      </w:pPr>
      <w:r w:rsidRPr="00FB6A46">
        <w:br w:type="page"/>
      </w:r>
    </w:p>
    <w:p w14:paraId="71BBEE50" w14:textId="585A1DD9" w:rsidR="00EA3969" w:rsidRDefault="00EA3969" w:rsidP="00EA3969">
      <w:pPr>
        <w:pStyle w:val="Heading3"/>
      </w:pPr>
      <w:bookmarkStart w:id="197" w:name="_Toc520125534"/>
      <w:r>
        <w:lastRenderedPageBreak/>
        <w:t>DMF_ModuleClose</w:t>
      </w:r>
      <w:bookmarkEnd w:id="197"/>
    </w:p>
    <w:p w14:paraId="51B25FB5" w14:textId="77777777" w:rsidR="00EA3969" w:rsidRDefault="00EA3969" w:rsidP="00EA3969">
      <w:pPr>
        <w:autoSpaceDE w:val="0"/>
        <w:autoSpaceDN w:val="0"/>
        <w:adjustRightInd w:val="0"/>
        <w:spacing w:after="0" w:line="240" w:lineRule="auto"/>
        <w:rPr>
          <w:rFonts w:ascii="Consolas" w:hAnsi="Consolas" w:cs="Consolas"/>
          <w:color w:val="6F008A"/>
          <w:sz w:val="19"/>
          <w:szCs w:val="19"/>
        </w:rPr>
      </w:pPr>
    </w:p>
    <w:p w14:paraId="430E8B47" w14:textId="77777777" w:rsidR="00EA3969" w:rsidRDefault="00EA3969" w:rsidP="00EA39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20020B8C" w14:textId="1437EC8B" w:rsidR="00EA3969" w:rsidRDefault="00EA3969" w:rsidP="00EA39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w:t>
      </w:r>
      <w:proofErr w:type="gramStart"/>
      <w:r>
        <w:rPr>
          <w:rFonts w:ascii="Consolas" w:hAnsi="Consolas" w:cs="Consolas"/>
          <w:color w:val="000000"/>
          <w:sz w:val="19"/>
          <w:szCs w:val="19"/>
        </w:rPr>
        <w:t>ModuleClose(</w:t>
      </w:r>
      <w:proofErr w:type="gramEnd"/>
    </w:p>
    <w:p w14:paraId="0981AACB" w14:textId="77777777" w:rsidR="00EA3969" w:rsidRDefault="00EA3969" w:rsidP="00EA39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808080"/>
          <w:sz w:val="19"/>
          <w:szCs w:val="19"/>
        </w:rPr>
        <w:t>DmfModule</w:t>
      </w:r>
      <w:proofErr w:type="spellEnd"/>
    </w:p>
    <w:p w14:paraId="4E81D24F" w14:textId="77777777" w:rsidR="00EA3969" w:rsidRDefault="00EA3969" w:rsidP="00EA39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56E131D" w14:textId="77777777" w:rsidR="00EA3969" w:rsidRDefault="00EA3969" w:rsidP="00EA3969">
      <w:pPr>
        <w:autoSpaceDE w:val="0"/>
        <w:autoSpaceDN w:val="0"/>
        <w:adjustRightInd w:val="0"/>
        <w:spacing w:after="0" w:line="240" w:lineRule="auto"/>
        <w:rPr>
          <w:rFonts w:ascii="Consolas" w:hAnsi="Consolas" w:cs="Consolas"/>
          <w:color w:val="000000"/>
          <w:sz w:val="19"/>
          <w:szCs w:val="19"/>
        </w:rPr>
      </w:pPr>
    </w:p>
    <w:p w14:paraId="4AE02763" w14:textId="77777777" w:rsidR="00EA3969" w:rsidRDefault="00EA3969" w:rsidP="00EA3969">
      <w:r>
        <w:t>Given an instance of a Module, this function “closes” the Module. It means that DMF will call the Module’s DMF Close callback. The Client may not call the Module’s Methods after this call.</w:t>
      </w:r>
    </w:p>
    <w:p w14:paraId="1453D15E" w14:textId="77777777" w:rsidR="00EA3969" w:rsidRDefault="00EA3969" w:rsidP="00EA396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A3969" w14:paraId="1EFBF827" w14:textId="77777777" w:rsidTr="00EA3969">
        <w:tc>
          <w:tcPr>
            <w:tcW w:w="5665" w:type="dxa"/>
          </w:tcPr>
          <w:p w14:paraId="6E93B2CD" w14:textId="77777777" w:rsidR="00EA3969" w:rsidRPr="00980A81" w:rsidRDefault="00EA3969" w:rsidP="00EA3969">
            <w:pPr>
              <w:rPr>
                <w:rStyle w:val="CodeText"/>
              </w:rPr>
            </w:pPr>
            <w:r w:rsidRPr="00980A81">
              <w:rPr>
                <w:rStyle w:val="CodeText"/>
              </w:rPr>
              <w:t>DMFMODULE DmfModule</w:t>
            </w:r>
          </w:p>
        </w:tc>
        <w:tc>
          <w:tcPr>
            <w:tcW w:w="3685" w:type="dxa"/>
          </w:tcPr>
          <w:p w14:paraId="333F5065" w14:textId="77777777" w:rsidR="00EA3969" w:rsidRDefault="00EA3969" w:rsidP="00EA3969">
            <w:r>
              <w:t xml:space="preserve">The Module’s DMF Module handle. Use this handle to retrieve the Module’s Private Context and Config. Also, the Client Driver’s </w:t>
            </w:r>
            <w:r w:rsidRPr="00980A81">
              <w:rPr>
                <w:rStyle w:val="CodeText"/>
              </w:rPr>
              <w:t>WDFDEVICE</w:t>
            </w:r>
            <w:r>
              <w:t xml:space="preserve"> is accessible via this parameter.</w:t>
            </w:r>
          </w:p>
        </w:tc>
      </w:tr>
    </w:tbl>
    <w:p w14:paraId="436BB241" w14:textId="77777777" w:rsidR="00EA3969" w:rsidRDefault="00EA3969" w:rsidP="00EA3969">
      <w:pPr>
        <w:pStyle w:val="Heading4"/>
      </w:pPr>
      <w:r>
        <w:t>Returns</w:t>
      </w:r>
    </w:p>
    <w:p w14:paraId="15A24966" w14:textId="77777777" w:rsidR="00EA3969" w:rsidRDefault="00EA3969" w:rsidP="00EA3969">
      <w:r>
        <w:t xml:space="preserve">STATUS_SUCCESS if no error is encountered in the callback. Otherwise, an error code corresponding to the error is returned. </w:t>
      </w:r>
    </w:p>
    <w:p w14:paraId="0DE6831B" w14:textId="77777777" w:rsidR="00EA3969" w:rsidRDefault="00EA3969" w:rsidP="00EA3969">
      <w:r>
        <w:t>Remarks</w:t>
      </w:r>
    </w:p>
    <w:p w14:paraId="762B1122" w14:textId="64502EBA" w:rsidR="00FC3685" w:rsidRDefault="00FC3685" w:rsidP="00FC3685">
      <w:pPr>
        <w:pStyle w:val="ListParagraph"/>
        <w:numPr>
          <w:ilvl w:val="0"/>
          <w:numId w:val="36"/>
        </w:numPr>
      </w:pPr>
      <w:r>
        <w:t xml:space="preserve">Module’s only use this call from their </w:t>
      </w:r>
      <w:r w:rsidRPr="009A4EF6">
        <w:rPr>
          <w:rStyle w:val="CodeText"/>
        </w:rPr>
        <w:t>DMF_Module_Notification</w:t>
      </w:r>
      <w:r>
        <w:rPr>
          <w:rStyle w:val="CodeText"/>
        </w:rPr>
        <w:t>Unr</w:t>
      </w:r>
      <w:r w:rsidRPr="009A4EF6">
        <w:rPr>
          <w:rStyle w:val="CodeText"/>
        </w:rPr>
        <w:t>egister()</w:t>
      </w:r>
      <w:r>
        <w:t xml:space="preserve"> callbacks; otherwise, DMF closes the Module automatically based on the Module’s Open Option.</w:t>
      </w:r>
    </w:p>
    <w:p w14:paraId="6D3D4720" w14:textId="368D1AAF" w:rsidR="00FC3685" w:rsidRDefault="00FC3685" w:rsidP="00FC3685">
      <w:pPr>
        <w:pStyle w:val="ListParagraph"/>
        <w:numPr>
          <w:ilvl w:val="0"/>
          <w:numId w:val="36"/>
        </w:numPr>
      </w:pPr>
      <w:r>
        <w:t>This callback is where the Module releases any resources acquired when it opened.</w:t>
      </w:r>
    </w:p>
    <w:p w14:paraId="62DE878A" w14:textId="120D5ECF" w:rsidR="00FC3685" w:rsidRDefault="00FC3685" w:rsidP="00FC3685">
      <w:pPr>
        <w:pStyle w:val="ListParagraph"/>
        <w:numPr>
          <w:ilvl w:val="0"/>
          <w:numId w:val="36"/>
        </w:numPr>
      </w:pPr>
      <w:r>
        <w:t>This callback is where the Module can stop doing any processing it started during its Open callback.</w:t>
      </w:r>
    </w:p>
    <w:p w14:paraId="0E02AF26" w14:textId="2A3FE925" w:rsidR="00FC3685" w:rsidRDefault="00FC3685" w:rsidP="00FC3685">
      <w:pPr>
        <w:pStyle w:val="ListParagraph"/>
        <w:numPr>
          <w:ilvl w:val="0"/>
          <w:numId w:val="36"/>
        </w:numPr>
      </w:pPr>
      <w:r>
        <w:t>Clients will not call the Module’s Methods after this callback happens or while this callback is happening.</w:t>
      </w:r>
    </w:p>
    <w:p w14:paraId="70E00422" w14:textId="77777777" w:rsidR="00FC3685" w:rsidRDefault="00FC3685" w:rsidP="00FC3685">
      <w:pPr>
        <w:pStyle w:val="ListParagraph"/>
      </w:pPr>
    </w:p>
    <w:p w14:paraId="7C5BEE23" w14:textId="50C43BAB" w:rsidR="007E64F5" w:rsidRPr="00FC3685" w:rsidRDefault="007E64F5" w:rsidP="00FC3685">
      <w:pPr>
        <w:rPr>
          <w:rFonts w:asciiTheme="majorHAnsi" w:eastAsiaTheme="majorEastAsia" w:hAnsiTheme="majorHAnsi" w:cstheme="majorBidi"/>
          <w:color w:val="1F3763" w:themeColor="accent1" w:themeShade="7F"/>
          <w:sz w:val="24"/>
          <w:szCs w:val="24"/>
        </w:rPr>
      </w:pPr>
    </w:p>
    <w:p w14:paraId="032F022E" w14:textId="77777777" w:rsidR="007E64F5" w:rsidRDefault="007E64F5">
      <w:pPr>
        <w:rPr>
          <w:rFonts w:asciiTheme="majorHAnsi" w:eastAsiaTheme="majorEastAsia" w:hAnsiTheme="majorHAnsi" w:cstheme="majorBidi"/>
          <w:color w:val="1F3763" w:themeColor="accent1" w:themeShade="7F"/>
          <w:sz w:val="24"/>
          <w:szCs w:val="24"/>
        </w:rPr>
      </w:pPr>
      <w:r>
        <w:br w:type="page"/>
      </w:r>
    </w:p>
    <w:p w14:paraId="082E8B3F" w14:textId="0CB4375A" w:rsidR="007E64F5" w:rsidRDefault="007E64F5" w:rsidP="007E64F5">
      <w:pPr>
        <w:pStyle w:val="Heading3"/>
      </w:pPr>
      <w:bookmarkStart w:id="198" w:name="_Toc520125535"/>
      <w:r>
        <w:lastRenderedPageBreak/>
        <w:t>DMF_ModuleAcquire</w:t>
      </w:r>
      <w:bookmarkEnd w:id="198"/>
    </w:p>
    <w:p w14:paraId="7CA0B1AC" w14:textId="77777777" w:rsidR="007E64F5" w:rsidRDefault="007E64F5" w:rsidP="007E64F5">
      <w:pPr>
        <w:autoSpaceDE w:val="0"/>
        <w:autoSpaceDN w:val="0"/>
        <w:adjustRightInd w:val="0"/>
        <w:spacing w:after="0" w:line="240" w:lineRule="auto"/>
        <w:rPr>
          <w:rFonts w:ascii="Consolas" w:hAnsi="Consolas" w:cs="Consolas"/>
          <w:color w:val="6F008A"/>
          <w:sz w:val="19"/>
          <w:szCs w:val="19"/>
        </w:rPr>
      </w:pPr>
    </w:p>
    <w:p w14:paraId="3BCCFFC2" w14:textId="107D7D37" w:rsidR="007E64F5" w:rsidRDefault="007E64F5" w:rsidP="007E64F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NTSTATUS</w:t>
      </w:r>
    </w:p>
    <w:p w14:paraId="427C7B16" w14:textId="7B9452CA" w:rsidR="007E64F5" w:rsidRDefault="007E64F5" w:rsidP="007E64F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w:t>
      </w:r>
      <w:proofErr w:type="gramStart"/>
      <w:r>
        <w:rPr>
          <w:rFonts w:ascii="Consolas" w:hAnsi="Consolas" w:cs="Consolas"/>
          <w:color w:val="000000"/>
          <w:sz w:val="19"/>
          <w:szCs w:val="19"/>
        </w:rPr>
        <w:t>ModuleAcquire(</w:t>
      </w:r>
      <w:proofErr w:type="gramEnd"/>
    </w:p>
    <w:p w14:paraId="3C8ACB04" w14:textId="77777777" w:rsidR="007E64F5" w:rsidRDefault="007E64F5" w:rsidP="007E64F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808080"/>
          <w:sz w:val="19"/>
          <w:szCs w:val="19"/>
        </w:rPr>
        <w:t>DmfModule</w:t>
      </w:r>
      <w:proofErr w:type="spellEnd"/>
    </w:p>
    <w:p w14:paraId="339B31FE" w14:textId="77777777" w:rsidR="007E64F5" w:rsidRDefault="007E64F5" w:rsidP="007E64F5">
      <w:pPr>
        <w:rPr>
          <w:rFonts w:ascii="Consolas" w:hAnsi="Consolas" w:cs="Consolas"/>
          <w:color w:val="000000"/>
          <w:sz w:val="19"/>
          <w:szCs w:val="19"/>
        </w:rPr>
      </w:pPr>
      <w:r>
        <w:rPr>
          <w:rFonts w:ascii="Consolas" w:hAnsi="Consolas" w:cs="Consolas"/>
          <w:color w:val="000000"/>
          <w:sz w:val="19"/>
          <w:szCs w:val="19"/>
        </w:rPr>
        <w:t xml:space="preserve">    )</w:t>
      </w:r>
    </w:p>
    <w:p w14:paraId="63D9B96F" w14:textId="6C8A3507" w:rsidR="007E64F5" w:rsidRDefault="007E64F5" w:rsidP="007E64F5">
      <w:r>
        <w:t xml:space="preserve">Module methods that use </w:t>
      </w:r>
      <w:r w:rsidRPr="00DF4053">
        <w:rPr>
          <w:rStyle w:val="CodeText"/>
        </w:rPr>
        <w:t>DMF</w:t>
      </w:r>
      <w:r w:rsidR="001F48AA">
        <w:rPr>
          <w:rStyle w:val="CodeText"/>
        </w:rPr>
        <w:t>_[ModuleName]_</w:t>
      </w:r>
      <w:r w:rsidRPr="00DF4053">
        <w:rPr>
          <w:rStyle w:val="CodeText"/>
        </w:rPr>
        <w:t>NotificationOpen()</w:t>
      </w:r>
      <w:r>
        <w:t xml:space="preserve"> or the </w:t>
      </w:r>
      <w:r w:rsidRPr="00DF4053">
        <w:rPr>
          <w:rStyle w:val="CodeText"/>
        </w:rPr>
        <w:t>DMF_Notification</w:t>
      </w:r>
      <w:r w:rsidR="00DF4053">
        <w:t xml:space="preserve"> M</w:t>
      </w:r>
      <w:r w:rsidRPr="00DF4053">
        <w:t>odule</w:t>
      </w:r>
      <w:r>
        <w:t xml:space="preserve"> call this function at the beginning of the Method’s code prior to accessing the Module’s Private Context or calling any Module support functions. This function tells DMF to prevent the underlying resource’s handle from being closed while the Method is executing. If the underlying resource’s handle has already been closed, then this function returns an error and the Method should immediately exit.</w:t>
      </w:r>
    </w:p>
    <w:p w14:paraId="32ABC133" w14:textId="77777777" w:rsidR="007E64F5" w:rsidRDefault="007E64F5" w:rsidP="007E64F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E64F5" w14:paraId="35598CD1" w14:textId="77777777" w:rsidTr="00134FFA">
        <w:tc>
          <w:tcPr>
            <w:tcW w:w="5665" w:type="dxa"/>
          </w:tcPr>
          <w:p w14:paraId="021F8E42" w14:textId="77777777" w:rsidR="007E64F5" w:rsidRPr="00DF4053" w:rsidRDefault="007E64F5" w:rsidP="007E64F5">
            <w:pPr>
              <w:rPr>
                <w:rStyle w:val="CodeText"/>
              </w:rPr>
            </w:pPr>
            <w:r w:rsidRPr="00DF4053">
              <w:rPr>
                <w:rStyle w:val="CodeText"/>
              </w:rPr>
              <w:t>DMFMODULE DmfModule</w:t>
            </w:r>
          </w:p>
        </w:tc>
        <w:tc>
          <w:tcPr>
            <w:tcW w:w="3685" w:type="dxa"/>
          </w:tcPr>
          <w:p w14:paraId="0FA12D75" w14:textId="0075F784" w:rsidR="007E64F5" w:rsidRDefault="007E64F5" w:rsidP="007E64F5">
            <w:r>
              <w:t xml:space="preserve">The Module’s DMF </w:t>
            </w:r>
            <w:r w:rsidR="00311435">
              <w:t>Module handle</w:t>
            </w:r>
            <w:r>
              <w:t>. Use this handle to retrieve the Module’s Private Context and Config.</w:t>
            </w:r>
          </w:p>
        </w:tc>
      </w:tr>
    </w:tbl>
    <w:p w14:paraId="477BF7F4" w14:textId="77777777" w:rsidR="007E64F5" w:rsidRDefault="007E64F5" w:rsidP="007E64F5"/>
    <w:p w14:paraId="79E43729" w14:textId="77777777" w:rsidR="007E64F5" w:rsidRDefault="007E64F5" w:rsidP="007E64F5">
      <w:pPr>
        <w:pStyle w:val="Heading4"/>
      </w:pPr>
      <w:r>
        <w:t>Returns</w:t>
      </w:r>
    </w:p>
    <w:p w14:paraId="432512D6" w14:textId="77777777" w:rsidR="007E64F5" w:rsidRDefault="007E64F5" w:rsidP="007E64F5">
      <w:r>
        <w:t>None</w:t>
      </w:r>
    </w:p>
    <w:p w14:paraId="005067CC" w14:textId="77777777" w:rsidR="007E64F5" w:rsidRDefault="007E64F5" w:rsidP="007E64F5">
      <w:pPr>
        <w:pStyle w:val="Heading4"/>
      </w:pPr>
      <w:r>
        <w:t>Remarks</w:t>
      </w:r>
    </w:p>
    <w:p w14:paraId="27AABE99" w14:textId="4329888D" w:rsidR="007E64F5" w:rsidRDefault="007E64F5" w:rsidP="004A459D">
      <w:pPr>
        <w:pStyle w:val="ListParagraph"/>
        <w:numPr>
          <w:ilvl w:val="0"/>
          <w:numId w:val="3"/>
        </w:numPr>
      </w:pPr>
      <w:r>
        <w:t xml:space="preserve">If this call succeeds, the Method must always call </w:t>
      </w:r>
      <w:r w:rsidRPr="00DF4053">
        <w:rPr>
          <w:rStyle w:val="CodeText"/>
        </w:rPr>
        <w:t>DMF_ModuleRelease()</w:t>
      </w:r>
      <w:r>
        <w:t xml:space="preserve"> before exiting to release the reference count acquired by this function.</w:t>
      </w:r>
    </w:p>
    <w:p w14:paraId="2B68677C" w14:textId="4C32F176" w:rsidR="007E64F5" w:rsidRDefault="007E64F5" w:rsidP="004A459D">
      <w:pPr>
        <w:pStyle w:val="ListParagraph"/>
        <w:numPr>
          <w:ilvl w:val="0"/>
          <w:numId w:val="3"/>
        </w:numPr>
      </w:pPr>
      <w:r>
        <w:t xml:space="preserve">This function is only applicable if </w:t>
      </w:r>
      <w:r w:rsidRPr="00DF4053">
        <w:rPr>
          <w:rStyle w:val="CodeText"/>
        </w:rPr>
        <w:t>DMF_ModuleNotificationOpen()</w:t>
      </w:r>
      <w:r>
        <w:t xml:space="preserve"> </w:t>
      </w:r>
      <w:r w:rsidR="00F2414A">
        <w:t>is</w:t>
      </w:r>
      <w:r>
        <w:t xml:space="preserve"> used by the Module from the Module’s notification callback.</w:t>
      </w:r>
    </w:p>
    <w:p w14:paraId="55F8E59C" w14:textId="77777777" w:rsidR="007E64F5" w:rsidRDefault="007E64F5">
      <w:pPr>
        <w:rPr>
          <w:rFonts w:asciiTheme="majorHAnsi" w:eastAsiaTheme="majorEastAsia" w:hAnsiTheme="majorHAnsi" w:cstheme="majorBidi"/>
          <w:color w:val="1F3763" w:themeColor="accent1" w:themeShade="7F"/>
          <w:sz w:val="24"/>
          <w:szCs w:val="24"/>
        </w:rPr>
      </w:pPr>
      <w:r>
        <w:br w:type="page"/>
      </w:r>
    </w:p>
    <w:p w14:paraId="2D44E822" w14:textId="5B8A8594" w:rsidR="007E64F5" w:rsidRDefault="007E64F5" w:rsidP="007E64F5">
      <w:pPr>
        <w:pStyle w:val="Heading3"/>
      </w:pPr>
      <w:bookmarkStart w:id="199" w:name="_Toc520125536"/>
      <w:r>
        <w:lastRenderedPageBreak/>
        <w:t>DMF_ModuleRelease</w:t>
      </w:r>
      <w:bookmarkEnd w:id="199"/>
    </w:p>
    <w:p w14:paraId="478A1939" w14:textId="77777777" w:rsidR="007E64F5" w:rsidRDefault="007E64F5" w:rsidP="007E64F5">
      <w:pPr>
        <w:autoSpaceDE w:val="0"/>
        <w:autoSpaceDN w:val="0"/>
        <w:adjustRightInd w:val="0"/>
        <w:spacing w:after="0" w:line="240" w:lineRule="auto"/>
        <w:rPr>
          <w:rFonts w:ascii="Consolas" w:hAnsi="Consolas" w:cs="Consolas"/>
          <w:color w:val="6F008A"/>
          <w:sz w:val="19"/>
          <w:szCs w:val="19"/>
        </w:rPr>
      </w:pPr>
    </w:p>
    <w:p w14:paraId="17F67461" w14:textId="77777777" w:rsidR="007E64F5" w:rsidRDefault="007E64F5" w:rsidP="007E64F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NTSTATUS</w:t>
      </w:r>
    </w:p>
    <w:p w14:paraId="64DB6A74" w14:textId="04BB7D70" w:rsidR="007E64F5" w:rsidRDefault="007E64F5" w:rsidP="007E64F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w:t>
      </w:r>
      <w:proofErr w:type="gramStart"/>
      <w:r>
        <w:rPr>
          <w:rFonts w:ascii="Consolas" w:hAnsi="Consolas" w:cs="Consolas"/>
          <w:color w:val="000000"/>
          <w:sz w:val="19"/>
          <w:szCs w:val="19"/>
        </w:rPr>
        <w:t>ModuleRelease(</w:t>
      </w:r>
      <w:proofErr w:type="gramEnd"/>
    </w:p>
    <w:p w14:paraId="508FCD57" w14:textId="77777777" w:rsidR="007E64F5" w:rsidRDefault="007E64F5" w:rsidP="007E64F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808080"/>
          <w:sz w:val="19"/>
          <w:szCs w:val="19"/>
        </w:rPr>
        <w:t>DmfModule</w:t>
      </w:r>
      <w:proofErr w:type="spellEnd"/>
    </w:p>
    <w:p w14:paraId="37C55D58" w14:textId="77777777" w:rsidR="007E64F5" w:rsidRDefault="007E64F5" w:rsidP="007E64F5">
      <w:pPr>
        <w:rPr>
          <w:rFonts w:ascii="Consolas" w:hAnsi="Consolas" w:cs="Consolas"/>
          <w:color w:val="000000"/>
          <w:sz w:val="19"/>
          <w:szCs w:val="19"/>
        </w:rPr>
      </w:pPr>
      <w:r>
        <w:rPr>
          <w:rFonts w:ascii="Consolas" w:hAnsi="Consolas" w:cs="Consolas"/>
          <w:color w:val="000000"/>
          <w:sz w:val="19"/>
          <w:szCs w:val="19"/>
        </w:rPr>
        <w:t xml:space="preserve">    )</w:t>
      </w:r>
    </w:p>
    <w:p w14:paraId="299AD189" w14:textId="0D21316D" w:rsidR="007E64F5" w:rsidRDefault="007E64F5" w:rsidP="007E64F5">
      <w:r>
        <w:t xml:space="preserve">Module methods that use </w:t>
      </w:r>
      <w:r w:rsidRPr="00DF4053">
        <w:rPr>
          <w:rStyle w:val="CodeText"/>
        </w:rPr>
        <w:t>DMF</w:t>
      </w:r>
      <w:r w:rsidR="001F48AA">
        <w:rPr>
          <w:rStyle w:val="CodeText"/>
        </w:rPr>
        <w:t>_[ModuleName]_</w:t>
      </w:r>
      <w:r w:rsidRPr="00DF4053">
        <w:rPr>
          <w:rStyle w:val="CodeText"/>
        </w:rPr>
        <w:t>NotificationOpen()</w:t>
      </w:r>
      <w:r>
        <w:t xml:space="preserve"> or the </w:t>
      </w:r>
      <w:r w:rsidRPr="00DF4053">
        <w:rPr>
          <w:rStyle w:val="CodeText"/>
        </w:rPr>
        <w:t>DMF_Notification</w:t>
      </w:r>
      <w:r>
        <w:t xml:space="preserve"> Module call this function at the end of the Method’s code if the </w:t>
      </w:r>
      <w:r w:rsidR="00F2414A">
        <w:t xml:space="preserve">prior </w:t>
      </w:r>
      <w:r>
        <w:t>call to DMF_</w:t>
      </w:r>
      <w:proofErr w:type="gramStart"/>
      <w:r>
        <w:t>ModuleAcquire(</w:t>
      </w:r>
      <w:proofErr w:type="gramEnd"/>
      <w:r>
        <w:t>) succeeded.</w:t>
      </w:r>
    </w:p>
    <w:p w14:paraId="33654312" w14:textId="77777777" w:rsidR="007E64F5" w:rsidRDefault="007E64F5" w:rsidP="007E64F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E64F5" w14:paraId="1B3D656C" w14:textId="77777777" w:rsidTr="00134FFA">
        <w:tc>
          <w:tcPr>
            <w:tcW w:w="5665" w:type="dxa"/>
          </w:tcPr>
          <w:p w14:paraId="4ECADC42" w14:textId="77777777" w:rsidR="007E64F5" w:rsidRPr="00DF4053" w:rsidRDefault="007E64F5" w:rsidP="007E64F5">
            <w:pPr>
              <w:rPr>
                <w:rStyle w:val="CodeText"/>
              </w:rPr>
            </w:pPr>
            <w:r w:rsidRPr="00DF4053">
              <w:rPr>
                <w:rStyle w:val="CodeText"/>
              </w:rPr>
              <w:t>DMFMODULE DmfModule</w:t>
            </w:r>
          </w:p>
        </w:tc>
        <w:tc>
          <w:tcPr>
            <w:tcW w:w="3685" w:type="dxa"/>
          </w:tcPr>
          <w:p w14:paraId="5770BE32" w14:textId="0456F4F3" w:rsidR="007E64F5" w:rsidRDefault="007E64F5" w:rsidP="007E64F5">
            <w:r>
              <w:t xml:space="preserve">The Module’s DMF </w:t>
            </w:r>
            <w:r w:rsidR="00311435">
              <w:t>Module handle</w:t>
            </w:r>
            <w:r>
              <w:t>. Use this handle to retrieve the Module’s Private Context and Config.</w:t>
            </w:r>
          </w:p>
        </w:tc>
      </w:tr>
    </w:tbl>
    <w:p w14:paraId="1D68B13C" w14:textId="77777777" w:rsidR="007E64F5" w:rsidRDefault="007E64F5" w:rsidP="007E64F5"/>
    <w:p w14:paraId="54640BD5" w14:textId="77777777" w:rsidR="007E64F5" w:rsidRDefault="007E64F5" w:rsidP="007E64F5">
      <w:pPr>
        <w:pStyle w:val="Heading4"/>
      </w:pPr>
      <w:r>
        <w:t>Returns</w:t>
      </w:r>
    </w:p>
    <w:p w14:paraId="1D26DDB2" w14:textId="77777777" w:rsidR="007E64F5" w:rsidRDefault="007E64F5" w:rsidP="007E64F5">
      <w:r>
        <w:t>None</w:t>
      </w:r>
    </w:p>
    <w:p w14:paraId="7713BE0B" w14:textId="77777777" w:rsidR="007E64F5" w:rsidRDefault="007E64F5" w:rsidP="007E64F5">
      <w:pPr>
        <w:pStyle w:val="Heading4"/>
      </w:pPr>
      <w:r>
        <w:t>Remarks</w:t>
      </w:r>
    </w:p>
    <w:p w14:paraId="6CBD55B5" w14:textId="6DD4AFBE" w:rsidR="007E64F5" w:rsidRDefault="007E64F5" w:rsidP="004A459D">
      <w:pPr>
        <w:pStyle w:val="ListParagraph"/>
        <w:numPr>
          <w:ilvl w:val="0"/>
          <w:numId w:val="3"/>
        </w:numPr>
      </w:pPr>
      <w:r>
        <w:t xml:space="preserve">This function is only applicable if </w:t>
      </w:r>
      <w:r w:rsidRPr="00DF4053">
        <w:rPr>
          <w:rStyle w:val="CodeText"/>
        </w:rPr>
        <w:t>DMF_ModuleNotificationClose()</w:t>
      </w:r>
      <w:r>
        <w:t xml:space="preserve"> </w:t>
      </w:r>
      <w:r w:rsidR="00F2414A">
        <w:t>is</w:t>
      </w:r>
      <w:r>
        <w:t xml:space="preserve"> used by the Module from the Module’s notification callback.</w:t>
      </w:r>
    </w:p>
    <w:p w14:paraId="524F6ABB" w14:textId="77777777" w:rsidR="007E64F5" w:rsidRDefault="007E64F5">
      <w:pPr>
        <w:rPr>
          <w:rFonts w:asciiTheme="majorHAnsi" w:eastAsiaTheme="majorEastAsia" w:hAnsiTheme="majorHAnsi" w:cstheme="majorBidi"/>
          <w:color w:val="1F3763" w:themeColor="accent1" w:themeShade="7F"/>
          <w:sz w:val="24"/>
          <w:szCs w:val="24"/>
        </w:rPr>
      </w:pPr>
      <w:r>
        <w:br w:type="page"/>
      </w:r>
    </w:p>
    <w:p w14:paraId="62C40573" w14:textId="1185BA79" w:rsidR="00AC2827" w:rsidRDefault="00AC2827" w:rsidP="00BC5A34">
      <w:pPr>
        <w:pStyle w:val="Heading3"/>
      </w:pPr>
      <w:bookmarkStart w:id="200" w:name="_Toc520125537"/>
      <w:r>
        <w:lastRenderedPageBreak/>
        <w:t>DMF_ModuleDestroy</w:t>
      </w:r>
      <w:bookmarkEnd w:id="200"/>
    </w:p>
    <w:p w14:paraId="7F5445B8" w14:textId="77777777" w:rsidR="00BC5A34" w:rsidRDefault="00BC5A34" w:rsidP="00AC2827">
      <w:pPr>
        <w:autoSpaceDE w:val="0"/>
        <w:autoSpaceDN w:val="0"/>
        <w:adjustRightInd w:val="0"/>
        <w:spacing w:after="0" w:line="240" w:lineRule="auto"/>
        <w:rPr>
          <w:rFonts w:ascii="Consolas" w:hAnsi="Consolas" w:cs="Consolas"/>
          <w:color w:val="6F008A"/>
          <w:sz w:val="19"/>
          <w:szCs w:val="19"/>
        </w:rPr>
      </w:pPr>
    </w:p>
    <w:p w14:paraId="7BBC391F" w14:textId="6ABD6839" w:rsidR="00AC2827" w:rsidRDefault="00AC2827" w:rsidP="00AC282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7EE84EC6" w14:textId="77777777" w:rsidR="00AC2827" w:rsidRDefault="00AC2827" w:rsidP="00AC282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w:t>
      </w:r>
      <w:proofErr w:type="gramStart"/>
      <w:r>
        <w:rPr>
          <w:rFonts w:ascii="Consolas" w:hAnsi="Consolas" w:cs="Consolas"/>
          <w:color w:val="000000"/>
          <w:sz w:val="19"/>
          <w:szCs w:val="19"/>
        </w:rPr>
        <w:t>ModuleDestroy(</w:t>
      </w:r>
      <w:proofErr w:type="gramEnd"/>
    </w:p>
    <w:p w14:paraId="3122ED27" w14:textId="77777777" w:rsidR="00AC2827" w:rsidRDefault="00AC2827" w:rsidP="00AC282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808080"/>
          <w:sz w:val="19"/>
          <w:szCs w:val="19"/>
        </w:rPr>
        <w:t>DmfModule</w:t>
      </w:r>
      <w:proofErr w:type="spellEnd"/>
    </w:p>
    <w:p w14:paraId="45699A61" w14:textId="77777777" w:rsidR="00AC2827" w:rsidRDefault="00AC2827" w:rsidP="00AC2827">
      <w:pPr>
        <w:rPr>
          <w:rFonts w:ascii="Consolas" w:hAnsi="Consolas" w:cs="Consolas"/>
          <w:color w:val="000000"/>
          <w:sz w:val="19"/>
          <w:szCs w:val="19"/>
        </w:rPr>
      </w:pPr>
      <w:r>
        <w:rPr>
          <w:rFonts w:ascii="Consolas" w:hAnsi="Consolas" w:cs="Consolas"/>
          <w:color w:val="000000"/>
          <w:sz w:val="19"/>
          <w:szCs w:val="19"/>
        </w:rPr>
        <w:t xml:space="preserve">    )</w:t>
      </w:r>
    </w:p>
    <w:p w14:paraId="29EF565B" w14:textId="77777777" w:rsidR="00AC2827" w:rsidRDefault="00AC2827" w:rsidP="00AC2827">
      <w:r>
        <w:t xml:space="preserve">This function destroys a Module. It is the opposite of </w:t>
      </w:r>
      <w:r w:rsidRPr="00DF4053">
        <w:rPr>
          <w:rStyle w:val="CodeText"/>
        </w:rPr>
        <w:t>DMF_ModuleCreate</w:t>
      </w:r>
      <w:r>
        <w:t xml:space="preserve">. Child </w:t>
      </w:r>
      <w:proofErr w:type="spellStart"/>
      <w:r>
        <w:t>Module’s</w:t>
      </w:r>
      <w:proofErr w:type="spellEnd"/>
      <w:r>
        <w:t xml:space="preserve"> are automatically recursively destroyed.</w:t>
      </w:r>
    </w:p>
    <w:p w14:paraId="093B365D" w14:textId="77777777" w:rsidR="00BC5A34" w:rsidRDefault="00BC5A34" w:rsidP="00BC5A3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BC5A34" w14:paraId="486C381D" w14:textId="77777777" w:rsidTr="00134FFA">
        <w:tc>
          <w:tcPr>
            <w:tcW w:w="5665" w:type="dxa"/>
          </w:tcPr>
          <w:p w14:paraId="3FA152A5" w14:textId="77777777" w:rsidR="00BC5A34" w:rsidRPr="00DF4053" w:rsidRDefault="00BC5A34" w:rsidP="00B51B3A">
            <w:pPr>
              <w:rPr>
                <w:rStyle w:val="CodeText"/>
              </w:rPr>
            </w:pPr>
            <w:r w:rsidRPr="00DF4053">
              <w:rPr>
                <w:rStyle w:val="CodeText"/>
              </w:rPr>
              <w:t>DMFMODULE DmfModule</w:t>
            </w:r>
          </w:p>
        </w:tc>
        <w:tc>
          <w:tcPr>
            <w:tcW w:w="3685" w:type="dxa"/>
          </w:tcPr>
          <w:p w14:paraId="2AEC5B02" w14:textId="6CD8795C" w:rsidR="00BC5A34" w:rsidRDefault="00BC5A34" w:rsidP="00B51B3A">
            <w:r>
              <w:t xml:space="preserve">The Module’s DMF </w:t>
            </w:r>
            <w:r w:rsidR="00311435">
              <w:t>Module handle</w:t>
            </w:r>
            <w:r>
              <w:t>. Use this handle to retrieve the Module’s Private Context and Config.</w:t>
            </w:r>
          </w:p>
        </w:tc>
      </w:tr>
    </w:tbl>
    <w:p w14:paraId="7AB188F3" w14:textId="77777777" w:rsidR="00BC5A34" w:rsidRDefault="00BC5A34" w:rsidP="00BC5A34"/>
    <w:p w14:paraId="07DFB902" w14:textId="77777777" w:rsidR="00BC5A34" w:rsidRDefault="00BC5A34" w:rsidP="00BC5A34">
      <w:pPr>
        <w:pStyle w:val="Heading4"/>
      </w:pPr>
      <w:r>
        <w:t>Returns</w:t>
      </w:r>
    </w:p>
    <w:p w14:paraId="2CC93667" w14:textId="6F3DDABF" w:rsidR="00BC5A34" w:rsidRDefault="00BC5A34" w:rsidP="00BC5A34">
      <w:r>
        <w:t>None</w:t>
      </w:r>
    </w:p>
    <w:p w14:paraId="3E38DB7E" w14:textId="77777777" w:rsidR="00BC5A34" w:rsidRDefault="00BC5A34" w:rsidP="00BC5A34">
      <w:pPr>
        <w:pStyle w:val="Heading4"/>
      </w:pPr>
      <w:r>
        <w:t>Remarks</w:t>
      </w:r>
    </w:p>
    <w:p w14:paraId="664CE8DC" w14:textId="4C37F909" w:rsidR="00BC5A34" w:rsidRDefault="00BC5A34" w:rsidP="004A459D">
      <w:pPr>
        <w:pStyle w:val="ListParagraph"/>
        <w:numPr>
          <w:ilvl w:val="0"/>
          <w:numId w:val="3"/>
        </w:numPr>
      </w:pPr>
      <w:proofErr w:type="gramStart"/>
      <w:r>
        <w:t>Generally speaking, Modules</w:t>
      </w:r>
      <w:proofErr w:type="gramEnd"/>
      <w:r>
        <w:t xml:space="preserve"> do not need to call this function because DMF’s default Destroy handler calls this function.</w:t>
      </w:r>
    </w:p>
    <w:p w14:paraId="1A59B7C5" w14:textId="32A88E2C" w:rsidR="00B07721" w:rsidRDefault="00B07721" w:rsidP="004A459D">
      <w:pPr>
        <w:pStyle w:val="ListParagraph"/>
        <w:numPr>
          <w:ilvl w:val="0"/>
          <w:numId w:val="3"/>
        </w:numPr>
      </w:pPr>
      <w:r>
        <w:t>This function, if it is used, should only be called from the Module’s Destroy callback.</w:t>
      </w:r>
    </w:p>
    <w:p w14:paraId="07630907" w14:textId="4632600F" w:rsidR="00FA67DE" w:rsidRDefault="00FA67DE" w:rsidP="004A459D">
      <w:pPr>
        <w:pStyle w:val="ListParagraph"/>
        <w:numPr>
          <w:ilvl w:val="0"/>
          <w:numId w:val="3"/>
        </w:numPr>
      </w:pPr>
      <w:r>
        <w:t>After this function is called, the Module’s Private Context and Config are destroyed and inaccessible.</w:t>
      </w:r>
    </w:p>
    <w:p w14:paraId="2D0E8B69" w14:textId="77777777" w:rsidR="00B07721" w:rsidRPr="00085EAD" w:rsidRDefault="00B07721" w:rsidP="00B07721">
      <w:pPr>
        <w:pStyle w:val="ListParagraph"/>
      </w:pPr>
    </w:p>
    <w:p w14:paraId="413199FE" w14:textId="77777777" w:rsidR="00993961" w:rsidRDefault="00993961">
      <w:r>
        <w:br w:type="page"/>
      </w:r>
    </w:p>
    <w:p w14:paraId="09673C31" w14:textId="6858EA24" w:rsidR="00993961" w:rsidRDefault="00993961" w:rsidP="00993961">
      <w:pPr>
        <w:pStyle w:val="Heading3"/>
      </w:pPr>
      <w:bookmarkStart w:id="201" w:name="_Toc520125538"/>
      <w:r>
        <w:lastRenderedPageBreak/>
        <w:t>DMF_[ModuleName]_</w:t>
      </w:r>
      <w:proofErr w:type="spellStart"/>
      <w:r>
        <w:t>TransportMethod</w:t>
      </w:r>
      <w:bookmarkEnd w:id="201"/>
      <w:proofErr w:type="spellEnd"/>
    </w:p>
    <w:p w14:paraId="587CE8E2" w14:textId="77777777" w:rsidR="00993961" w:rsidRDefault="00993961" w:rsidP="00993961">
      <w:pPr>
        <w:autoSpaceDE w:val="0"/>
        <w:autoSpaceDN w:val="0"/>
        <w:adjustRightInd w:val="0"/>
        <w:spacing w:after="0" w:line="240" w:lineRule="auto"/>
        <w:rPr>
          <w:rFonts w:ascii="Consolas" w:hAnsi="Consolas" w:cs="Consolas"/>
          <w:color w:val="6F008A"/>
          <w:sz w:val="19"/>
          <w:szCs w:val="19"/>
        </w:rPr>
      </w:pPr>
    </w:p>
    <w:p w14:paraId="65F45930" w14:textId="77777777" w:rsidR="00993961" w:rsidRDefault="00993961" w:rsidP="009939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NTSTATUS</w:t>
      </w:r>
    </w:p>
    <w:p w14:paraId="6A0E7A93" w14:textId="3180B38B" w:rsidR="00993961" w:rsidRDefault="00993961" w:rsidP="009939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ModuleName]_</w:t>
      </w:r>
      <w:proofErr w:type="spellStart"/>
      <w:proofErr w:type="gramStart"/>
      <w:r>
        <w:rPr>
          <w:rFonts w:ascii="Consolas" w:hAnsi="Consolas" w:cs="Consolas"/>
          <w:color w:val="000000"/>
          <w:sz w:val="19"/>
          <w:szCs w:val="19"/>
        </w:rPr>
        <w:t>TransportMethod</w:t>
      </w:r>
      <w:proofErr w:type="spellEnd"/>
      <w:r>
        <w:rPr>
          <w:rFonts w:ascii="Consolas" w:hAnsi="Consolas" w:cs="Consolas"/>
          <w:color w:val="000000"/>
          <w:sz w:val="19"/>
          <w:szCs w:val="19"/>
        </w:rPr>
        <w:t>(</w:t>
      </w:r>
      <w:proofErr w:type="gramEnd"/>
    </w:p>
    <w:p w14:paraId="488155B5" w14:textId="77777777" w:rsidR="00993961" w:rsidRDefault="00993961" w:rsidP="009939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_ DMFMODULE </w:t>
      </w:r>
      <w:proofErr w:type="spellStart"/>
      <w:r>
        <w:rPr>
          <w:rFonts w:ascii="Consolas" w:hAnsi="Consolas" w:cs="Consolas"/>
          <w:color w:val="000000"/>
          <w:sz w:val="19"/>
          <w:szCs w:val="19"/>
        </w:rPr>
        <w:t>DmfModule</w:t>
      </w:r>
      <w:proofErr w:type="spellEnd"/>
      <w:r>
        <w:rPr>
          <w:rFonts w:ascii="Consolas" w:hAnsi="Consolas" w:cs="Consolas"/>
          <w:color w:val="000000"/>
          <w:sz w:val="19"/>
          <w:szCs w:val="19"/>
        </w:rPr>
        <w:t>,</w:t>
      </w:r>
    </w:p>
    <w:p w14:paraId="24C1E7B5" w14:textId="77777777" w:rsidR="00993961" w:rsidRDefault="00993961" w:rsidP="009939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_ ULONG Message,</w:t>
      </w:r>
    </w:p>
    <w:p w14:paraId="3DE2D442" w14:textId="77777777" w:rsidR="00993961" w:rsidRDefault="00993961" w:rsidP="009939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_reads_(InputBufferSize) PVOID InputBuffer,</w:t>
      </w:r>
    </w:p>
    <w:p w14:paraId="41F5C915" w14:textId="77777777" w:rsidR="00993961" w:rsidRDefault="00993961" w:rsidP="009939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_ size_t InputBufferSize,</w:t>
      </w:r>
    </w:p>
    <w:p w14:paraId="0D30140E" w14:textId="77777777" w:rsidR="00993961" w:rsidRDefault="00993961" w:rsidP="009939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_writes_(OutputBufferSize) PVOID OutputBuffer,</w:t>
      </w:r>
    </w:p>
    <w:p w14:paraId="087E265F" w14:textId="77777777" w:rsidR="00993961" w:rsidRDefault="00993961" w:rsidP="009939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_ size_t OutputBufferSize</w:t>
      </w:r>
    </w:p>
    <w:p w14:paraId="477E8BD9" w14:textId="77777777" w:rsidR="00993961" w:rsidRDefault="00993961" w:rsidP="00993961">
      <w:pPr>
        <w:rPr>
          <w:rFonts w:ascii="Consolas" w:hAnsi="Consolas" w:cs="Consolas"/>
          <w:color w:val="000000"/>
          <w:sz w:val="19"/>
          <w:szCs w:val="19"/>
        </w:rPr>
      </w:pPr>
      <w:r>
        <w:rPr>
          <w:rFonts w:ascii="Consolas" w:hAnsi="Consolas" w:cs="Consolas"/>
          <w:color w:val="000000"/>
          <w:sz w:val="19"/>
          <w:szCs w:val="19"/>
        </w:rPr>
        <w:t xml:space="preserve">    )</w:t>
      </w:r>
    </w:p>
    <w:p w14:paraId="021445FB" w14:textId="4AB94690" w:rsidR="00993961" w:rsidRDefault="00993961" w:rsidP="00993961">
      <w:r>
        <w:t xml:space="preserve">This Method is implemented by Transport Modules. Modules that require a Transport Child Module call this Method to perform Transport specific functions. </w:t>
      </w:r>
    </w:p>
    <w:p w14:paraId="26DD227A" w14:textId="77777777" w:rsidR="00993961" w:rsidRDefault="00993961" w:rsidP="0099396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93961" w14:paraId="71F74E10" w14:textId="77777777" w:rsidTr="00993961">
        <w:tc>
          <w:tcPr>
            <w:tcW w:w="5665" w:type="dxa"/>
          </w:tcPr>
          <w:p w14:paraId="0C807C2A" w14:textId="77777777" w:rsidR="00993961" w:rsidRPr="00DF4053" w:rsidRDefault="00993961" w:rsidP="00993961">
            <w:pPr>
              <w:rPr>
                <w:rStyle w:val="CodeText"/>
              </w:rPr>
            </w:pPr>
            <w:r w:rsidRPr="00DF4053">
              <w:rPr>
                <w:rStyle w:val="CodeText"/>
              </w:rPr>
              <w:t>DMFMODULE DmfModule</w:t>
            </w:r>
          </w:p>
        </w:tc>
        <w:tc>
          <w:tcPr>
            <w:tcW w:w="3685" w:type="dxa"/>
          </w:tcPr>
          <w:p w14:paraId="38280291" w14:textId="0971C5AE" w:rsidR="00993961" w:rsidRDefault="00993961" w:rsidP="00993961">
            <w:r>
              <w:t>The Module’s DMF Module handle.</w:t>
            </w:r>
          </w:p>
        </w:tc>
      </w:tr>
      <w:tr w:rsidR="00993961" w14:paraId="460CCF7E" w14:textId="77777777" w:rsidTr="00993961">
        <w:tc>
          <w:tcPr>
            <w:tcW w:w="5665" w:type="dxa"/>
          </w:tcPr>
          <w:p w14:paraId="057036F7" w14:textId="3EBA9D00" w:rsidR="00993961" w:rsidRPr="00DF4053" w:rsidRDefault="00993961" w:rsidP="00993961">
            <w:pPr>
              <w:rPr>
                <w:rStyle w:val="CodeText"/>
              </w:rPr>
            </w:pPr>
            <w:r>
              <w:rPr>
                <w:rStyle w:val="CodeText"/>
              </w:rPr>
              <w:t>Message</w:t>
            </w:r>
          </w:p>
        </w:tc>
        <w:tc>
          <w:tcPr>
            <w:tcW w:w="3685" w:type="dxa"/>
          </w:tcPr>
          <w:p w14:paraId="3CF9610C" w14:textId="43A775AC" w:rsidR="00993961" w:rsidRDefault="00993961" w:rsidP="00993961">
            <w:r>
              <w:t>Indicates the reason for the call. Also, indicates the format of the Input and Output buffers.</w:t>
            </w:r>
          </w:p>
        </w:tc>
      </w:tr>
      <w:tr w:rsidR="00993961" w14:paraId="7BAFC474" w14:textId="77777777" w:rsidTr="00993961">
        <w:tc>
          <w:tcPr>
            <w:tcW w:w="5665" w:type="dxa"/>
          </w:tcPr>
          <w:p w14:paraId="08D102B0" w14:textId="54FB0F5C" w:rsidR="00993961" w:rsidRDefault="00993961" w:rsidP="00993961">
            <w:pPr>
              <w:rPr>
                <w:rStyle w:val="CodeText"/>
              </w:rPr>
            </w:pPr>
            <w:r>
              <w:rPr>
                <w:rStyle w:val="CodeText"/>
              </w:rPr>
              <w:t>InputBuffer</w:t>
            </w:r>
          </w:p>
        </w:tc>
        <w:tc>
          <w:tcPr>
            <w:tcW w:w="3685" w:type="dxa"/>
          </w:tcPr>
          <w:p w14:paraId="5560BFED" w14:textId="39366D05" w:rsidR="00993961" w:rsidRDefault="00993961" w:rsidP="00993961">
            <w:r>
              <w:t>Specifies data sent to the Method. Message indicates the contents of this buffer.</w:t>
            </w:r>
          </w:p>
        </w:tc>
      </w:tr>
      <w:tr w:rsidR="00993961" w14:paraId="750A862D" w14:textId="77777777" w:rsidTr="00993961">
        <w:tc>
          <w:tcPr>
            <w:tcW w:w="5665" w:type="dxa"/>
          </w:tcPr>
          <w:p w14:paraId="04891257" w14:textId="375DABBF" w:rsidR="00993961" w:rsidRDefault="00993961" w:rsidP="00993961">
            <w:pPr>
              <w:rPr>
                <w:rStyle w:val="CodeText"/>
              </w:rPr>
            </w:pPr>
            <w:r>
              <w:rPr>
                <w:rStyle w:val="CodeText"/>
              </w:rPr>
              <w:t>InputBufferSize</w:t>
            </w:r>
          </w:p>
        </w:tc>
        <w:tc>
          <w:tcPr>
            <w:tcW w:w="3685" w:type="dxa"/>
          </w:tcPr>
          <w:p w14:paraId="199144D6" w14:textId="70EE8EED" w:rsidR="00993961" w:rsidRDefault="00993961" w:rsidP="00993961">
            <w:r>
              <w:t>Indicates the size of InputBuffer in bytes.</w:t>
            </w:r>
          </w:p>
        </w:tc>
      </w:tr>
      <w:tr w:rsidR="00993961" w14:paraId="33E1DCAE" w14:textId="77777777" w:rsidTr="00993961">
        <w:tc>
          <w:tcPr>
            <w:tcW w:w="5665" w:type="dxa"/>
          </w:tcPr>
          <w:p w14:paraId="6AD80200" w14:textId="3C0532B0" w:rsidR="00993961" w:rsidRDefault="00993961" w:rsidP="00993961">
            <w:pPr>
              <w:rPr>
                <w:rStyle w:val="CodeText"/>
              </w:rPr>
            </w:pPr>
            <w:r>
              <w:rPr>
                <w:rStyle w:val="CodeText"/>
              </w:rPr>
              <w:t>OutputBuffer</w:t>
            </w:r>
          </w:p>
        </w:tc>
        <w:tc>
          <w:tcPr>
            <w:tcW w:w="3685" w:type="dxa"/>
          </w:tcPr>
          <w:p w14:paraId="7BD19F86" w14:textId="7E72D567" w:rsidR="00993961" w:rsidRDefault="00993961" w:rsidP="00993961">
            <w:r>
              <w:t>Specifies data returned by the Method. Message indicates the contents of this buffer.</w:t>
            </w:r>
          </w:p>
        </w:tc>
      </w:tr>
      <w:tr w:rsidR="00993961" w14:paraId="78B682B2" w14:textId="77777777" w:rsidTr="00993961">
        <w:tc>
          <w:tcPr>
            <w:tcW w:w="5665" w:type="dxa"/>
          </w:tcPr>
          <w:p w14:paraId="5475FE35" w14:textId="277DF617" w:rsidR="00993961" w:rsidRDefault="00993961" w:rsidP="00993961">
            <w:pPr>
              <w:rPr>
                <w:rStyle w:val="CodeText"/>
              </w:rPr>
            </w:pPr>
            <w:r>
              <w:rPr>
                <w:rStyle w:val="CodeText"/>
              </w:rPr>
              <w:t>OutputBufferSize</w:t>
            </w:r>
          </w:p>
        </w:tc>
        <w:tc>
          <w:tcPr>
            <w:tcW w:w="3685" w:type="dxa"/>
          </w:tcPr>
          <w:p w14:paraId="4DA61D15" w14:textId="7E9CC060" w:rsidR="00993961" w:rsidRDefault="00993961" w:rsidP="00993961">
            <w:r>
              <w:t>Indicates the size of OutputBuffer in bytes.</w:t>
            </w:r>
          </w:p>
        </w:tc>
      </w:tr>
    </w:tbl>
    <w:p w14:paraId="377AB067" w14:textId="77777777" w:rsidR="00993961" w:rsidRDefault="00993961" w:rsidP="00993961"/>
    <w:p w14:paraId="78CE2B2B" w14:textId="77777777" w:rsidR="00993961" w:rsidRDefault="00993961" w:rsidP="00993961">
      <w:pPr>
        <w:pStyle w:val="Heading4"/>
      </w:pPr>
      <w:r>
        <w:t>Returns</w:t>
      </w:r>
    </w:p>
    <w:p w14:paraId="185B02F7" w14:textId="3EEF4ACC" w:rsidR="00993961" w:rsidRDefault="00993961" w:rsidP="00993961">
      <w:r>
        <w:t>STATUS_SUCCESS indicates the Method succeeded. Otherwise, an error code is returned.</w:t>
      </w:r>
    </w:p>
    <w:p w14:paraId="768D7865" w14:textId="77777777" w:rsidR="00993961" w:rsidRDefault="00993961" w:rsidP="00993961">
      <w:pPr>
        <w:pStyle w:val="Heading4"/>
      </w:pPr>
      <w:r>
        <w:t>Remarks</w:t>
      </w:r>
    </w:p>
    <w:p w14:paraId="2C50C383" w14:textId="79E82FAB" w:rsidR="00993961" w:rsidRDefault="00993961" w:rsidP="00993961">
      <w:pPr>
        <w:pStyle w:val="ListParagraph"/>
        <w:numPr>
          <w:ilvl w:val="0"/>
          <w:numId w:val="3"/>
        </w:numPr>
      </w:pPr>
      <w:r>
        <w:t xml:space="preserve">The formal parameters passed must conform to a </w:t>
      </w:r>
      <w:r w:rsidR="007607D1">
        <w:t>specific</w:t>
      </w:r>
      <w:r>
        <w:t xml:space="preserve"> interface that is defined by the Parent Module that requires the Transport.</w:t>
      </w:r>
    </w:p>
    <w:p w14:paraId="73A17D3F" w14:textId="12F495C2" w:rsidR="00993961" w:rsidRDefault="00993961" w:rsidP="00993961">
      <w:pPr>
        <w:pStyle w:val="ListParagraph"/>
        <w:numPr>
          <w:ilvl w:val="0"/>
          <w:numId w:val="3"/>
        </w:numPr>
      </w:pPr>
      <w:r>
        <w:t>It is up to the implementor of this Method to make sure that this Method accepts and returns data understood by the Parent Module.</w:t>
      </w:r>
    </w:p>
    <w:p w14:paraId="4C21F0FC" w14:textId="198477A1" w:rsidR="00993961" w:rsidRDefault="00993961" w:rsidP="00993961">
      <w:pPr>
        <w:pStyle w:val="ListParagraph"/>
        <w:numPr>
          <w:ilvl w:val="0"/>
          <w:numId w:val="3"/>
        </w:numPr>
      </w:pPr>
      <w:r>
        <w:t xml:space="preserve">This Method is </w:t>
      </w:r>
      <w:proofErr w:type="gramStart"/>
      <w:r>
        <w:t>similar to</w:t>
      </w:r>
      <w:proofErr w:type="gramEnd"/>
      <w:r>
        <w:t xml:space="preserve"> </w:t>
      </w:r>
      <w:r w:rsidR="006B018E">
        <w:t>a Device IO Control handler in that the caller and callee must use a predefined interface.</w:t>
      </w:r>
    </w:p>
    <w:p w14:paraId="772B70E2" w14:textId="571E51B6" w:rsidR="002F341A" w:rsidRDefault="002F341A" w:rsidP="00AC2827">
      <w:pPr>
        <w:rPr>
          <w:rFonts w:asciiTheme="majorHAnsi" w:eastAsiaTheme="majorEastAsia" w:hAnsiTheme="majorHAnsi" w:cstheme="majorBidi"/>
          <w:color w:val="1F3763" w:themeColor="accent1" w:themeShade="7F"/>
          <w:sz w:val="24"/>
          <w:szCs w:val="24"/>
        </w:rPr>
      </w:pPr>
      <w:r>
        <w:br w:type="page"/>
      </w:r>
    </w:p>
    <w:p w14:paraId="6861A286" w14:textId="77777777" w:rsidR="00215BE6" w:rsidRDefault="00215BE6" w:rsidP="00215BE6">
      <w:pPr>
        <w:pStyle w:val="Heading1"/>
      </w:pPr>
      <w:bookmarkStart w:id="202" w:name="_Toc520125539"/>
      <w:r>
        <w:lastRenderedPageBreak/>
        <w:t>Feature Module Access API</w:t>
      </w:r>
      <w:bookmarkEnd w:id="202"/>
    </w:p>
    <w:p w14:paraId="04A4DB8E" w14:textId="0622A36F" w:rsidR="00215BE6" w:rsidRDefault="00215BE6" w:rsidP="00215BE6">
      <w:r>
        <w:t>DMF automatically instantiates Modules that provide commonly used functionality</w:t>
      </w:r>
      <w:r w:rsidR="00A43228">
        <w:t xml:space="preserve"> in device drivers</w:t>
      </w:r>
      <w:r>
        <w:t>. In this way, Clients can easily use that functionality without even instantiating the Modules</w:t>
      </w:r>
      <w:r w:rsidR="005171FF">
        <w:t xml:space="preserve"> that expose this support</w:t>
      </w:r>
      <w:r>
        <w:t xml:space="preserve"> directly. Clients simply need to access the </w:t>
      </w:r>
      <w:r w:rsidR="005171FF">
        <w:t xml:space="preserve">previously instantiated </w:t>
      </w:r>
      <w:r>
        <w:t>instance of that Module and use that Module’s Methods.</w:t>
      </w:r>
    </w:p>
    <w:p w14:paraId="43878724" w14:textId="77777777" w:rsidR="00215BE6" w:rsidRDefault="00215BE6" w:rsidP="00215BE6">
      <w:r>
        <w:t>This table lists the Features available:</w:t>
      </w:r>
    </w:p>
    <w:tbl>
      <w:tblPr>
        <w:tblStyle w:val="TableGrid"/>
        <w:tblW w:w="0" w:type="auto"/>
        <w:tblLook w:val="04A0" w:firstRow="1" w:lastRow="0" w:firstColumn="1" w:lastColumn="0" w:noHBand="0" w:noVBand="1"/>
      </w:tblPr>
      <w:tblGrid>
        <w:gridCol w:w="4788"/>
        <w:gridCol w:w="4788"/>
      </w:tblGrid>
      <w:tr w:rsidR="00215BE6" w14:paraId="163F3602" w14:textId="77777777" w:rsidTr="00C91ED3">
        <w:tc>
          <w:tcPr>
            <w:tcW w:w="4788" w:type="dxa"/>
          </w:tcPr>
          <w:p w14:paraId="41583E87" w14:textId="77777777" w:rsidR="00215BE6" w:rsidRPr="00215BE6" w:rsidRDefault="00215BE6" w:rsidP="00C91ED3">
            <w:pPr>
              <w:rPr>
                <w:b/>
              </w:rPr>
            </w:pPr>
            <w:r w:rsidRPr="00215BE6">
              <w:rPr>
                <w:b/>
              </w:rPr>
              <w:t>Feature Identifier</w:t>
            </w:r>
          </w:p>
        </w:tc>
        <w:tc>
          <w:tcPr>
            <w:tcW w:w="4788" w:type="dxa"/>
          </w:tcPr>
          <w:p w14:paraId="7163A1B3" w14:textId="77777777" w:rsidR="00215BE6" w:rsidRPr="00215BE6" w:rsidRDefault="00215BE6" w:rsidP="00C91ED3">
            <w:pPr>
              <w:rPr>
                <w:b/>
              </w:rPr>
            </w:pPr>
            <w:r w:rsidRPr="00215BE6">
              <w:rPr>
                <w:b/>
              </w:rPr>
              <w:t>Purpose</w:t>
            </w:r>
          </w:p>
        </w:tc>
      </w:tr>
      <w:tr w:rsidR="00215BE6" w14:paraId="0CA9A7AE" w14:textId="77777777" w:rsidTr="00C91ED3">
        <w:tc>
          <w:tcPr>
            <w:tcW w:w="4788" w:type="dxa"/>
          </w:tcPr>
          <w:p w14:paraId="1207A673" w14:textId="77777777" w:rsidR="00215BE6" w:rsidRDefault="00215BE6" w:rsidP="00C91ED3">
            <w:r>
              <w:rPr>
                <w:rFonts w:ascii="Consolas" w:hAnsi="Consolas" w:cs="Consolas"/>
                <w:color w:val="2F4F4F"/>
                <w:sz w:val="19"/>
                <w:szCs w:val="19"/>
              </w:rPr>
              <w:t>DmfFeature_BranchTrack</w:t>
            </w:r>
          </w:p>
        </w:tc>
        <w:tc>
          <w:tcPr>
            <w:tcW w:w="4788" w:type="dxa"/>
          </w:tcPr>
          <w:p w14:paraId="4A893456" w14:textId="77777777" w:rsidR="00215BE6" w:rsidRDefault="00215BE6" w:rsidP="00C91ED3">
            <w:r>
              <w:t>Gives access to the BranchTrack Module.</w:t>
            </w:r>
          </w:p>
        </w:tc>
      </w:tr>
      <w:tr w:rsidR="00215BE6" w14:paraId="7DE05ADA" w14:textId="77777777" w:rsidTr="00C91ED3">
        <w:tc>
          <w:tcPr>
            <w:tcW w:w="4788" w:type="dxa"/>
          </w:tcPr>
          <w:p w14:paraId="639268EB" w14:textId="77777777" w:rsidR="00215BE6" w:rsidRDefault="00215BE6" w:rsidP="00C91ED3">
            <w:pPr>
              <w:rPr>
                <w:rFonts w:ascii="Consolas" w:hAnsi="Consolas" w:cs="Consolas"/>
                <w:color w:val="2F4F4F"/>
                <w:sz w:val="19"/>
                <w:szCs w:val="19"/>
              </w:rPr>
            </w:pPr>
            <w:r>
              <w:rPr>
                <w:rFonts w:ascii="Consolas" w:hAnsi="Consolas" w:cs="Consolas"/>
                <w:color w:val="2F4F4F"/>
                <w:sz w:val="19"/>
                <w:szCs w:val="19"/>
              </w:rPr>
              <w:t>DmfFeature_KdDump</w:t>
            </w:r>
          </w:p>
        </w:tc>
        <w:tc>
          <w:tcPr>
            <w:tcW w:w="4788" w:type="dxa"/>
          </w:tcPr>
          <w:p w14:paraId="02CFEDBF" w14:textId="77777777" w:rsidR="00215BE6" w:rsidRPr="00871D3E" w:rsidRDefault="00215BE6" w:rsidP="00C91ED3">
            <w:pPr>
              <w:rPr>
                <w:i/>
              </w:rPr>
            </w:pPr>
            <w:r w:rsidRPr="00871D3E">
              <w:rPr>
                <w:i/>
              </w:rPr>
              <w:t>Gives access to the KdDump Module. (Coming soon.)</w:t>
            </w:r>
          </w:p>
        </w:tc>
      </w:tr>
      <w:tr w:rsidR="00215BE6" w14:paraId="79C2592F" w14:textId="77777777" w:rsidTr="00C91ED3">
        <w:tc>
          <w:tcPr>
            <w:tcW w:w="4788" w:type="dxa"/>
          </w:tcPr>
          <w:p w14:paraId="230A4C52" w14:textId="77777777" w:rsidR="00215BE6" w:rsidRDefault="00215BE6" w:rsidP="00C91ED3">
            <w:pPr>
              <w:rPr>
                <w:rFonts w:ascii="Consolas" w:hAnsi="Consolas" w:cs="Consolas"/>
                <w:color w:val="2F4F4F"/>
                <w:sz w:val="19"/>
                <w:szCs w:val="19"/>
              </w:rPr>
            </w:pPr>
            <w:r>
              <w:rPr>
                <w:rFonts w:ascii="Consolas" w:hAnsi="Consolas" w:cs="Consolas"/>
                <w:color w:val="2F4F4F"/>
                <w:sz w:val="19"/>
                <w:szCs w:val="19"/>
              </w:rPr>
              <w:t>DmfFeature_Performance</w:t>
            </w:r>
          </w:p>
        </w:tc>
        <w:tc>
          <w:tcPr>
            <w:tcW w:w="4788" w:type="dxa"/>
          </w:tcPr>
          <w:p w14:paraId="5D1E9837" w14:textId="77777777" w:rsidR="00215BE6" w:rsidRPr="00871D3E" w:rsidRDefault="00215BE6" w:rsidP="00C91ED3">
            <w:pPr>
              <w:rPr>
                <w:i/>
              </w:rPr>
            </w:pPr>
            <w:r w:rsidRPr="00871D3E">
              <w:rPr>
                <w:i/>
              </w:rPr>
              <w:t>Gives access to the Performance Module. (Coming soon.)</w:t>
            </w:r>
          </w:p>
        </w:tc>
      </w:tr>
      <w:tr w:rsidR="00215BE6" w14:paraId="43B0E3EB" w14:textId="77777777" w:rsidTr="00C91ED3">
        <w:tc>
          <w:tcPr>
            <w:tcW w:w="4788" w:type="dxa"/>
          </w:tcPr>
          <w:p w14:paraId="2FE44CCC" w14:textId="77777777" w:rsidR="00215BE6" w:rsidRDefault="00215BE6" w:rsidP="00C91ED3">
            <w:pPr>
              <w:rPr>
                <w:rFonts w:ascii="Consolas" w:hAnsi="Consolas" w:cs="Consolas"/>
                <w:color w:val="2F4F4F"/>
                <w:sz w:val="19"/>
                <w:szCs w:val="19"/>
              </w:rPr>
            </w:pPr>
            <w:r>
              <w:rPr>
                <w:rFonts w:ascii="Consolas" w:hAnsi="Consolas" w:cs="Consolas"/>
                <w:color w:val="2F4F4F"/>
                <w:sz w:val="19"/>
                <w:szCs w:val="19"/>
              </w:rPr>
              <w:t>DmfFeature_BoundsChecker</w:t>
            </w:r>
          </w:p>
        </w:tc>
        <w:tc>
          <w:tcPr>
            <w:tcW w:w="4788" w:type="dxa"/>
          </w:tcPr>
          <w:p w14:paraId="6462F72A" w14:textId="77777777" w:rsidR="00215BE6" w:rsidRPr="00871D3E" w:rsidRDefault="00215BE6" w:rsidP="00C91ED3">
            <w:pPr>
              <w:rPr>
                <w:i/>
              </w:rPr>
            </w:pPr>
            <w:r w:rsidRPr="00871D3E">
              <w:rPr>
                <w:i/>
              </w:rPr>
              <w:t>Gives access to the BoundsChecker Module. (Coming soon.)</w:t>
            </w:r>
          </w:p>
        </w:tc>
      </w:tr>
    </w:tbl>
    <w:p w14:paraId="61098FBB" w14:textId="77777777" w:rsidR="00215BE6" w:rsidRDefault="00215BE6" w:rsidP="00215BE6"/>
    <w:p w14:paraId="38D50DED" w14:textId="7F69B265" w:rsidR="00215BE6" w:rsidRDefault="00215BE6" w:rsidP="00215BE6">
      <w:r>
        <w:t>Note: Each Feature Module is documented in a separate document.</w:t>
      </w:r>
    </w:p>
    <w:p w14:paraId="60841E6E" w14:textId="77777777" w:rsidR="00215BE6" w:rsidRDefault="00215BE6" w:rsidP="00215BE6">
      <w:r>
        <w:t>Clients access Feature Modules using these APIs:</w:t>
      </w:r>
    </w:p>
    <w:p w14:paraId="479039ED" w14:textId="77777777" w:rsidR="00215BE6" w:rsidRDefault="00215BE6" w:rsidP="00215BE6">
      <w:pPr>
        <w:rPr>
          <w:rFonts w:asciiTheme="majorHAnsi" w:eastAsiaTheme="majorEastAsia" w:hAnsiTheme="majorHAnsi" w:cstheme="majorBidi"/>
          <w:b/>
          <w:bCs/>
          <w:color w:val="000000" w:themeColor="text1"/>
        </w:rPr>
      </w:pPr>
      <w:r>
        <w:br w:type="page"/>
      </w:r>
    </w:p>
    <w:p w14:paraId="22029C7D" w14:textId="010EE2B9" w:rsidR="00215BE6" w:rsidRDefault="00215BE6" w:rsidP="00215BE6">
      <w:pPr>
        <w:pStyle w:val="Heading3"/>
      </w:pPr>
      <w:bookmarkStart w:id="203" w:name="_Toc520125540"/>
      <w:r>
        <w:lastRenderedPageBreak/>
        <w:t>DMF_FeatureModuleGetFromDevice</w:t>
      </w:r>
      <w:bookmarkEnd w:id="203"/>
    </w:p>
    <w:p w14:paraId="593A1AE2" w14:textId="77777777" w:rsidR="00215BE6" w:rsidRDefault="00215BE6" w:rsidP="00215BE6">
      <w:pPr>
        <w:autoSpaceDE w:val="0"/>
        <w:autoSpaceDN w:val="0"/>
        <w:adjustRightInd w:val="0"/>
        <w:spacing w:after="0" w:line="240" w:lineRule="auto"/>
        <w:rPr>
          <w:rFonts w:ascii="Consolas" w:hAnsi="Consolas" w:cs="Consolas"/>
          <w:color w:val="6F008A"/>
          <w:sz w:val="19"/>
          <w:szCs w:val="19"/>
        </w:rPr>
      </w:pPr>
    </w:p>
    <w:p w14:paraId="45CE3507"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MODULE</w:t>
      </w:r>
    </w:p>
    <w:p w14:paraId="12D52DFB"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00"/>
          <w:sz w:val="19"/>
          <w:szCs w:val="19"/>
        </w:rPr>
        <w:t>DMF_</w:t>
      </w:r>
      <w:proofErr w:type="gramStart"/>
      <w:r>
        <w:rPr>
          <w:rFonts w:ascii="Consolas" w:hAnsi="Consolas" w:cs="Consolas"/>
          <w:color w:val="000000"/>
          <w:sz w:val="19"/>
          <w:szCs w:val="19"/>
        </w:rPr>
        <w:t>FeatureModuleGetFromModule</w:t>
      </w:r>
      <w:proofErr w:type="spellEnd"/>
      <w:r>
        <w:rPr>
          <w:rFonts w:ascii="Consolas" w:hAnsi="Consolas" w:cs="Consolas"/>
          <w:color w:val="000000"/>
          <w:sz w:val="19"/>
          <w:szCs w:val="19"/>
        </w:rPr>
        <w:t>(</w:t>
      </w:r>
      <w:proofErr w:type="gramEnd"/>
    </w:p>
    <w:p w14:paraId="1751A0E5"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808080"/>
          <w:sz w:val="19"/>
          <w:szCs w:val="19"/>
        </w:rPr>
        <w:t>DmfModule</w:t>
      </w:r>
      <w:proofErr w:type="spellEnd"/>
      <w:r>
        <w:rPr>
          <w:rFonts w:ascii="Consolas" w:hAnsi="Consolas" w:cs="Consolas"/>
          <w:color w:val="000000"/>
          <w:sz w:val="19"/>
          <w:szCs w:val="19"/>
        </w:rPr>
        <w:t>,</w:t>
      </w:r>
    </w:p>
    <w:p w14:paraId="31963933"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FeatureType</w:t>
      </w:r>
      <w:r>
        <w:rPr>
          <w:rFonts w:ascii="Consolas" w:hAnsi="Consolas" w:cs="Consolas"/>
          <w:color w:val="000000"/>
          <w:sz w:val="19"/>
          <w:szCs w:val="19"/>
        </w:rPr>
        <w:t xml:space="preserve"> </w:t>
      </w:r>
      <w:r>
        <w:rPr>
          <w:rFonts w:ascii="Consolas" w:hAnsi="Consolas" w:cs="Consolas"/>
          <w:color w:val="808080"/>
          <w:sz w:val="19"/>
          <w:szCs w:val="19"/>
        </w:rPr>
        <w:t>DmfFeature</w:t>
      </w:r>
    </w:p>
    <w:p w14:paraId="7447188F" w14:textId="57BBEC2D" w:rsidR="00215BE6" w:rsidRDefault="00215BE6" w:rsidP="00215BE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F606292"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p>
    <w:p w14:paraId="66862EC4" w14:textId="2C312EAF" w:rsidR="00215BE6" w:rsidRDefault="00215BE6" w:rsidP="00215BE6">
      <w:r>
        <w:t>Given a WDF Device, retrieve a Feature Module handle given its identifier.</w:t>
      </w:r>
    </w:p>
    <w:p w14:paraId="44BD091E" w14:textId="77777777" w:rsidR="00215BE6" w:rsidRDefault="00215BE6" w:rsidP="00215BE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15BE6" w14:paraId="4E6C8561" w14:textId="77777777" w:rsidTr="00C91ED3">
        <w:tc>
          <w:tcPr>
            <w:tcW w:w="5665" w:type="dxa"/>
          </w:tcPr>
          <w:p w14:paraId="23139DAA" w14:textId="77777777" w:rsidR="00215BE6" w:rsidRPr="00980A81" w:rsidRDefault="00215BE6" w:rsidP="00C91ED3">
            <w:pPr>
              <w:rPr>
                <w:rStyle w:val="CodeText"/>
              </w:rPr>
            </w:pPr>
            <w:r>
              <w:rPr>
                <w:rStyle w:val="CodeText"/>
              </w:rPr>
              <w:t>WDFDEVICE Device</w:t>
            </w:r>
          </w:p>
        </w:tc>
        <w:tc>
          <w:tcPr>
            <w:tcW w:w="3685" w:type="dxa"/>
          </w:tcPr>
          <w:p w14:paraId="42944D76" w14:textId="2870927D" w:rsidR="00215BE6" w:rsidRDefault="00871D3E" w:rsidP="00C91ED3">
            <w:r>
              <w:t xml:space="preserve">The given </w:t>
            </w:r>
            <w:r w:rsidRPr="00871D3E">
              <w:rPr>
                <w:rStyle w:val="CodeText"/>
              </w:rPr>
              <w:t>WDFDEVICE</w:t>
            </w:r>
            <w:r>
              <w:t>.</w:t>
            </w:r>
          </w:p>
        </w:tc>
      </w:tr>
      <w:tr w:rsidR="00215BE6" w14:paraId="296B8613" w14:textId="77777777" w:rsidTr="00C91ED3">
        <w:tc>
          <w:tcPr>
            <w:tcW w:w="5665" w:type="dxa"/>
          </w:tcPr>
          <w:p w14:paraId="3445A817" w14:textId="77777777" w:rsidR="00215BE6" w:rsidRDefault="00215BE6" w:rsidP="00C91ED3">
            <w:pPr>
              <w:rPr>
                <w:rStyle w:val="CodeText"/>
              </w:rPr>
            </w:pPr>
            <w:r>
              <w:rPr>
                <w:rStyle w:val="CodeText"/>
              </w:rPr>
              <w:t>DmfFeatureType DmfFeature</w:t>
            </w:r>
          </w:p>
        </w:tc>
        <w:tc>
          <w:tcPr>
            <w:tcW w:w="3685" w:type="dxa"/>
          </w:tcPr>
          <w:p w14:paraId="6F4E49A1" w14:textId="77777777" w:rsidR="00215BE6" w:rsidRDefault="00215BE6" w:rsidP="00C91ED3">
            <w:r>
              <w:t>Indicates which Feature Module to retrieve.</w:t>
            </w:r>
          </w:p>
        </w:tc>
      </w:tr>
    </w:tbl>
    <w:p w14:paraId="1D033FA0" w14:textId="77777777" w:rsidR="00215BE6" w:rsidRDefault="00215BE6" w:rsidP="00215BE6">
      <w:pPr>
        <w:pStyle w:val="Heading4"/>
      </w:pPr>
      <w:r>
        <w:t>Returns</w:t>
      </w:r>
    </w:p>
    <w:p w14:paraId="20ACA3DC" w14:textId="2087A620" w:rsidR="00215BE6" w:rsidRDefault="00215BE6" w:rsidP="00215BE6">
      <w:r>
        <w:t xml:space="preserve">The </w:t>
      </w:r>
      <w:r w:rsidRPr="00215BE6">
        <w:rPr>
          <w:rStyle w:val="CodeText"/>
        </w:rPr>
        <w:t>DMFMODULE</w:t>
      </w:r>
      <w:r>
        <w:t xml:space="preserve"> handle for the given Feature identifier.</w:t>
      </w:r>
    </w:p>
    <w:p w14:paraId="1A16F462" w14:textId="77777777" w:rsidR="00215BE6" w:rsidRDefault="00215BE6" w:rsidP="00215BE6">
      <w:r>
        <w:t>Remarks</w:t>
      </w:r>
    </w:p>
    <w:p w14:paraId="7DAA15AF" w14:textId="77777777" w:rsidR="00215BE6" w:rsidRPr="004047EE" w:rsidRDefault="00215BE6" w:rsidP="00215BE6">
      <w:pPr>
        <w:pStyle w:val="ListParagraph"/>
        <w:numPr>
          <w:ilvl w:val="0"/>
          <w:numId w:val="36"/>
        </w:numPr>
        <w:rPr>
          <w:rFonts w:ascii="Consolas" w:hAnsi="Consolas" w:cs="Consolas"/>
          <w:color w:val="2B91AF"/>
          <w:sz w:val="19"/>
          <w:szCs w:val="19"/>
        </w:rPr>
      </w:pPr>
      <w:r>
        <w:t>This function is used only by Client Drivers. Module’s use a similar but different function.</w:t>
      </w:r>
    </w:p>
    <w:p w14:paraId="5D1C4EA9" w14:textId="1FC8847C" w:rsidR="00215BE6" w:rsidRDefault="00215BE6" w:rsidP="00215BE6">
      <w:pPr>
        <w:pStyle w:val="ListParagraph"/>
        <w:rPr>
          <w:rFonts w:ascii="Consolas" w:hAnsi="Consolas" w:cs="Consolas"/>
          <w:color w:val="2B91AF"/>
          <w:sz w:val="19"/>
          <w:szCs w:val="19"/>
        </w:rPr>
      </w:pPr>
    </w:p>
    <w:p w14:paraId="4E715FF4" w14:textId="77777777" w:rsidR="00215BE6" w:rsidRDefault="00215BE6">
      <w:pPr>
        <w:rPr>
          <w:rFonts w:asciiTheme="majorHAnsi" w:eastAsiaTheme="majorEastAsia" w:hAnsiTheme="majorHAnsi" w:cstheme="majorBidi"/>
          <w:b/>
          <w:bCs/>
          <w:color w:val="000000" w:themeColor="text1"/>
        </w:rPr>
      </w:pPr>
      <w:r>
        <w:br w:type="page"/>
      </w:r>
    </w:p>
    <w:p w14:paraId="18B1FD12" w14:textId="54A6A1BF" w:rsidR="00215BE6" w:rsidRDefault="00215BE6" w:rsidP="00215BE6">
      <w:pPr>
        <w:pStyle w:val="Heading3"/>
      </w:pPr>
      <w:bookmarkStart w:id="204" w:name="_Toc520125541"/>
      <w:proofErr w:type="spellStart"/>
      <w:r>
        <w:lastRenderedPageBreak/>
        <w:t>DMF_FeatureModuleGetFrom</w:t>
      </w:r>
      <w:r w:rsidR="003448B9">
        <w:t>Module</w:t>
      </w:r>
      <w:bookmarkEnd w:id="204"/>
      <w:proofErr w:type="spellEnd"/>
    </w:p>
    <w:p w14:paraId="7F466B09" w14:textId="77777777" w:rsidR="00215BE6" w:rsidRDefault="00215BE6" w:rsidP="00215BE6">
      <w:pPr>
        <w:autoSpaceDE w:val="0"/>
        <w:autoSpaceDN w:val="0"/>
        <w:adjustRightInd w:val="0"/>
        <w:spacing w:after="0" w:line="240" w:lineRule="auto"/>
        <w:rPr>
          <w:rFonts w:ascii="Consolas" w:hAnsi="Consolas" w:cs="Consolas"/>
          <w:color w:val="6F008A"/>
          <w:sz w:val="19"/>
          <w:szCs w:val="19"/>
        </w:rPr>
      </w:pPr>
    </w:p>
    <w:p w14:paraId="4B852DC2"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MODULE</w:t>
      </w:r>
    </w:p>
    <w:p w14:paraId="4F393E1F"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00"/>
          <w:sz w:val="19"/>
          <w:szCs w:val="19"/>
        </w:rPr>
        <w:t>DMF_</w:t>
      </w:r>
      <w:proofErr w:type="gramStart"/>
      <w:r>
        <w:rPr>
          <w:rFonts w:ascii="Consolas" w:hAnsi="Consolas" w:cs="Consolas"/>
          <w:color w:val="000000"/>
          <w:sz w:val="19"/>
          <w:szCs w:val="19"/>
        </w:rPr>
        <w:t>FeatureModuleGetFromModule</w:t>
      </w:r>
      <w:proofErr w:type="spellEnd"/>
      <w:r>
        <w:rPr>
          <w:rFonts w:ascii="Consolas" w:hAnsi="Consolas" w:cs="Consolas"/>
          <w:color w:val="000000"/>
          <w:sz w:val="19"/>
          <w:szCs w:val="19"/>
        </w:rPr>
        <w:t>(</w:t>
      </w:r>
      <w:proofErr w:type="gramEnd"/>
    </w:p>
    <w:p w14:paraId="62111283"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808080"/>
          <w:sz w:val="19"/>
          <w:szCs w:val="19"/>
        </w:rPr>
        <w:t>DmfModule</w:t>
      </w:r>
      <w:proofErr w:type="spellEnd"/>
      <w:r>
        <w:rPr>
          <w:rFonts w:ascii="Consolas" w:hAnsi="Consolas" w:cs="Consolas"/>
          <w:color w:val="000000"/>
          <w:sz w:val="19"/>
          <w:szCs w:val="19"/>
        </w:rPr>
        <w:t>,</w:t>
      </w:r>
    </w:p>
    <w:p w14:paraId="440010F8"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FeatureType</w:t>
      </w:r>
      <w:r>
        <w:rPr>
          <w:rFonts w:ascii="Consolas" w:hAnsi="Consolas" w:cs="Consolas"/>
          <w:color w:val="000000"/>
          <w:sz w:val="19"/>
          <w:szCs w:val="19"/>
        </w:rPr>
        <w:t xml:space="preserve"> </w:t>
      </w:r>
      <w:r>
        <w:rPr>
          <w:rFonts w:ascii="Consolas" w:hAnsi="Consolas" w:cs="Consolas"/>
          <w:color w:val="808080"/>
          <w:sz w:val="19"/>
          <w:szCs w:val="19"/>
        </w:rPr>
        <w:t>DmfFeature</w:t>
      </w:r>
    </w:p>
    <w:p w14:paraId="5197CAB7"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748B967"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p>
    <w:p w14:paraId="4BFD85F9" w14:textId="03EF15AF" w:rsidR="00215BE6" w:rsidRDefault="00215BE6" w:rsidP="00215BE6">
      <w:r>
        <w:t>Given a DMF Module, retrieve a Feature Module handle given its identifier.</w:t>
      </w:r>
    </w:p>
    <w:p w14:paraId="58098E54" w14:textId="77777777" w:rsidR="00215BE6" w:rsidRDefault="00215BE6" w:rsidP="00215BE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15BE6" w14:paraId="6C0B9796" w14:textId="77777777" w:rsidTr="00C91ED3">
        <w:tc>
          <w:tcPr>
            <w:tcW w:w="5665" w:type="dxa"/>
          </w:tcPr>
          <w:p w14:paraId="01A60370" w14:textId="77777777" w:rsidR="00215BE6" w:rsidRPr="00980A81" w:rsidRDefault="00215BE6" w:rsidP="00C91ED3">
            <w:pPr>
              <w:rPr>
                <w:rStyle w:val="CodeText"/>
              </w:rPr>
            </w:pPr>
            <w:r>
              <w:rPr>
                <w:rStyle w:val="CodeText"/>
              </w:rPr>
              <w:t>DMFMODULE DmfModule</w:t>
            </w:r>
          </w:p>
        </w:tc>
        <w:tc>
          <w:tcPr>
            <w:tcW w:w="3685" w:type="dxa"/>
          </w:tcPr>
          <w:p w14:paraId="58DE87C6" w14:textId="14182B48" w:rsidR="00215BE6" w:rsidRDefault="00215BE6" w:rsidP="00C91ED3">
            <w:r>
              <w:t xml:space="preserve">The given </w:t>
            </w:r>
            <w:r w:rsidRPr="00215BE6">
              <w:rPr>
                <w:rStyle w:val="CodeText"/>
              </w:rPr>
              <w:t>DMFMODULE</w:t>
            </w:r>
            <w:r>
              <w:t xml:space="preserve"> handle.</w:t>
            </w:r>
          </w:p>
        </w:tc>
      </w:tr>
      <w:tr w:rsidR="00215BE6" w14:paraId="1E1B82EA" w14:textId="77777777" w:rsidTr="00C91ED3">
        <w:tc>
          <w:tcPr>
            <w:tcW w:w="5665" w:type="dxa"/>
          </w:tcPr>
          <w:p w14:paraId="13C346F0" w14:textId="77777777" w:rsidR="00215BE6" w:rsidRDefault="00215BE6" w:rsidP="00C91ED3">
            <w:pPr>
              <w:rPr>
                <w:rStyle w:val="CodeText"/>
              </w:rPr>
            </w:pPr>
            <w:r>
              <w:rPr>
                <w:rStyle w:val="CodeText"/>
              </w:rPr>
              <w:t>DmfFeatureType DmfFeature</w:t>
            </w:r>
          </w:p>
        </w:tc>
        <w:tc>
          <w:tcPr>
            <w:tcW w:w="3685" w:type="dxa"/>
          </w:tcPr>
          <w:p w14:paraId="458518F7" w14:textId="77777777" w:rsidR="00215BE6" w:rsidRDefault="00215BE6" w:rsidP="00C91ED3">
            <w:r>
              <w:t>Indicates which Feature Module to retrieve.</w:t>
            </w:r>
          </w:p>
        </w:tc>
      </w:tr>
    </w:tbl>
    <w:p w14:paraId="207A13EA" w14:textId="77777777" w:rsidR="00215BE6" w:rsidRDefault="00215BE6" w:rsidP="00215BE6">
      <w:pPr>
        <w:pStyle w:val="Heading4"/>
      </w:pPr>
      <w:r>
        <w:t>Returns</w:t>
      </w:r>
    </w:p>
    <w:p w14:paraId="7B316D81" w14:textId="77777777" w:rsidR="00215BE6" w:rsidRDefault="00215BE6" w:rsidP="00215BE6">
      <w:r>
        <w:t xml:space="preserve">The </w:t>
      </w:r>
      <w:r w:rsidRPr="00215BE6">
        <w:rPr>
          <w:rStyle w:val="CodeText"/>
        </w:rPr>
        <w:t>DMFMODULE</w:t>
      </w:r>
      <w:r>
        <w:t xml:space="preserve"> handle for the given Feature identifier.</w:t>
      </w:r>
    </w:p>
    <w:p w14:paraId="63AD34F6" w14:textId="77777777" w:rsidR="00215BE6" w:rsidRDefault="00215BE6" w:rsidP="00215BE6">
      <w:r>
        <w:t>Remarks</w:t>
      </w:r>
    </w:p>
    <w:p w14:paraId="06D5AE04" w14:textId="77777777" w:rsidR="00215BE6" w:rsidRPr="00215BE6" w:rsidRDefault="00215BE6" w:rsidP="00215BE6">
      <w:pPr>
        <w:pStyle w:val="ListParagraph"/>
        <w:numPr>
          <w:ilvl w:val="0"/>
          <w:numId w:val="36"/>
        </w:numPr>
        <w:rPr>
          <w:rFonts w:ascii="Consolas" w:hAnsi="Consolas" w:cs="Consolas"/>
          <w:color w:val="2B91AF"/>
          <w:sz w:val="19"/>
          <w:szCs w:val="19"/>
        </w:rPr>
      </w:pPr>
      <w:r>
        <w:t>This function is used only by Modules. Client Drivers use a similar but different function.</w:t>
      </w:r>
    </w:p>
    <w:p w14:paraId="2EAAC559" w14:textId="1C5AC5CA" w:rsidR="00215BE6" w:rsidRDefault="00215BE6">
      <w:pPr>
        <w:rPr>
          <w:rFonts w:asciiTheme="majorHAnsi" w:eastAsiaTheme="majorEastAsia" w:hAnsiTheme="majorHAnsi" w:cstheme="majorBidi"/>
          <w:b/>
          <w:bCs/>
          <w:smallCaps/>
          <w:color w:val="000000" w:themeColor="text1"/>
          <w:sz w:val="36"/>
          <w:szCs w:val="36"/>
        </w:rPr>
      </w:pPr>
      <w:r>
        <w:br w:type="page"/>
      </w:r>
    </w:p>
    <w:p w14:paraId="2C242384" w14:textId="088D455D" w:rsidR="00F12E60" w:rsidRDefault="007939F3" w:rsidP="007939F3">
      <w:pPr>
        <w:pStyle w:val="Heading1"/>
      </w:pPr>
      <w:bookmarkStart w:id="205" w:name="_Toc520125542"/>
      <w:r>
        <w:lastRenderedPageBreak/>
        <w:t>General DMF API</w:t>
      </w:r>
      <w:bookmarkEnd w:id="205"/>
    </w:p>
    <w:p w14:paraId="5017A0D7" w14:textId="0D5AA0D1" w:rsidR="007939F3" w:rsidRDefault="007939F3">
      <w:r>
        <w:t>In addition to the APIs listed above, DMF provides other APIs that are useful in various situations.</w:t>
      </w:r>
    </w:p>
    <w:p w14:paraId="2C25B7A5" w14:textId="77777777" w:rsidR="007939F3" w:rsidRDefault="007939F3">
      <w:pPr>
        <w:rPr>
          <w:rFonts w:asciiTheme="majorHAnsi" w:eastAsiaTheme="majorEastAsia" w:hAnsiTheme="majorHAnsi" w:cstheme="majorBidi"/>
          <w:color w:val="2F5496" w:themeColor="accent1" w:themeShade="BF"/>
          <w:sz w:val="26"/>
          <w:szCs w:val="26"/>
        </w:rPr>
      </w:pPr>
      <w:r>
        <w:br w:type="page"/>
      </w:r>
    </w:p>
    <w:p w14:paraId="68D831B0" w14:textId="609AC288" w:rsidR="007939F3" w:rsidRDefault="007939F3" w:rsidP="007939F3">
      <w:pPr>
        <w:pStyle w:val="Heading2"/>
      </w:pPr>
      <w:bookmarkStart w:id="206" w:name="_Toc520125543"/>
      <w:r>
        <w:lastRenderedPageBreak/>
        <w:t>Module Parent Device and Client Context</w:t>
      </w:r>
      <w:bookmarkEnd w:id="206"/>
    </w:p>
    <w:p w14:paraId="76466913" w14:textId="7451EDE3" w:rsidR="007939F3" w:rsidRPr="007939F3" w:rsidRDefault="007939F3" w:rsidP="007939F3">
      <w:r>
        <w:t>These two functions allow the Client to access the Client Driver’s WDFEVICE and Client Context.</w:t>
      </w:r>
    </w:p>
    <w:p w14:paraId="7C8E6F71" w14:textId="77777777" w:rsidR="00DD51B0" w:rsidRDefault="00DD51B0">
      <w:pPr>
        <w:rPr>
          <w:rFonts w:asciiTheme="majorHAnsi" w:eastAsiaTheme="majorEastAsia" w:hAnsiTheme="majorHAnsi" w:cstheme="majorBidi"/>
          <w:color w:val="1F3763" w:themeColor="accent1" w:themeShade="7F"/>
          <w:sz w:val="24"/>
          <w:szCs w:val="24"/>
        </w:rPr>
      </w:pPr>
      <w:r>
        <w:br w:type="page"/>
      </w:r>
    </w:p>
    <w:p w14:paraId="50E94343" w14:textId="67F9FDE7" w:rsidR="00DD51B0" w:rsidRDefault="00DD51B0" w:rsidP="00DD51B0">
      <w:pPr>
        <w:pStyle w:val="Heading3"/>
      </w:pPr>
      <w:bookmarkStart w:id="207" w:name="_Toc520125544"/>
      <w:r>
        <w:lastRenderedPageBreak/>
        <w:t>DMF_ParentDeviceGet</w:t>
      </w:r>
      <w:bookmarkEnd w:id="207"/>
    </w:p>
    <w:p w14:paraId="38F491C3" w14:textId="77777777" w:rsidR="00DD51B0" w:rsidRDefault="00DD51B0" w:rsidP="00DD51B0">
      <w:pPr>
        <w:autoSpaceDE w:val="0"/>
        <w:autoSpaceDN w:val="0"/>
        <w:adjustRightInd w:val="0"/>
        <w:spacing w:after="0" w:line="240" w:lineRule="auto"/>
      </w:pPr>
    </w:p>
    <w:p w14:paraId="110ADE18" w14:textId="0B46DF63" w:rsidR="00DD51B0" w:rsidRDefault="00DD51B0" w:rsidP="00DD51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WDFDEVICE</w:t>
      </w:r>
    </w:p>
    <w:p w14:paraId="68F6EFCB" w14:textId="77777777" w:rsidR="00DD51B0" w:rsidRDefault="00DD51B0" w:rsidP="00DD51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w:t>
      </w:r>
      <w:proofErr w:type="gramStart"/>
      <w:r>
        <w:rPr>
          <w:rFonts w:ascii="Consolas" w:hAnsi="Consolas" w:cs="Consolas"/>
          <w:color w:val="000000"/>
          <w:sz w:val="19"/>
          <w:szCs w:val="19"/>
        </w:rPr>
        <w:t>ParentDeviceGet(</w:t>
      </w:r>
      <w:proofErr w:type="gramEnd"/>
    </w:p>
    <w:p w14:paraId="645A3DF9" w14:textId="77777777" w:rsidR="00DD51B0" w:rsidRDefault="00DD51B0" w:rsidP="00DD51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808080"/>
          <w:sz w:val="19"/>
          <w:szCs w:val="19"/>
        </w:rPr>
        <w:t>DmfModule</w:t>
      </w:r>
      <w:proofErr w:type="spellEnd"/>
    </w:p>
    <w:p w14:paraId="69469619" w14:textId="31A6E5AF" w:rsidR="00DD51B0" w:rsidRDefault="00DD51B0" w:rsidP="00DD51B0">
      <w:pPr>
        <w:rPr>
          <w:rFonts w:ascii="Consolas" w:hAnsi="Consolas" w:cs="Consolas"/>
          <w:color w:val="000000"/>
          <w:sz w:val="19"/>
          <w:szCs w:val="19"/>
        </w:rPr>
      </w:pPr>
      <w:r>
        <w:rPr>
          <w:rFonts w:ascii="Consolas" w:hAnsi="Consolas" w:cs="Consolas"/>
          <w:color w:val="000000"/>
          <w:sz w:val="19"/>
          <w:szCs w:val="19"/>
        </w:rPr>
        <w:t xml:space="preserve">    );</w:t>
      </w:r>
    </w:p>
    <w:p w14:paraId="5D23B923" w14:textId="1FD134FA" w:rsidR="00DD51B0" w:rsidRDefault="002D5D31" w:rsidP="00DD51B0">
      <w:r>
        <w:t>Given a Module, t</w:t>
      </w:r>
      <w:r w:rsidR="00DD51B0">
        <w:t xml:space="preserve">his function retrieves the Client Driver’s </w:t>
      </w:r>
      <w:r w:rsidR="00DD51B0" w:rsidRPr="002E34CA">
        <w:rPr>
          <w:rStyle w:val="CodeText"/>
        </w:rPr>
        <w:t>WDFDEVICE</w:t>
      </w:r>
      <w:r w:rsidR="00DD51B0">
        <w:t xml:space="preserve"> (corresponding to its FDO). </w:t>
      </w:r>
    </w:p>
    <w:p w14:paraId="3E825712" w14:textId="77777777" w:rsidR="00DD51B0" w:rsidRDefault="00DD51B0" w:rsidP="00DD51B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D51B0" w14:paraId="12357921" w14:textId="77777777" w:rsidTr="00134FFA">
        <w:tc>
          <w:tcPr>
            <w:tcW w:w="5665" w:type="dxa"/>
          </w:tcPr>
          <w:p w14:paraId="295321D6" w14:textId="77777777" w:rsidR="00DD51B0" w:rsidRPr="002E34CA" w:rsidRDefault="00DD51B0" w:rsidP="00DD51B0">
            <w:pPr>
              <w:rPr>
                <w:rStyle w:val="CodeText"/>
              </w:rPr>
            </w:pPr>
            <w:r w:rsidRPr="002E34CA">
              <w:rPr>
                <w:rStyle w:val="CodeText"/>
              </w:rPr>
              <w:t>DMFMODULE DmfModule</w:t>
            </w:r>
          </w:p>
        </w:tc>
        <w:tc>
          <w:tcPr>
            <w:tcW w:w="3685" w:type="dxa"/>
          </w:tcPr>
          <w:p w14:paraId="7545CF7A" w14:textId="7AE53E99" w:rsidR="00DD51B0" w:rsidRDefault="00DD51B0" w:rsidP="00DD51B0">
            <w:r>
              <w:t xml:space="preserve">The Module’s DMF </w:t>
            </w:r>
            <w:r w:rsidR="00311435">
              <w:t>Module handle</w:t>
            </w:r>
            <w:r>
              <w:t>. Use this handle to retrieve the Module’s Private Context and Config.</w:t>
            </w:r>
          </w:p>
        </w:tc>
      </w:tr>
    </w:tbl>
    <w:p w14:paraId="28749991" w14:textId="77777777" w:rsidR="00DD51B0" w:rsidRDefault="00DD51B0" w:rsidP="00DD51B0"/>
    <w:p w14:paraId="1C341A75" w14:textId="77777777" w:rsidR="00DD51B0" w:rsidRDefault="00DD51B0" w:rsidP="00DD51B0">
      <w:pPr>
        <w:pStyle w:val="Heading4"/>
      </w:pPr>
      <w:r>
        <w:t>Returns</w:t>
      </w:r>
    </w:p>
    <w:p w14:paraId="15E7B89F" w14:textId="3DBAF50B" w:rsidR="00DD51B0" w:rsidRDefault="00DD51B0" w:rsidP="00DD51B0">
      <w:r>
        <w:t xml:space="preserve">Client Driver’s </w:t>
      </w:r>
      <w:r w:rsidRPr="002E34CA">
        <w:rPr>
          <w:rStyle w:val="CodeText"/>
        </w:rPr>
        <w:t>WDFDEVICE</w:t>
      </w:r>
      <w:r>
        <w:t xml:space="preserve"> that was set in</w:t>
      </w:r>
      <w:r w:rsidR="002D5D31">
        <w:t xml:space="preserve"> </w:t>
      </w:r>
      <w:r w:rsidR="002D5D31" w:rsidRPr="002E34CA">
        <w:rPr>
          <w:rStyle w:val="CodeText"/>
        </w:rPr>
        <w:t>DMF_ModulesCreate()</w:t>
      </w:r>
      <w:r w:rsidR="002D5D31">
        <w:t>.</w:t>
      </w:r>
    </w:p>
    <w:p w14:paraId="75A2757D" w14:textId="77777777" w:rsidR="00DD51B0" w:rsidRDefault="00DD51B0" w:rsidP="00DD51B0">
      <w:pPr>
        <w:pStyle w:val="Heading4"/>
      </w:pPr>
      <w:r>
        <w:t>Remarks</w:t>
      </w:r>
    </w:p>
    <w:p w14:paraId="2B93ABF6" w14:textId="53A36D6C" w:rsidR="00DD51B0" w:rsidRDefault="002D5D31" w:rsidP="004A459D">
      <w:pPr>
        <w:pStyle w:val="ListParagraph"/>
        <w:numPr>
          <w:ilvl w:val="0"/>
          <w:numId w:val="3"/>
        </w:numPr>
      </w:pPr>
      <w:r w:rsidRPr="002E34CA">
        <w:rPr>
          <w:rStyle w:val="CodeText"/>
        </w:rPr>
        <w:t>WDFDEVICE</w:t>
      </w:r>
      <w:r>
        <w:t xml:space="preserve"> is often needed when calling WDF APIs.</w:t>
      </w:r>
    </w:p>
    <w:p w14:paraId="5A8488F5" w14:textId="77777777" w:rsidR="00DD51B0" w:rsidRDefault="00DD51B0">
      <w:pPr>
        <w:rPr>
          <w:rFonts w:asciiTheme="majorHAnsi" w:eastAsiaTheme="majorEastAsia" w:hAnsiTheme="majorHAnsi" w:cstheme="majorBidi"/>
          <w:color w:val="1F3763" w:themeColor="accent1" w:themeShade="7F"/>
          <w:sz w:val="24"/>
          <w:szCs w:val="24"/>
        </w:rPr>
      </w:pPr>
      <w:r>
        <w:br w:type="page"/>
      </w:r>
    </w:p>
    <w:p w14:paraId="6AC627F0" w14:textId="0458B781" w:rsidR="00DD51B0" w:rsidRDefault="00DD51B0" w:rsidP="00DD51B0">
      <w:pPr>
        <w:pStyle w:val="Heading3"/>
      </w:pPr>
      <w:bookmarkStart w:id="208" w:name="_Toc520125545"/>
      <w:proofErr w:type="spellStart"/>
      <w:r>
        <w:lastRenderedPageBreak/>
        <w:t>DMF_ClientContextGet</w:t>
      </w:r>
      <w:bookmarkEnd w:id="208"/>
      <w:proofErr w:type="spellEnd"/>
    </w:p>
    <w:p w14:paraId="4BAADDA4" w14:textId="77777777" w:rsidR="00DD51B0" w:rsidRPr="00DD51B0" w:rsidRDefault="00DD51B0" w:rsidP="00DD51B0"/>
    <w:p w14:paraId="3D1F2C92" w14:textId="77777777" w:rsidR="00DD51B0" w:rsidRDefault="00DD51B0" w:rsidP="00DD51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PVOID</w:t>
      </w:r>
    </w:p>
    <w:p w14:paraId="6FFDBED1" w14:textId="77777777" w:rsidR="00DD51B0" w:rsidRDefault="00DD51B0" w:rsidP="00DD51B0">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00"/>
          <w:sz w:val="19"/>
          <w:szCs w:val="19"/>
        </w:rPr>
        <w:t>DMF_</w:t>
      </w:r>
      <w:proofErr w:type="gramStart"/>
      <w:r>
        <w:rPr>
          <w:rFonts w:ascii="Consolas" w:hAnsi="Consolas" w:cs="Consolas"/>
          <w:color w:val="000000"/>
          <w:sz w:val="19"/>
          <w:szCs w:val="19"/>
        </w:rPr>
        <w:t>ClientContextGet</w:t>
      </w:r>
      <w:proofErr w:type="spellEnd"/>
      <w:r>
        <w:rPr>
          <w:rFonts w:ascii="Consolas" w:hAnsi="Consolas" w:cs="Consolas"/>
          <w:color w:val="000000"/>
          <w:sz w:val="19"/>
          <w:szCs w:val="19"/>
        </w:rPr>
        <w:t>(</w:t>
      </w:r>
      <w:proofErr w:type="gramEnd"/>
    </w:p>
    <w:p w14:paraId="748E59B3" w14:textId="77777777" w:rsidR="00DD51B0" w:rsidRDefault="00DD51B0" w:rsidP="00DD51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808080"/>
          <w:sz w:val="19"/>
          <w:szCs w:val="19"/>
        </w:rPr>
        <w:t>DmfModule</w:t>
      </w:r>
      <w:proofErr w:type="spellEnd"/>
    </w:p>
    <w:p w14:paraId="43AC1F01" w14:textId="77777777" w:rsidR="002D5D31" w:rsidRDefault="00DD51B0" w:rsidP="00DD51B0">
      <w:r>
        <w:rPr>
          <w:rFonts w:ascii="Consolas" w:hAnsi="Consolas" w:cs="Consolas"/>
          <w:color w:val="000000"/>
          <w:sz w:val="19"/>
          <w:szCs w:val="19"/>
        </w:rPr>
        <w:t xml:space="preserve">    );</w:t>
      </w:r>
      <w:r>
        <w:t xml:space="preserve"> </w:t>
      </w:r>
    </w:p>
    <w:p w14:paraId="4C1F1B68" w14:textId="7BF2F716" w:rsidR="002D5D31" w:rsidRDefault="002D5D31" w:rsidP="002D5D31">
      <w:r>
        <w:t xml:space="preserve">Given a Module, this function retrieves the Client Driver’s private context. </w:t>
      </w:r>
    </w:p>
    <w:p w14:paraId="606B54A6" w14:textId="77777777" w:rsidR="002D5D31" w:rsidRDefault="002D5D31" w:rsidP="002D5D3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D5D31" w14:paraId="5BE2C851" w14:textId="77777777" w:rsidTr="00246F8E">
        <w:tc>
          <w:tcPr>
            <w:tcW w:w="5665" w:type="dxa"/>
          </w:tcPr>
          <w:p w14:paraId="109B456A" w14:textId="77777777" w:rsidR="002D5D31" w:rsidRPr="002E34CA" w:rsidRDefault="002D5D31" w:rsidP="008F738E">
            <w:pPr>
              <w:rPr>
                <w:rStyle w:val="CodeText"/>
              </w:rPr>
            </w:pPr>
            <w:r w:rsidRPr="002E34CA">
              <w:rPr>
                <w:rStyle w:val="CodeText"/>
              </w:rPr>
              <w:t>DMFMODULE DmfModule</w:t>
            </w:r>
          </w:p>
        </w:tc>
        <w:tc>
          <w:tcPr>
            <w:tcW w:w="3685" w:type="dxa"/>
          </w:tcPr>
          <w:p w14:paraId="2FC2B692" w14:textId="48FEF0CD" w:rsidR="002D5D31" w:rsidRDefault="002D5D31" w:rsidP="008F738E">
            <w:r>
              <w:t xml:space="preserve">The Module’s DMF </w:t>
            </w:r>
            <w:r w:rsidR="00311435">
              <w:t>Module handle</w:t>
            </w:r>
            <w:r>
              <w:t>. Use this handle to retrieve the Module’s Private Context and Config.</w:t>
            </w:r>
          </w:p>
        </w:tc>
      </w:tr>
    </w:tbl>
    <w:p w14:paraId="262BBDFE" w14:textId="77777777" w:rsidR="002D5D31" w:rsidRDefault="002D5D31" w:rsidP="002D5D31"/>
    <w:p w14:paraId="772488B2" w14:textId="77777777" w:rsidR="002D5D31" w:rsidRDefault="002D5D31" w:rsidP="002D5D31">
      <w:pPr>
        <w:pStyle w:val="Heading4"/>
      </w:pPr>
      <w:r>
        <w:t>Returns</w:t>
      </w:r>
    </w:p>
    <w:p w14:paraId="4F9D032F" w14:textId="6B9436C3" w:rsidR="002D5D31" w:rsidRDefault="002D5D31" w:rsidP="002D5D31">
      <w:r>
        <w:t xml:space="preserve">Client Driver’s private context that was set in </w:t>
      </w:r>
      <w:r w:rsidRPr="002E34CA">
        <w:rPr>
          <w:rStyle w:val="CodeText"/>
        </w:rPr>
        <w:t>DMF_ModulesCreate()</w:t>
      </w:r>
      <w:r>
        <w:t>.</w:t>
      </w:r>
    </w:p>
    <w:p w14:paraId="558FF8EA" w14:textId="77777777" w:rsidR="002D5D31" w:rsidRDefault="002D5D31" w:rsidP="002D5D31">
      <w:pPr>
        <w:pStyle w:val="Heading4"/>
      </w:pPr>
      <w:r>
        <w:t>Remarks</w:t>
      </w:r>
    </w:p>
    <w:p w14:paraId="0F4D16DB" w14:textId="2D639F4A" w:rsidR="002D5D31" w:rsidRDefault="002D5D31" w:rsidP="004A459D">
      <w:pPr>
        <w:pStyle w:val="ListParagraph"/>
        <w:numPr>
          <w:ilvl w:val="0"/>
          <w:numId w:val="3"/>
        </w:numPr>
      </w:pPr>
      <w:r>
        <w:t>This context is never used by Modules.</w:t>
      </w:r>
    </w:p>
    <w:p w14:paraId="61E29560" w14:textId="78B181E8" w:rsidR="002D5D31" w:rsidRDefault="002D5D31" w:rsidP="004A459D">
      <w:pPr>
        <w:pStyle w:val="ListParagraph"/>
        <w:numPr>
          <w:ilvl w:val="0"/>
          <w:numId w:val="3"/>
        </w:numPr>
      </w:pPr>
      <w:r>
        <w:t xml:space="preserve">This context can be used by Client Drivers but is generally not necessary since the Client Driver’s Device Context is accessible from the DMF Module. This context could be set in the Client Driver’s Device Context making this function unnecessary. </w:t>
      </w:r>
      <w:r w:rsidRPr="002D5D31">
        <w:rPr>
          <w:i/>
        </w:rPr>
        <w:t>For this reason, this function may be removed in later versions of DMF.</w:t>
      </w:r>
    </w:p>
    <w:p w14:paraId="208A7A02" w14:textId="04E0EB36" w:rsidR="007939F3" w:rsidRDefault="007939F3" w:rsidP="00DD51B0">
      <w:pPr>
        <w:rPr>
          <w:rFonts w:asciiTheme="majorHAnsi" w:eastAsiaTheme="majorEastAsia" w:hAnsiTheme="majorHAnsi" w:cstheme="majorBidi"/>
          <w:color w:val="2F5496" w:themeColor="accent1" w:themeShade="BF"/>
          <w:sz w:val="26"/>
          <w:szCs w:val="26"/>
        </w:rPr>
      </w:pPr>
      <w:r>
        <w:br w:type="page"/>
      </w:r>
    </w:p>
    <w:p w14:paraId="5F24270E" w14:textId="56694BB6" w:rsidR="007939F3" w:rsidRDefault="007939F3" w:rsidP="007939F3">
      <w:pPr>
        <w:pStyle w:val="Heading2"/>
      </w:pPr>
      <w:bookmarkStart w:id="209" w:name="_Toc520125546"/>
      <w:r>
        <w:lastRenderedPageBreak/>
        <w:t>Portable API</w:t>
      </w:r>
      <w:bookmarkEnd w:id="209"/>
    </w:p>
    <w:p w14:paraId="2824C09D" w14:textId="50F47C80" w:rsidR="007939F3" w:rsidRPr="007939F3" w:rsidRDefault="007939F3" w:rsidP="007939F3">
      <w:r>
        <w:t xml:space="preserve">These functions allow code to be written so that it compiles and functions in both Kernel and User Mode. </w:t>
      </w:r>
      <w:r w:rsidR="001D198C">
        <w:t xml:space="preserve">DMF </w:t>
      </w:r>
      <w:r>
        <w:t>is built upon WDF, however, there are some primitives that differ between Kernel and User Mode. These functions abstract those differences so that Modules and Client Drivers that use them do not have to write two versions using different primitives.</w:t>
      </w:r>
    </w:p>
    <w:p w14:paraId="4B1C8489" w14:textId="77777777" w:rsidR="00B108FB" w:rsidRDefault="00B108FB">
      <w:pPr>
        <w:rPr>
          <w:rFonts w:asciiTheme="majorHAnsi" w:eastAsiaTheme="majorEastAsia" w:hAnsiTheme="majorHAnsi" w:cstheme="majorBidi"/>
          <w:color w:val="1F3763" w:themeColor="accent1" w:themeShade="7F"/>
          <w:sz w:val="24"/>
          <w:szCs w:val="24"/>
        </w:rPr>
      </w:pPr>
      <w:r>
        <w:br w:type="page"/>
      </w:r>
    </w:p>
    <w:p w14:paraId="7AE433FB" w14:textId="081FE839" w:rsidR="00C16C41" w:rsidRDefault="00B108FB" w:rsidP="00B108FB">
      <w:pPr>
        <w:pStyle w:val="Heading3"/>
      </w:pPr>
      <w:bookmarkStart w:id="210" w:name="_Toc520125547"/>
      <w:r>
        <w:lastRenderedPageBreak/>
        <w:t>Portable API Structures and Enumerations</w:t>
      </w:r>
      <w:bookmarkEnd w:id="210"/>
      <w:r w:rsidR="00C16C41">
        <w:br w:type="page"/>
      </w:r>
    </w:p>
    <w:p w14:paraId="76C8CF45" w14:textId="208073B9" w:rsidR="00C16C41" w:rsidRDefault="00C16C41" w:rsidP="00C16C41">
      <w:pPr>
        <w:pStyle w:val="Heading3"/>
        <w:rPr>
          <w:color w:val="6F008A"/>
        </w:rPr>
      </w:pPr>
      <w:bookmarkStart w:id="211" w:name="_Toc520125548"/>
      <w:r>
        <w:lastRenderedPageBreak/>
        <w:t>DMF_Portable_EventCreate</w:t>
      </w:r>
      <w:bookmarkEnd w:id="211"/>
      <w:r>
        <w:rPr>
          <w:color w:val="6F008A"/>
        </w:rPr>
        <w:t xml:space="preserve"> </w:t>
      </w:r>
    </w:p>
    <w:p w14:paraId="06991931" w14:textId="77777777" w:rsidR="00C16C41" w:rsidRDefault="00C16C41" w:rsidP="00C16C41">
      <w:pPr>
        <w:autoSpaceDE w:val="0"/>
        <w:autoSpaceDN w:val="0"/>
        <w:adjustRightInd w:val="0"/>
        <w:spacing w:after="0" w:line="240" w:lineRule="auto"/>
        <w:rPr>
          <w:rFonts w:ascii="Consolas" w:hAnsi="Consolas" w:cs="Consolas"/>
          <w:color w:val="6F008A"/>
          <w:sz w:val="19"/>
          <w:szCs w:val="19"/>
        </w:rPr>
      </w:pPr>
    </w:p>
    <w:p w14:paraId="7670C6F5" w14:textId="3C4A39D3"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r>
        <w:rPr>
          <w:rFonts w:ascii="Consolas" w:hAnsi="Consolas" w:cs="Consolas"/>
          <w:color w:val="000000"/>
          <w:sz w:val="19"/>
          <w:szCs w:val="19"/>
        </w:rPr>
        <w:t xml:space="preserve"> </w:t>
      </w:r>
    </w:p>
    <w:p w14:paraId="5F8DA79A"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Portable_</w:t>
      </w:r>
      <w:proofErr w:type="gramStart"/>
      <w:r>
        <w:rPr>
          <w:rFonts w:ascii="Consolas" w:hAnsi="Consolas" w:cs="Consolas"/>
          <w:color w:val="000000"/>
          <w:sz w:val="19"/>
          <w:szCs w:val="19"/>
        </w:rPr>
        <w:t>EventCreate(</w:t>
      </w:r>
      <w:proofErr w:type="gramEnd"/>
    </w:p>
    <w:p w14:paraId="5863AFDC"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out_</w:t>
      </w:r>
      <w:r>
        <w:rPr>
          <w:rFonts w:ascii="Consolas" w:hAnsi="Consolas" w:cs="Consolas"/>
          <w:color w:val="000000"/>
          <w:sz w:val="19"/>
          <w:szCs w:val="19"/>
        </w:rPr>
        <w:t xml:space="preserve"> </w:t>
      </w:r>
      <w:r>
        <w:rPr>
          <w:rFonts w:ascii="Consolas" w:hAnsi="Consolas" w:cs="Consolas"/>
          <w:color w:val="2B91AF"/>
          <w:sz w:val="19"/>
          <w:szCs w:val="19"/>
        </w:rPr>
        <w:t>PDMF_PORTABLE_EVENT</w:t>
      </w:r>
      <w:r>
        <w:rPr>
          <w:rFonts w:ascii="Consolas" w:hAnsi="Consolas" w:cs="Consolas"/>
          <w:color w:val="000000"/>
          <w:sz w:val="19"/>
          <w:szCs w:val="19"/>
        </w:rPr>
        <w:t xml:space="preserve"> </w:t>
      </w:r>
      <w:r>
        <w:rPr>
          <w:rFonts w:ascii="Consolas" w:hAnsi="Consolas" w:cs="Consolas"/>
          <w:color w:val="808080"/>
          <w:sz w:val="19"/>
          <w:szCs w:val="19"/>
        </w:rPr>
        <w:t>EventPointer</w:t>
      </w:r>
      <w:r>
        <w:rPr>
          <w:rFonts w:ascii="Consolas" w:hAnsi="Consolas" w:cs="Consolas"/>
          <w:color w:val="000000"/>
          <w:sz w:val="19"/>
          <w:szCs w:val="19"/>
        </w:rPr>
        <w:t>,</w:t>
      </w:r>
    </w:p>
    <w:p w14:paraId="035E80DD"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EVENT_TYPE</w:t>
      </w:r>
      <w:r>
        <w:rPr>
          <w:rFonts w:ascii="Consolas" w:hAnsi="Consolas" w:cs="Consolas"/>
          <w:color w:val="000000"/>
          <w:sz w:val="19"/>
          <w:szCs w:val="19"/>
        </w:rPr>
        <w:t xml:space="preserve"> </w:t>
      </w:r>
      <w:r>
        <w:rPr>
          <w:rFonts w:ascii="Consolas" w:hAnsi="Consolas" w:cs="Consolas"/>
          <w:color w:val="808080"/>
          <w:sz w:val="19"/>
          <w:szCs w:val="19"/>
        </w:rPr>
        <w:t>EventType</w:t>
      </w:r>
      <w:r>
        <w:rPr>
          <w:rFonts w:ascii="Consolas" w:hAnsi="Consolas" w:cs="Consolas"/>
          <w:color w:val="000000"/>
          <w:sz w:val="19"/>
          <w:szCs w:val="19"/>
        </w:rPr>
        <w:t>,</w:t>
      </w:r>
    </w:p>
    <w:p w14:paraId="5B824E03"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BOOLEAN</w:t>
      </w:r>
      <w:r>
        <w:rPr>
          <w:rFonts w:ascii="Consolas" w:hAnsi="Consolas" w:cs="Consolas"/>
          <w:color w:val="000000"/>
          <w:sz w:val="19"/>
          <w:szCs w:val="19"/>
        </w:rPr>
        <w:t xml:space="preserve"> </w:t>
      </w:r>
      <w:r>
        <w:rPr>
          <w:rFonts w:ascii="Consolas" w:hAnsi="Consolas" w:cs="Consolas"/>
          <w:color w:val="808080"/>
          <w:sz w:val="19"/>
          <w:szCs w:val="19"/>
        </w:rPr>
        <w:t>State</w:t>
      </w:r>
    </w:p>
    <w:p w14:paraId="30F7BDFB"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B400773" w14:textId="413C74E1"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3F52BCD8" w14:textId="08A91B2D" w:rsidR="00F60C2B" w:rsidRDefault="008F738E" w:rsidP="00F60C2B">
      <w:r>
        <w:t>Creates</w:t>
      </w:r>
      <w:r w:rsidR="00DC657B">
        <w:t xml:space="preserve"> an event that is unified across Kernel and </w:t>
      </w:r>
      <w:r w:rsidR="00A0064F">
        <w:t>User-mode</w:t>
      </w:r>
      <w:r w:rsidR="00DC657B">
        <w:t>s.</w:t>
      </w:r>
    </w:p>
    <w:p w14:paraId="64238189" w14:textId="77777777" w:rsidR="00F60C2B" w:rsidRDefault="00F60C2B" w:rsidP="00F60C2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F60C2B" w14:paraId="5151F1A4" w14:textId="77777777" w:rsidTr="00246F8E">
        <w:tc>
          <w:tcPr>
            <w:tcW w:w="5665" w:type="dxa"/>
          </w:tcPr>
          <w:p w14:paraId="412D4128" w14:textId="1E0BE7DD" w:rsidR="00F60C2B" w:rsidRPr="002E34CA" w:rsidRDefault="00DC657B" w:rsidP="008F738E">
            <w:pPr>
              <w:rPr>
                <w:rStyle w:val="CodeText"/>
              </w:rPr>
            </w:pPr>
            <w:r w:rsidRPr="002E34CA">
              <w:rPr>
                <w:rStyle w:val="CodeText"/>
              </w:rPr>
              <w:t>PDMF_PORTABLE_EVENT EventPointer</w:t>
            </w:r>
          </w:p>
        </w:tc>
        <w:tc>
          <w:tcPr>
            <w:tcW w:w="3685" w:type="dxa"/>
          </w:tcPr>
          <w:p w14:paraId="002973F3" w14:textId="673EC943" w:rsidR="00F60C2B" w:rsidRDefault="00DC657B" w:rsidP="008F738E">
            <w:r>
              <w:t>The address where the event is created. Use this address with the APIs that use this event.</w:t>
            </w:r>
          </w:p>
        </w:tc>
      </w:tr>
      <w:tr w:rsidR="00DC657B" w14:paraId="6A4C01D3" w14:textId="77777777" w:rsidTr="00246F8E">
        <w:tc>
          <w:tcPr>
            <w:tcW w:w="5665" w:type="dxa"/>
          </w:tcPr>
          <w:p w14:paraId="0AAB57C0" w14:textId="683B37E8" w:rsidR="00DC657B" w:rsidRPr="002E34CA" w:rsidRDefault="00DC657B" w:rsidP="008F738E">
            <w:pPr>
              <w:rPr>
                <w:rStyle w:val="CodeText"/>
              </w:rPr>
            </w:pPr>
            <w:r w:rsidRPr="002E34CA">
              <w:rPr>
                <w:rStyle w:val="CodeText"/>
              </w:rPr>
              <w:t>EVENT_TYPE EventType</w:t>
            </w:r>
          </w:p>
        </w:tc>
        <w:tc>
          <w:tcPr>
            <w:tcW w:w="3685" w:type="dxa"/>
          </w:tcPr>
          <w:p w14:paraId="3325C316" w14:textId="2E7B2F05" w:rsidR="00DC657B" w:rsidRDefault="00DC657B" w:rsidP="00DC657B">
            <w:pPr>
              <w:autoSpaceDE w:val="0"/>
              <w:autoSpaceDN w:val="0"/>
              <w:adjustRightInd w:val="0"/>
              <w:rPr>
                <w:rFonts w:ascii="Consolas" w:hAnsi="Consolas" w:cs="Consolas"/>
                <w:color w:val="000000"/>
                <w:sz w:val="19"/>
                <w:szCs w:val="19"/>
              </w:rPr>
            </w:pPr>
            <w:r>
              <w:rPr>
                <w:rFonts w:ascii="Consolas" w:hAnsi="Consolas" w:cs="Consolas"/>
                <w:color w:val="2F4F4F"/>
                <w:sz w:val="19"/>
                <w:szCs w:val="19"/>
              </w:rPr>
              <w:t xml:space="preserve">NotificationEvent </w:t>
            </w:r>
            <w:r w:rsidRPr="00DC657B">
              <w:t>or</w:t>
            </w:r>
          </w:p>
          <w:p w14:paraId="6A521712" w14:textId="510A31B0" w:rsidR="00DC657B" w:rsidRDefault="00DC657B" w:rsidP="00DC657B">
            <w:r>
              <w:rPr>
                <w:rFonts w:ascii="Consolas" w:hAnsi="Consolas" w:cs="Consolas"/>
                <w:color w:val="2F4F4F"/>
                <w:sz w:val="19"/>
                <w:szCs w:val="19"/>
              </w:rPr>
              <w:t xml:space="preserve">SynchronizationEvent. </w:t>
            </w:r>
            <w:r w:rsidRPr="00DC657B">
              <w:t>See Win32 API or NTAPI for the exact meaning and use cases.</w:t>
            </w:r>
          </w:p>
        </w:tc>
      </w:tr>
      <w:tr w:rsidR="00DC657B" w14:paraId="2FEFE637" w14:textId="77777777" w:rsidTr="00246F8E">
        <w:tc>
          <w:tcPr>
            <w:tcW w:w="5665" w:type="dxa"/>
          </w:tcPr>
          <w:p w14:paraId="44E6449D" w14:textId="649252C8" w:rsidR="00DC657B" w:rsidRPr="002E34CA" w:rsidRDefault="00DC657B" w:rsidP="00DC657B">
            <w:pPr>
              <w:autoSpaceDE w:val="0"/>
              <w:autoSpaceDN w:val="0"/>
              <w:adjustRightInd w:val="0"/>
              <w:rPr>
                <w:rStyle w:val="CodeText"/>
              </w:rPr>
            </w:pPr>
            <w:r w:rsidRPr="002E34CA">
              <w:rPr>
                <w:rStyle w:val="CodeText"/>
              </w:rPr>
              <w:t>BOOLEAN State</w:t>
            </w:r>
          </w:p>
        </w:tc>
        <w:tc>
          <w:tcPr>
            <w:tcW w:w="3685" w:type="dxa"/>
          </w:tcPr>
          <w:p w14:paraId="50E302D1" w14:textId="205A2E5B" w:rsidR="00DC657B" w:rsidRDefault="00DC657B" w:rsidP="008F738E">
            <w:r>
              <w:t>Initial state of the event when this function returns.</w:t>
            </w:r>
          </w:p>
        </w:tc>
      </w:tr>
    </w:tbl>
    <w:p w14:paraId="4FAFFB8B" w14:textId="77777777" w:rsidR="00F60C2B" w:rsidRDefault="00F60C2B" w:rsidP="00F60C2B"/>
    <w:p w14:paraId="2D51D8FE" w14:textId="77777777" w:rsidR="00F60C2B" w:rsidRDefault="00F60C2B" w:rsidP="00F60C2B">
      <w:pPr>
        <w:pStyle w:val="Heading4"/>
      </w:pPr>
      <w:r>
        <w:t>Returns</w:t>
      </w:r>
    </w:p>
    <w:p w14:paraId="37FE456A" w14:textId="4997B403" w:rsidR="00F60C2B" w:rsidRDefault="00DC657B" w:rsidP="00F60C2B">
      <w:r>
        <w:t>None.</w:t>
      </w:r>
    </w:p>
    <w:p w14:paraId="30B9D5BD" w14:textId="77777777" w:rsidR="00F60C2B" w:rsidRDefault="00F60C2B" w:rsidP="00F60C2B">
      <w:pPr>
        <w:pStyle w:val="Heading4"/>
      </w:pPr>
      <w:r>
        <w:t>Remarks</w:t>
      </w:r>
    </w:p>
    <w:p w14:paraId="64499284" w14:textId="4535C640" w:rsidR="00F60C2B" w:rsidRDefault="00DC657B" w:rsidP="004A459D">
      <w:pPr>
        <w:pStyle w:val="ListParagraph"/>
        <w:numPr>
          <w:ilvl w:val="0"/>
          <w:numId w:val="3"/>
        </w:numPr>
      </w:pPr>
      <w:r>
        <w:t xml:space="preserve">Events in User Mode are of type </w:t>
      </w:r>
      <w:r w:rsidRPr="002E34CA">
        <w:rPr>
          <w:rStyle w:val="CodeText"/>
        </w:rPr>
        <w:t>HANDLE</w:t>
      </w:r>
      <w:r>
        <w:t xml:space="preserve">. Events in </w:t>
      </w:r>
      <w:r w:rsidR="00A0064F">
        <w:t>Kernel-mode</w:t>
      </w:r>
      <w:r>
        <w:t xml:space="preserve"> are </w:t>
      </w:r>
      <w:r w:rsidRPr="002E34CA">
        <w:rPr>
          <w:rStyle w:val="CodeText"/>
        </w:rPr>
        <w:t>KEVENT</w:t>
      </w:r>
      <w:r>
        <w:t>. The APIs for working with both are different. Use this function to create and work with an event in a unified manner.</w:t>
      </w:r>
    </w:p>
    <w:p w14:paraId="7586D081" w14:textId="0A776149" w:rsidR="00F60C2B" w:rsidRDefault="00F60C2B" w:rsidP="00DC657B">
      <w:pPr>
        <w:pStyle w:val="ListParagraph"/>
      </w:pPr>
    </w:p>
    <w:p w14:paraId="533DABC1"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475CB474" w14:textId="266D896C" w:rsidR="00C16C41" w:rsidRDefault="00C16C41" w:rsidP="00C16C41">
      <w:pPr>
        <w:pStyle w:val="Heading3"/>
      </w:pPr>
      <w:bookmarkStart w:id="212" w:name="_Toc520125549"/>
      <w:r>
        <w:lastRenderedPageBreak/>
        <w:t>DMF_Portable_EventSet</w:t>
      </w:r>
      <w:bookmarkEnd w:id="212"/>
    </w:p>
    <w:p w14:paraId="3E1F447F"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526A8245"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r>
        <w:rPr>
          <w:rFonts w:ascii="Consolas" w:hAnsi="Consolas" w:cs="Consolas"/>
          <w:color w:val="000000"/>
          <w:sz w:val="19"/>
          <w:szCs w:val="19"/>
        </w:rPr>
        <w:t xml:space="preserve"> </w:t>
      </w:r>
    </w:p>
    <w:p w14:paraId="5B147372"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Portable_</w:t>
      </w:r>
      <w:proofErr w:type="gramStart"/>
      <w:r>
        <w:rPr>
          <w:rFonts w:ascii="Consolas" w:hAnsi="Consolas" w:cs="Consolas"/>
          <w:color w:val="000000"/>
          <w:sz w:val="19"/>
          <w:szCs w:val="19"/>
        </w:rPr>
        <w:t>EventSet(</w:t>
      </w:r>
      <w:proofErr w:type="gramEnd"/>
    </w:p>
    <w:p w14:paraId="3A9DC936"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_PORTABLE_EVENT</w:t>
      </w:r>
      <w:r>
        <w:rPr>
          <w:rFonts w:ascii="Consolas" w:hAnsi="Consolas" w:cs="Consolas"/>
          <w:color w:val="000000"/>
          <w:sz w:val="19"/>
          <w:szCs w:val="19"/>
        </w:rPr>
        <w:t xml:space="preserve"> </w:t>
      </w:r>
      <w:r>
        <w:rPr>
          <w:rFonts w:ascii="Consolas" w:hAnsi="Consolas" w:cs="Consolas"/>
          <w:color w:val="808080"/>
          <w:sz w:val="19"/>
          <w:szCs w:val="19"/>
        </w:rPr>
        <w:t>EventPointer</w:t>
      </w:r>
    </w:p>
    <w:p w14:paraId="523CEC91"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64C4940" w14:textId="2116B42F"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0428F41C" w14:textId="3356354A" w:rsidR="00DC657B" w:rsidRDefault="00DC657B" w:rsidP="00DC657B">
      <w:r>
        <w:t>Set a given portable event. Any threads that are waiting for that event to be set will continue executing.</w:t>
      </w:r>
    </w:p>
    <w:p w14:paraId="322986F4" w14:textId="77777777" w:rsidR="00DC657B" w:rsidRDefault="00DC657B" w:rsidP="00DC657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657B" w14:paraId="3A45DFD6" w14:textId="77777777" w:rsidTr="00246F8E">
        <w:tc>
          <w:tcPr>
            <w:tcW w:w="5665" w:type="dxa"/>
          </w:tcPr>
          <w:p w14:paraId="7E2B129F" w14:textId="77777777" w:rsidR="00DC657B" w:rsidRPr="002E34CA" w:rsidRDefault="00DC657B" w:rsidP="00C926E0">
            <w:pPr>
              <w:rPr>
                <w:rStyle w:val="CodeText"/>
              </w:rPr>
            </w:pPr>
            <w:r w:rsidRPr="002E34CA">
              <w:rPr>
                <w:rStyle w:val="CodeText"/>
              </w:rPr>
              <w:t>PDMF_PORTABLE_EVENT EventPointer</w:t>
            </w:r>
          </w:p>
        </w:tc>
        <w:tc>
          <w:tcPr>
            <w:tcW w:w="3685" w:type="dxa"/>
          </w:tcPr>
          <w:p w14:paraId="55766678" w14:textId="5E3ECC09" w:rsidR="00DC657B" w:rsidRDefault="00DC657B" w:rsidP="00C926E0">
            <w:r>
              <w:t>The address of the given event to set.</w:t>
            </w:r>
          </w:p>
        </w:tc>
      </w:tr>
    </w:tbl>
    <w:p w14:paraId="7D105EEF" w14:textId="77777777" w:rsidR="00DC657B" w:rsidRDefault="00DC657B" w:rsidP="00DC657B"/>
    <w:p w14:paraId="7816F30D" w14:textId="77777777" w:rsidR="00DC657B" w:rsidRDefault="00DC657B" w:rsidP="00DC657B">
      <w:pPr>
        <w:pStyle w:val="Heading4"/>
      </w:pPr>
      <w:r>
        <w:t>Returns</w:t>
      </w:r>
    </w:p>
    <w:p w14:paraId="23774039" w14:textId="77777777" w:rsidR="00DC657B" w:rsidRDefault="00DC657B" w:rsidP="00DC657B">
      <w:r>
        <w:t>None.</w:t>
      </w:r>
    </w:p>
    <w:p w14:paraId="30E77FFB" w14:textId="77777777" w:rsidR="00DC657B" w:rsidRDefault="00DC657B" w:rsidP="00DC657B">
      <w:pPr>
        <w:pStyle w:val="Heading4"/>
      </w:pPr>
      <w:r>
        <w:t>Remarks</w:t>
      </w:r>
    </w:p>
    <w:p w14:paraId="3C259FA5" w14:textId="46E4CCA1" w:rsidR="00DC657B" w:rsidRDefault="00DC657B" w:rsidP="004A459D">
      <w:pPr>
        <w:pStyle w:val="ListParagraph"/>
        <w:numPr>
          <w:ilvl w:val="0"/>
          <w:numId w:val="3"/>
        </w:numPr>
      </w:pPr>
      <w:r>
        <w:t>Any threads that are waiting for that event to be set will continue executing.</w:t>
      </w:r>
    </w:p>
    <w:p w14:paraId="479CE7CF"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7F0B2073" w14:textId="1EA1FE13" w:rsidR="00C16C41" w:rsidRDefault="00C16C41" w:rsidP="00C16C41">
      <w:pPr>
        <w:pStyle w:val="Heading3"/>
      </w:pPr>
      <w:bookmarkStart w:id="213" w:name="_Toc520125550"/>
      <w:r>
        <w:lastRenderedPageBreak/>
        <w:t>DMF_Portable_EventReset</w:t>
      </w:r>
      <w:bookmarkEnd w:id="213"/>
    </w:p>
    <w:p w14:paraId="59D7AD26"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37A2D62C"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r>
        <w:rPr>
          <w:rFonts w:ascii="Consolas" w:hAnsi="Consolas" w:cs="Consolas"/>
          <w:color w:val="000000"/>
          <w:sz w:val="19"/>
          <w:szCs w:val="19"/>
        </w:rPr>
        <w:t xml:space="preserve"> </w:t>
      </w:r>
    </w:p>
    <w:p w14:paraId="7CFF191E"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Portable_</w:t>
      </w:r>
      <w:proofErr w:type="gramStart"/>
      <w:r>
        <w:rPr>
          <w:rFonts w:ascii="Consolas" w:hAnsi="Consolas" w:cs="Consolas"/>
          <w:color w:val="000000"/>
          <w:sz w:val="19"/>
          <w:szCs w:val="19"/>
        </w:rPr>
        <w:t>EventReset(</w:t>
      </w:r>
      <w:proofErr w:type="gramEnd"/>
    </w:p>
    <w:p w14:paraId="61738A82"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_PORTABLE_EVENT</w:t>
      </w:r>
      <w:r>
        <w:rPr>
          <w:rFonts w:ascii="Consolas" w:hAnsi="Consolas" w:cs="Consolas"/>
          <w:color w:val="000000"/>
          <w:sz w:val="19"/>
          <w:szCs w:val="19"/>
        </w:rPr>
        <w:t xml:space="preserve"> </w:t>
      </w:r>
      <w:r>
        <w:rPr>
          <w:rFonts w:ascii="Consolas" w:hAnsi="Consolas" w:cs="Consolas"/>
          <w:color w:val="808080"/>
          <w:sz w:val="19"/>
          <w:szCs w:val="19"/>
        </w:rPr>
        <w:t>EventPointer</w:t>
      </w:r>
    </w:p>
    <w:p w14:paraId="28958BBF"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C1EF528" w14:textId="3F9EDD9F"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261929B3" w14:textId="77827B30" w:rsidR="00C310B3" w:rsidRDefault="00C310B3" w:rsidP="00C310B3">
      <w:r>
        <w:t xml:space="preserve">Reset a given portable event. </w:t>
      </w:r>
    </w:p>
    <w:p w14:paraId="2E618A3A" w14:textId="77777777" w:rsidR="00C310B3" w:rsidRDefault="00C310B3" w:rsidP="00C310B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310B3" w14:paraId="499C9054" w14:textId="77777777" w:rsidTr="00246F8E">
        <w:tc>
          <w:tcPr>
            <w:tcW w:w="5665" w:type="dxa"/>
          </w:tcPr>
          <w:p w14:paraId="6F009082" w14:textId="77777777" w:rsidR="00C310B3" w:rsidRPr="002E34CA" w:rsidRDefault="00C310B3" w:rsidP="00C926E0">
            <w:pPr>
              <w:rPr>
                <w:rStyle w:val="CodeText"/>
              </w:rPr>
            </w:pPr>
            <w:r w:rsidRPr="002E34CA">
              <w:rPr>
                <w:rStyle w:val="CodeText"/>
              </w:rPr>
              <w:t>PDMF_PORTABLE_EVENT EventPointer</w:t>
            </w:r>
          </w:p>
        </w:tc>
        <w:tc>
          <w:tcPr>
            <w:tcW w:w="3685" w:type="dxa"/>
          </w:tcPr>
          <w:p w14:paraId="03B4C956" w14:textId="0E9DBB76" w:rsidR="00C310B3" w:rsidRDefault="00C310B3" w:rsidP="00C926E0">
            <w:r>
              <w:t>The address of the given event to reset (set it not a non-set state).</w:t>
            </w:r>
          </w:p>
        </w:tc>
      </w:tr>
    </w:tbl>
    <w:p w14:paraId="1659C72D" w14:textId="77777777" w:rsidR="00C310B3" w:rsidRDefault="00C310B3" w:rsidP="00C310B3"/>
    <w:p w14:paraId="0D3AC8F7" w14:textId="77777777" w:rsidR="00C310B3" w:rsidRDefault="00C310B3" w:rsidP="00C310B3">
      <w:pPr>
        <w:pStyle w:val="Heading4"/>
      </w:pPr>
      <w:r>
        <w:t>Returns</w:t>
      </w:r>
    </w:p>
    <w:p w14:paraId="233C6760" w14:textId="77777777" w:rsidR="00C310B3" w:rsidRDefault="00C310B3" w:rsidP="00C310B3">
      <w:r>
        <w:t>None.</w:t>
      </w:r>
    </w:p>
    <w:p w14:paraId="5F5697D4" w14:textId="77777777" w:rsidR="00C310B3" w:rsidRDefault="00C310B3" w:rsidP="00C310B3">
      <w:pPr>
        <w:pStyle w:val="Heading4"/>
      </w:pPr>
      <w:r>
        <w:t>Remarks</w:t>
      </w:r>
    </w:p>
    <w:p w14:paraId="180B8492" w14:textId="44A93B4C" w:rsidR="00C310B3" w:rsidRDefault="00C310B3" w:rsidP="004A459D">
      <w:pPr>
        <w:pStyle w:val="ListParagraph"/>
        <w:numPr>
          <w:ilvl w:val="0"/>
          <w:numId w:val="3"/>
        </w:numPr>
      </w:pPr>
      <w:r>
        <w:t xml:space="preserve">Use this API with Notification events. </w:t>
      </w:r>
      <w:proofErr w:type="gramStart"/>
      <w:r>
        <w:t>Synchronization events,</w:t>
      </w:r>
      <w:proofErr w:type="gramEnd"/>
      <w:r>
        <w:t xml:space="preserve"> auto reset after the first thread that is waiting starts.</w:t>
      </w:r>
    </w:p>
    <w:p w14:paraId="2B549EAA" w14:textId="4E86BD52" w:rsidR="00C310B3" w:rsidRDefault="00C310B3" w:rsidP="004A459D">
      <w:pPr>
        <w:pStyle w:val="ListParagraph"/>
        <w:numPr>
          <w:ilvl w:val="0"/>
          <w:numId w:val="3"/>
        </w:numPr>
      </w:pPr>
      <w:r>
        <w:t>Use this API with caution to avoid race conditions.</w:t>
      </w:r>
    </w:p>
    <w:p w14:paraId="2219CF1A" w14:textId="77777777" w:rsidR="00C310B3" w:rsidRDefault="00C310B3" w:rsidP="00C310B3">
      <w:pPr>
        <w:pStyle w:val="ListParagraph"/>
      </w:pPr>
    </w:p>
    <w:p w14:paraId="4B3D45A2"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4CA90151" w14:textId="4463FF13" w:rsidR="00C16C41" w:rsidRDefault="00C16C41" w:rsidP="00C16C41">
      <w:pPr>
        <w:pStyle w:val="Heading3"/>
      </w:pPr>
      <w:bookmarkStart w:id="214" w:name="_Toc520125551"/>
      <w:r>
        <w:lastRenderedPageBreak/>
        <w:t>DMF_Portable_EventWaitForSingle</w:t>
      </w:r>
      <w:bookmarkEnd w:id="214"/>
    </w:p>
    <w:p w14:paraId="33A31A2C"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1AAFC00C"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WORD</w:t>
      </w:r>
      <w:r>
        <w:rPr>
          <w:rFonts w:ascii="Consolas" w:hAnsi="Consolas" w:cs="Consolas"/>
          <w:color w:val="000000"/>
          <w:sz w:val="19"/>
          <w:szCs w:val="19"/>
        </w:rPr>
        <w:t xml:space="preserve"> </w:t>
      </w:r>
    </w:p>
    <w:p w14:paraId="63674EE5"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Portable_</w:t>
      </w:r>
      <w:proofErr w:type="gramStart"/>
      <w:r>
        <w:rPr>
          <w:rFonts w:ascii="Consolas" w:hAnsi="Consolas" w:cs="Consolas"/>
          <w:color w:val="000000"/>
          <w:sz w:val="19"/>
          <w:szCs w:val="19"/>
        </w:rPr>
        <w:t>EventWaitForSingle(</w:t>
      </w:r>
      <w:proofErr w:type="gramEnd"/>
    </w:p>
    <w:p w14:paraId="0D4A8C6C"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_PORTABLE_EVENT</w:t>
      </w:r>
      <w:r>
        <w:rPr>
          <w:rFonts w:ascii="Consolas" w:hAnsi="Consolas" w:cs="Consolas"/>
          <w:color w:val="000000"/>
          <w:sz w:val="19"/>
          <w:szCs w:val="19"/>
        </w:rPr>
        <w:t xml:space="preserve"> </w:t>
      </w:r>
      <w:r>
        <w:rPr>
          <w:rFonts w:ascii="Consolas" w:hAnsi="Consolas" w:cs="Consolas"/>
          <w:color w:val="808080"/>
          <w:sz w:val="19"/>
          <w:szCs w:val="19"/>
        </w:rPr>
        <w:t>EventPointer</w:t>
      </w:r>
      <w:r>
        <w:rPr>
          <w:rFonts w:ascii="Consolas" w:hAnsi="Consolas" w:cs="Consolas"/>
          <w:color w:val="000000"/>
          <w:sz w:val="19"/>
          <w:szCs w:val="19"/>
        </w:rPr>
        <w:t>,</w:t>
      </w:r>
    </w:p>
    <w:p w14:paraId="7FF9CDEB"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BOOLEAN</w:t>
      </w:r>
      <w:r>
        <w:rPr>
          <w:rFonts w:ascii="Consolas" w:hAnsi="Consolas" w:cs="Consolas"/>
          <w:color w:val="000000"/>
          <w:sz w:val="19"/>
          <w:szCs w:val="19"/>
        </w:rPr>
        <w:t xml:space="preserve"> </w:t>
      </w:r>
      <w:r>
        <w:rPr>
          <w:rFonts w:ascii="Consolas" w:hAnsi="Consolas" w:cs="Consolas"/>
          <w:color w:val="808080"/>
          <w:sz w:val="19"/>
          <w:szCs w:val="19"/>
        </w:rPr>
        <w:t>Alertable</w:t>
      </w:r>
      <w:r>
        <w:rPr>
          <w:rFonts w:ascii="Consolas" w:hAnsi="Consolas" w:cs="Consolas"/>
          <w:color w:val="000000"/>
          <w:sz w:val="19"/>
          <w:szCs w:val="19"/>
        </w:rPr>
        <w:t>,</w:t>
      </w:r>
    </w:p>
    <w:p w14:paraId="2D5DA38A"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PLARGE_INTEGER</w:t>
      </w:r>
      <w:r>
        <w:rPr>
          <w:rFonts w:ascii="Consolas" w:hAnsi="Consolas" w:cs="Consolas"/>
          <w:color w:val="000000"/>
          <w:sz w:val="19"/>
          <w:szCs w:val="19"/>
        </w:rPr>
        <w:t xml:space="preserve"> </w:t>
      </w:r>
      <w:r>
        <w:rPr>
          <w:rFonts w:ascii="Consolas" w:hAnsi="Consolas" w:cs="Consolas"/>
          <w:color w:val="808080"/>
          <w:sz w:val="19"/>
          <w:szCs w:val="19"/>
        </w:rPr>
        <w:t>TimeoutPointer</w:t>
      </w:r>
    </w:p>
    <w:p w14:paraId="5BC12394" w14:textId="5B5FC031" w:rsidR="00C926E0" w:rsidRDefault="00C16C41" w:rsidP="00047F8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35CF038" w14:textId="77777777" w:rsidR="00047F87" w:rsidRDefault="00047F87" w:rsidP="00047F87">
      <w:pPr>
        <w:autoSpaceDE w:val="0"/>
        <w:autoSpaceDN w:val="0"/>
        <w:adjustRightInd w:val="0"/>
        <w:spacing w:after="0" w:line="240" w:lineRule="auto"/>
        <w:rPr>
          <w:rFonts w:ascii="Consolas" w:hAnsi="Consolas" w:cs="Consolas"/>
          <w:color w:val="000000"/>
          <w:sz w:val="19"/>
          <w:szCs w:val="19"/>
        </w:rPr>
      </w:pPr>
    </w:p>
    <w:p w14:paraId="0259D743" w14:textId="08F0D149" w:rsidR="00C926E0" w:rsidRDefault="00C926E0" w:rsidP="00C926E0">
      <w:r>
        <w:t xml:space="preserve">Cause the current thread to wait for an event to be set.  </w:t>
      </w:r>
    </w:p>
    <w:p w14:paraId="4BA3E481" w14:textId="77777777" w:rsidR="00C926E0" w:rsidRDefault="00C926E0" w:rsidP="00C926E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926E0" w14:paraId="57FA179C" w14:textId="77777777" w:rsidTr="00246F8E">
        <w:tc>
          <w:tcPr>
            <w:tcW w:w="5665" w:type="dxa"/>
          </w:tcPr>
          <w:p w14:paraId="6982076C" w14:textId="77777777" w:rsidR="00C926E0" w:rsidRPr="002E34CA" w:rsidRDefault="00C926E0" w:rsidP="00C926E0">
            <w:pPr>
              <w:rPr>
                <w:rStyle w:val="CodeText"/>
              </w:rPr>
            </w:pPr>
            <w:r w:rsidRPr="002E34CA">
              <w:rPr>
                <w:rStyle w:val="CodeText"/>
              </w:rPr>
              <w:t>PDMF_PORTABLE_EVENT EventPointer</w:t>
            </w:r>
          </w:p>
        </w:tc>
        <w:tc>
          <w:tcPr>
            <w:tcW w:w="3685" w:type="dxa"/>
          </w:tcPr>
          <w:p w14:paraId="3C63B3EB" w14:textId="26773816" w:rsidR="00C926E0" w:rsidRDefault="00C926E0" w:rsidP="00C926E0">
            <w:r>
              <w:t>The address of the given event to wait for.</w:t>
            </w:r>
          </w:p>
        </w:tc>
      </w:tr>
      <w:tr w:rsidR="004667B8" w14:paraId="234BFE18" w14:textId="77777777" w:rsidTr="00246F8E">
        <w:tc>
          <w:tcPr>
            <w:tcW w:w="5665" w:type="dxa"/>
          </w:tcPr>
          <w:p w14:paraId="75DA6A98" w14:textId="3B9205CB" w:rsidR="004667B8" w:rsidRPr="002E34CA" w:rsidRDefault="004667B8" w:rsidP="00C926E0">
            <w:pPr>
              <w:rPr>
                <w:rStyle w:val="CodeText"/>
              </w:rPr>
            </w:pPr>
            <w:r w:rsidRPr="002E34CA">
              <w:rPr>
                <w:rStyle w:val="CodeText"/>
              </w:rPr>
              <w:t>BOOLEAN Alertable</w:t>
            </w:r>
          </w:p>
        </w:tc>
        <w:tc>
          <w:tcPr>
            <w:tcW w:w="3685" w:type="dxa"/>
          </w:tcPr>
          <w:p w14:paraId="57383B69" w14:textId="77777777" w:rsidR="004667B8" w:rsidRDefault="004667B8" w:rsidP="00C926E0"/>
        </w:tc>
      </w:tr>
      <w:tr w:rsidR="004667B8" w14:paraId="4D23C783" w14:textId="77777777" w:rsidTr="00246F8E">
        <w:tc>
          <w:tcPr>
            <w:tcW w:w="5665" w:type="dxa"/>
          </w:tcPr>
          <w:p w14:paraId="768F1519" w14:textId="323C2138" w:rsidR="004667B8" w:rsidRPr="002E34CA" w:rsidRDefault="004667B8" w:rsidP="00C926E0">
            <w:pPr>
              <w:rPr>
                <w:rStyle w:val="CodeText"/>
              </w:rPr>
            </w:pPr>
            <w:r w:rsidRPr="002E34CA">
              <w:rPr>
                <w:rStyle w:val="CodeText"/>
              </w:rPr>
              <w:t>PLARGE_INTEGER TimeoutPointer</w:t>
            </w:r>
          </w:p>
        </w:tc>
        <w:tc>
          <w:tcPr>
            <w:tcW w:w="3685" w:type="dxa"/>
          </w:tcPr>
          <w:p w14:paraId="6A294AB4" w14:textId="40D44221" w:rsidR="004667B8" w:rsidRDefault="004667B8" w:rsidP="00C926E0">
            <w:r>
              <w:t>Use NULL to indicate infinite wait. Otherwise, it is the address of a LARGE_INTEGER holding the number of 100-ns to wait.</w:t>
            </w:r>
          </w:p>
        </w:tc>
      </w:tr>
    </w:tbl>
    <w:p w14:paraId="3068A253" w14:textId="77777777" w:rsidR="00C926E0" w:rsidRDefault="00C926E0" w:rsidP="00C926E0"/>
    <w:p w14:paraId="39281E26" w14:textId="77777777" w:rsidR="00C926E0" w:rsidRDefault="00C926E0" w:rsidP="00C926E0">
      <w:pPr>
        <w:pStyle w:val="Heading4"/>
      </w:pPr>
      <w:r>
        <w:t>Returns</w:t>
      </w:r>
    </w:p>
    <w:p w14:paraId="53196308" w14:textId="066DE86B" w:rsidR="00C926E0" w:rsidRDefault="004667B8" w:rsidP="00C926E0">
      <w:r w:rsidRPr="002E34CA">
        <w:rPr>
          <w:rStyle w:val="CodeText"/>
        </w:rPr>
        <w:t>STATUS_WAIT_OBJECT_0</w:t>
      </w:r>
      <w:r>
        <w:t xml:space="preserve"> to indicate the event was set. </w:t>
      </w:r>
      <w:r w:rsidRPr="002E34CA">
        <w:rPr>
          <w:rStyle w:val="CodeText"/>
        </w:rPr>
        <w:t>STATUS_TIMEOUT</w:t>
      </w:r>
      <w:r>
        <w:t xml:space="preserve"> to indicate the event was not set during the timeout period.</w:t>
      </w:r>
    </w:p>
    <w:p w14:paraId="0FF911D6" w14:textId="77777777" w:rsidR="00C926E0" w:rsidRDefault="00C926E0" w:rsidP="00C926E0">
      <w:pPr>
        <w:pStyle w:val="Heading4"/>
      </w:pPr>
      <w:r>
        <w:t>Remarks</w:t>
      </w:r>
    </w:p>
    <w:p w14:paraId="3DD74C93" w14:textId="57A94446" w:rsidR="00F60C2B" w:rsidRDefault="00047F87" w:rsidP="004A459D">
      <w:pPr>
        <w:pStyle w:val="ListParagraph"/>
        <w:numPr>
          <w:ilvl w:val="0"/>
          <w:numId w:val="3"/>
        </w:numPr>
      </w:pPr>
      <w:r>
        <w:t xml:space="preserve">There is not no option to wait for multiple events </w:t>
      </w:r>
      <w:proofErr w:type="gramStart"/>
      <w:r>
        <w:t>at this time</w:t>
      </w:r>
      <w:proofErr w:type="gramEnd"/>
      <w:r>
        <w:t>.</w:t>
      </w:r>
    </w:p>
    <w:p w14:paraId="53FA7BBF"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0467D158" w14:textId="4AB31A08" w:rsidR="00C16C41" w:rsidRDefault="00C16C41" w:rsidP="00C16C41">
      <w:pPr>
        <w:pStyle w:val="Heading3"/>
      </w:pPr>
      <w:bookmarkStart w:id="215" w:name="_Toc520125552"/>
      <w:r>
        <w:lastRenderedPageBreak/>
        <w:t>DMF_Portable_EventClose</w:t>
      </w:r>
      <w:bookmarkEnd w:id="215"/>
    </w:p>
    <w:p w14:paraId="57DE07B3"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08856D16"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r>
        <w:rPr>
          <w:rFonts w:ascii="Consolas" w:hAnsi="Consolas" w:cs="Consolas"/>
          <w:color w:val="000000"/>
          <w:sz w:val="19"/>
          <w:szCs w:val="19"/>
        </w:rPr>
        <w:t xml:space="preserve"> </w:t>
      </w:r>
    </w:p>
    <w:p w14:paraId="01B689B6"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Portable_</w:t>
      </w:r>
      <w:proofErr w:type="gramStart"/>
      <w:r>
        <w:rPr>
          <w:rFonts w:ascii="Consolas" w:hAnsi="Consolas" w:cs="Consolas"/>
          <w:color w:val="000000"/>
          <w:sz w:val="19"/>
          <w:szCs w:val="19"/>
        </w:rPr>
        <w:t>EventClose(</w:t>
      </w:r>
      <w:proofErr w:type="gramEnd"/>
    </w:p>
    <w:p w14:paraId="52CDBEBE"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_PORTABLE_EVENT</w:t>
      </w:r>
      <w:r>
        <w:rPr>
          <w:rFonts w:ascii="Consolas" w:hAnsi="Consolas" w:cs="Consolas"/>
          <w:color w:val="000000"/>
          <w:sz w:val="19"/>
          <w:szCs w:val="19"/>
        </w:rPr>
        <w:t xml:space="preserve"> </w:t>
      </w:r>
      <w:r>
        <w:rPr>
          <w:rFonts w:ascii="Consolas" w:hAnsi="Consolas" w:cs="Consolas"/>
          <w:color w:val="808080"/>
          <w:sz w:val="19"/>
          <w:szCs w:val="19"/>
        </w:rPr>
        <w:t>EventPointer</w:t>
      </w:r>
    </w:p>
    <w:p w14:paraId="3A1B5EA3"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70A5500" w14:textId="5BC2F749"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7337B126" w14:textId="47A598AA" w:rsidR="00047F87" w:rsidRDefault="00047F87" w:rsidP="00047F87">
      <w:r>
        <w:t>Cause a portable event to be unusable (closed).</w:t>
      </w:r>
    </w:p>
    <w:p w14:paraId="3A9404B4" w14:textId="77777777" w:rsidR="00047F87" w:rsidRDefault="00047F87" w:rsidP="00047F87">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047F87" w14:paraId="49DEFFF1" w14:textId="77777777" w:rsidTr="00246F8E">
        <w:tc>
          <w:tcPr>
            <w:tcW w:w="5665" w:type="dxa"/>
          </w:tcPr>
          <w:p w14:paraId="5B8537A5" w14:textId="77777777" w:rsidR="00047F87" w:rsidRPr="002E34CA" w:rsidRDefault="00047F87" w:rsidP="00C660E4">
            <w:pPr>
              <w:rPr>
                <w:rStyle w:val="CodeText"/>
              </w:rPr>
            </w:pPr>
            <w:r w:rsidRPr="002E34CA">
              <w:rPr>
                <w:rStyle w:val="CodeText"/>
              </w:rPr>
              <w:t>PDMF_PORTABLE_EVENT EventPointer</w:t>
            </w:r>
          </w:p>
        </w:tc>
        <w:tc>
          <w:tcPr>
            <w:tcW w:w="3685" w:type="dxa"/>
          </w:tcPr>
          <w:p w14:paraId="20B48F02" w14:textId="5186C6C4" w:rsidR="00047F87" w:rsidRDefault="00047F87" w:rsidP="00C660E4">
            <w:r>
              <w:t>The address of the given event to close.</w:t>
            </w:r>
          </w:p>
        </w:tc>
      </w:tr>
    </w:tbl>
    <w:p w14:paraId="0B0D8D95" w14:textId="77777777" w:rsidR="00047F87" w:rsidRDefault="00047F87" w:rsidP="00047F87"/>
    <w:p w14:paraId="21FD361E" w14:textId="77777777" w:rsidR="00047F87" w:rsidRDefault="00047F87" w:rsidP="00047F87">
      <w:pPr>
        <w:pStyle w:val="Heading4"/>
      </w:pPr>
      <w:r>
        <w:t>Returns</w:t>
      </w:r>
    </w:p>
    <w:p w14:paraId="0A11DE17" w14:textId="77777777" w:rsidR="00047F87" w:rsidRDefault="00047F87" w:rsidP="00047F87">
      <w:r>
        <w:t>None.</w:t>
      </w:r>
    </w:p>
    <w:p w14:paraId="6A81CCE1" w14:textId="77777777" w:rsidR="00047F87" w:rsidRDefault="00047F87" w:rsidP="00047F87">
      <w:pPr>
        <w:pStyle w:val="Heading4"/>
      </w:pPr>
      <w:r>
        <w:t>Remarks</w:t>
      </w:r>
    </w:p>
    <w:p w14:paraId="2D07071A" w14:textId="0A21D584" w:rsidR="008F02EF" w:rsidRDefault="00047F87" w:rsidP="004A459D">
      <w:pPr>
        <w:pStyle w:val="ListParagraph"/>
        <w:numPr>
          <w:ilvl w:val="0"/>
          <w:numId w:val="3"/>
        </w:numPr>
      </w:pPr>
      <w:r>
        <w:t xml:space="preserve">In </w:t>
      </w:r>
      <w:r w:rsidR="00A0064F">
        <w:t>Kernel-mode</w:t>
      </w:r>
      <w:r>
        <w:t>, this is a NOP</w:t>
      </w:r>
      <w:r w:rsidR="00E54807">
        <w:t>.</w:t>
      </w:r>
      <w:r w:rsidR="005C4B59">
        <w:t xml:space="preserve"> </w:t>
      </w:r>
      <w:r w:rsidR="00E54807">
        <w:t>F</w:t>
      </w:r>
      <w:r w:rsidR="005C4B59">
        <w:t>or portability purposes, this use this call before the driver unloads.</w:t>
      </w:r>
    </w:p>
    <w:p w14:paraId="0A3FF4D8" w14:textId="6587FD23" w:rsidR="00F60C2B" w:rsidRDefault="00F60C2B" w:rsidP="008F02EF">
      <w:pPr>
        <w:pStyle w:val="ListParagraph"/>
      </w:pPr>
      <w:r w:rsidRPr="008F02EF">
        <w:rPr>
          <w:i/>
        </w:rPr>
        <w:t>.</w:t>
      </w:r>
    </w:p>
    <w:p w14:paraId="2F59D915"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6195A3EE" w14:textId="5B2180DF" w:rsidR="00C16C41" w:rsidRDefault="00C16C41" w:rsidP="00C16C41">
      <w:pPr>
        <w:pStyle w:val="Heading3"/>
      </w:pPr>
      <w:bookmarkStart w:id="216" w:name="_Toc520125553"/>
      <w:r>
        <w:lastRenderedPageBreak/>
        <w:t>DMF_Portable_LookasideListCreate</w:t>
      </w:r>
      <w:bookmarkEnd w:id="216"/>
    </w:p>
    <w:p w14:paraId="7F87F8E8"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726BCD45"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r>
        <w:rPr>
          <w:rFonts w:ascii="Consolas" w:hAnsi="Consolas" w:cs="Consolas"/>
          <w:color w:val="000000"/>
          <w:sz w:val="19"/>
          <w:szCs w:val="19"/>
        </w:rPr>
        <w:t xml:space="preserve"> </w:t>
      </w:r>
    </w:p>
    <w:p w14:paraId="2CAEBBF7"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Portable_</w:t>
      </w:r>
      <w:proofErr w:type="gramStart"/>
      <w:r>
        <w:rPr>
          <w:rFonts w:ascii="Consolas" w:hAnsi="Consolas" w:cs="Consolas"/>
          <w:color w:val="000000"/>
          <w:sz w:val="19"/>
          <w:szCs w:val="19"/>
        </w:rPr>
        <w:t>LookasideListCreate(</w:t>
      </w:r>
      <w:proofErr w:type="gramEnd"/>
    </w:p>
    <w:p w14:paraId="466DBBC9"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WDF_OBJECT_ATTRIBUTES</w:t>
      </w:r>
      <w:r>
        <w:rPr>
          <w:rFonts w:ascii="Consolas" w:hAnsi="Consolas" w:cs="Consolas"/>
          <w:color w:val="000000"/>
          <w:sz w:val="19"/>
          <w:szCs w:val="19"/>
        </w:rPr>
        <w:t xml:space="preserve"> </w:t>
      </w:r>
      <w:r>
        <w:rPr>
          <w:rFonts w:ascii="Consolas" w:hAnsi="Consolas" w:cs="Consolas"/>
          <w:color w:val="808080"/>
          <w:sz w:val="19"/>
          <w:szCs w:val="19"/>
        </w:rPr>
        <w:t>LookasideAttributes</w:t>
      </w:r>
      <w:r>
        <w:rPr>
          <w:rFonts w:ascii="Consolas" w:hAnsi="Consolas" w:cs="Consolas"/>
          <w:color w:val="000000"/>
          <w:sz w:val="19"/>
          <w:szCs w:val="19"/>
        </w:rPr>
        <w:t>,</w:t>
      </w:r>
    </w:p>
    <w:p w14:paraId="7AC9EBAD"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size_t</w:t>
      </w:r>
      <w:r>
        <w:rPr>
          <w:rFonts w:ascii="Consolas" w:hAnsi="Consolas" w:cs="Consolas"/>
          <w:color w:val="000000"/>
          <w:sz w:val="19"/>
          <w:szCs w:val="19"/>
        </w:rPr>
        <w:t xml:space="preserve"> </w:t>
      </w:r>
      <w:r>
        <w:rPr>
          <w:rFonts w:ascii="Consolas" w:hAnsi="Consolas" w:cs="Consolas"/>
          <w:color w:val="808080"/>
          <w:sz w:val="19"/>
          <w:szCs w:val="19"/>
        </w:rPr>
        <w:t>BufferSize</w:t>
      </w:r>
      <w:r>
        <w:rPr>
          <w:rFonts w:ascii="Consolas" w:hAnsi="Consolas" w:cs="Consolas"/>
          <w:color w:val="000000"/>
          <w:sz w:val="19"/>
          <w:szCs w:val="19"/>
        </w:rPr>
        <w:t>,</w:t>
      </w:r>
    </w:p>
    <w:p w14:paraId="2F634E00"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OOL_TYPE</w:t>
      </w:r>
      <w:r>
        <w:rPr>
          <w:rFonts w:ascii="Consolas" w:hAnsi="Consolas" w:cs="Consolas"/>
          <w:color w:val="000000"/>
          <w:sz w:val="19"/>
          <w:szCs w:val="19"/>
        </w:rPr>
        <w:t xml:space="preserve"> </w:t>
      </w:r>
      <w:r>
        <w:rPr>
          <w:rFonts w:ascii="Consolas" w:hAnsi="Consolas" w:cs="Consolas"/>
          <w:color w:val="808080"/>
          <w:sz w:val="19"/>
          <w:szCs w:val="19"/>
        </w:rPr>
        <w:t>PoolType</w:t>
      </w:r>
      <w:r>
        <w:rPr>
          <w:rFonts w:ascii="Consolas" w:hAnsi="Consolas" w:cs="Consolas"/>
          <w:color w:val="000000"/>
          <w:sz w:val="19"/>
          <w:szCs w:val="19"/>
        </w:rPr>
        <w:t>,</w:t>
      </w:r>
    </w:p>
    <w:p w14:paraId="0FB41D1C"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WDF_OBJECT_ATTRIBUTES</w:t>
      </w:r>
      <w:r>
        <w:rPr>
          <w:rFonts w:ascii="Consolas" w:hAnsi="Consolas" w:cs="Consolas"/>
          <w:color w:val="000000"/>
          <w:sz w:val="19"/>
          <w:szCs w:val="19"/>
        </w:rPr>
        <w:t xml:space="preserve"> </w:t>
      </w:r>
      <w:r>
        <w:rPr>
          <w:rFonts w:ascii="Consolas" w:hAnsi="Consolas" w:cs="Consolas"/>
          <w:color w:val="808080"/>
          <w:sz w:val="19"/>
          <w:szCs w:val="19"/>
        </w:rPr>
        <w:t>MemoryAttributes</w:t>
      </w:r>
      <w:r>
        <w:rPr>
          <w:rFonts w:ascii="Consolas" w:hAnsi="Consolas" w:cs="Consolas"/>
          <w:color w:val="000000"/>
          <w:sz w:val="19"/>
          <w:szCs w:val="19"/>
        </w:rPr>
        <w:t>,</w:t>
      </w:r>
    </w:p>
    <w:p w14:paraId="0BCD7D1D"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ULONG</w:t>
      </w:r>
      <w:r>
        <w:rPr>
          <w:rFonts w:ascii="Consolas" w:hAnsi="Consolas" w:cs="Consolas"/>
          <w:color w:val="000000"/>
          <w:sz w:val="19"/>
          <w:szCs w:val="19"/>
        </w:rPr>
        <w:t xml:space="preserve"> </w:t>
      </w:r>
      <w:r>
        <w:rPr>
          <w:rFonts w:ascii="Consolas" w:hAnsi="Consolas" w:cs="Consolas"/>
          <w:color w:val="808080"/>
          <w:sz w:val="19"/>
          <w:szCs w:val="19"/>
        </w:rPr>
        <w:t>PoolTag</w:t>
      </w:r>
      <w:r>
        <w:rPr>
          <w:rFonts w:ascii="Consolas" w:hAnsi="Consolas" w:cs="Consolas"/>
          <w:color w:val="000000"/>
          <w:sz w:val="19"/>
          <w:szCs w:val="19"/>
        </w:rPr>
        <w:t>,</w:t>
      </w:r>
    </w:p>
    <w:p w14:paraId="65456F04"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Out_</w:t>
      </w:r>
      <w:r>
        <w:rPr>
          <w:rFonts w:ascii="Consolas" w:hAnsi="Consolas" w:cs="Consolas"/>
          <w:color w:val="000000"/>
          <w:sz w:val="19"/>
          <w:szCs w:val="19"/>
        </w:rPr>
        <w:t xml:space="preserve"> </w:t>
      </w:r>
      <w:r>
        <w:rPr>
          <w:rFonts w:ascii="Consolas" w:hAnsi="Consolas" w:cs="Consolas"/>
          <w:color w:val="2B91AF"/>
          <w:sz w:val="19"/>
          <w:szCs w:val="19"/>
        </w:rPr>
        <w:t>PDMF_PORTABLE_LOOKASIDELIST</w:t>
      </w:r>
      <w:r>
        <w:rPr>
          <w:rFonts w:ascii="Consolas" w:hAnsi="Consolas" w:cs="Consolas"/>
          <w:color w:val="000000"/>
          <w:sz w:val="19"/>
          <w:szCs w:val="19"/>
        </w:rPr>
        <w:t xml:space="preserve"> </w:t>
      </w:r>
      <w:r>
        <w:rPr>
          <w:rFonts w:ascii="Consolas" w:hAnsi="Consolas" w:cs="Consolas"/>
          <w:color w:val="808080"/>
          <w:sz w:val="19"/>
          <w:szCs w:val="19"/>
        </w:rPr>
        <w:t>LookasidePointer</w:t>
      </w:r>
    </w:p>
    <w:p w14:paraId="33C0D01C" w14:textId="1A6820D4"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7C0265B"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20E4E99D" w14:textId="1D19C2F3" w:rsidR="00F60C2B" w:rsidRDefault="00A66B0A" w:rsidP="00F60C2B">
      <w:r>
        <w:t xml:space="preserve">Creates a lookaside list that is usable in both Kernel and </w:t>
      </w:r>
      <w:r w:rsidR="00A0064F">
        <w:t>User-mode</w:t>
      </w:r>
      <w:r>
        <w:t>.</w:t>
      </w:r>
    </w:p>
    <w:p w14:paraId="08E2FF49" w14:textId="77777777" w:rsidR="00F60C2B" w:rsidRDefault="00F60C2B" w:rsidP="00F60C2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F60C2B" w14:paraId="1497C722" w14:textId="77777777" w:rsidTr="00246F8E">
        <w:tc>
          <w:tcPr>
            <w:tcW w:w="5665" w:type="dxa"/>
          </w:tcPr>
          <w:p w14:paraId="07683F6E" w14:textId="199BD2AC" w:rsidR="00F60C2B" w:rsidRPr="002E34CA" w:rsidRDefault="00A66B0A" w:rsidP="002E34CA">
            <w:pPr>
              <w:rPr>
                <w:rStyle w:val="CodeText"/>
              </w:rPr>
            </w:pPr>
            <w:r w:rsidRPr="002E34CA">
              <w:rPr>
                <w:rStyle w:val="CodeText"/>
              </w:rPr>
              <w:t>PWDF_OBJECT_ATTRIBUTES LookasideAttributes</w:t>
            </w:r>
          </w:p>
        </w:tc>
        <w:tc>
          <w:tcPr>
            <w:tcW w:w="3685" w:type="dxa"/>
          </w:tcPr>
          <w:p w14:paraId="4556235F" w14:textId="1FA9A260" w:rsidR="00F60C2B" w:rsidRDefault="00F60C2B" w:rsidP="008F738E"/>
        </w:tc>
      </w:tr>
      <w:tr w:rsidR="00A66B0A" w14:paraId="3CE4AB6F" w14:textId="77777777" w:rsidTr="00246F8E">
        <w:tc>
          <w:tcPr>
            <w:tcW w:w="5665" w:type="dxa"/>
          </w:tcPr>
          <w:p w14:paraId="19EC8162" w14:textId="4F076307" w:rsidR="00A66B0A" w:rsidRPr="002E34CA" w:rsidRDefault="00A66B0A" w:rsidP="002E34CA">
            <w:pPr>
              <w:rPr>
                <w:rStyle w:val="CodeText"/>
              </w:rPr>
            </w:pPr>
            <w:r w:rsidRPr="002E34CA">
              <w:rPr>
                <w:rStyle w:val="CodeText"/>
              </w:rPr>
              <w:t>size_t BufferSize</w:t>
            </w:r>
          </w:p>
        </w:tc>
        <w:tc>
          <w:tcPr>
            <w:tcW w:w="3685" w:type="dxa"/>
          </w:tcPr>
          <w:p w14:paraId="212C55CF" w14:textId="57E889EE" w:rsidR="00A66B0A" w:rsidRDefault="007A1B3F" w:rsidP="008F738E">
            <w:r>
              <w:t>Size of each buffer that is allocated from the lookaside list.</w:t>
            </w:r>
          </w:p>
        </w:tc>
      </w:tr>
      <w:tr w:rsidR="00A66B0A" w14:paraId="083E7678" w14:textId="77777777" w:rsidTr="00246F8E">
        <w:tc>
          <w:tcPr>
            <w:tcW w:w="5665" w:type="dxa"/>
          </w:tcPr>
          <w:p w14:paraId="13E67776" w14:textId="5CCA7254" w:rsidR="00A66B0A" w:rsidRPr="002E34CA" w:rsidRDefault="00A66B0A" w:rsidP="002E34CA">
            <w:pPr>
              <w:rPr>
                <w:rStyle w:val="CodeText"/>
              </w:rPr>
            </w:pPr>
            <w:r w:rsidRPr="002E34CA">
              <w:rPr>
                <w:rStyle w:val="CodeText"/>
              </w:rPr>
              <w:t>POOL_TYPE PoolType</w:t>
            </w:r>
          </w:p>
        </w:tc>
        <w:tc>
          <w:tcPr>
            <w:tcW w:w="3685" w:type="dxa"/>
          </w:tcPr>
          <w:p w14:paraId="0B81A909" w14:textId="3A294062" w:rsidR="00A66B0A" w:rsidRDefault="007A1B3F" w:rsidP="008F738E">
            <w:r w:rsidRPr="002E34CA">
              <w:rPr>
                <w:rStyle w:val="CodeText"/>
              </w:rPr>
              <w:t>PagedPool</w:t>
            </w:r>
            <w:r>
              <w:t xml:space="preserve"> or </w:t>
            </w:r>
            <w:r w:rsidRPr="002E34CA">
              <w:rPr>
                <w:rStyle w:val="CodeText"/>
              </w:rPr>
              <w:t>NonPagedPoolNx</w:t>
            </w:r>
            <w:r>
              <w:t>. In User-mode all memory is pageable.</w:t>
            </w:r>
          </w:p>
        </w:tc>
      </w:tr>
      <w:tr w:rsidR="00A66B0A" w14:paraId="025C324E" w14:textId="77777777" w:rsidTr="00246F8E">
        <w:tc>
          <w:tcPr>
            <w:tcW w:w="5665" w:type="dxa"/>
          </w:tcPr>
          <w:p w14:paraId="7BCC7562" w14:textId="47026B67" w:rsidR="00A66B0A" w:rsidRPr="002E34CA" w:rsidRDefault="00A66B0A" w:rsidP="002E34CA">
            <w:pPr>
              <w:rPr>
                <w:rStyle w:val="CodeText"/>
              </w:rPr>
            </w:pPr>
            <w:r w:rsidRPr="002E34CA">
              <w:rPr>
                <w:rStyle w:val="CodeText"/>
              </w:rPr>
              <w:t>PWDF_OBJECT_ATTRIBUTES MemoryAttributes</w:t>
            </w:r>
          </w:p>
        </w:tc>
        <w:tc>
          <w:tcPr>
            <w:tcW w:w="3685" w:type="dxa"/>
          </w:tcPr>
          <w:p w14:paraId="6DC0391E" w14:textId="77777777" w:rsidR="00A66B0A" w:rsidRDefault="00A66B0A" w:rsidP="008F738E"/>
        </w:tc>
      </w:tr>
      <w:tr w:rsidR="00A66B0A" w14:paraId="1B3AC8E8" w14:textId="77777777" w:rsidTr="00246F8E">
        <w:tc>
          <w:tcPr>
            <w:tcW w:w="5665" w:type="dxa"/>
          </w:tcPr>
          <w:p w14:paraId="2D07DA42" w14:textId="77704C82" w:rsidR="00A66B0A" w:rsidRPr="002E34CA" w:rsidRDefault="00A66B0A" w:rsidP="002E34CA">
            <w:pPr>
              <w:rPr>
                <w:rStyle w:val="CodeText"/>
              </w:rPr>
            </w:pPr>
            <w:r w:rsidRPr="002E34CA">
              <w:rPr>
                <w:rStyle w:val="CodeText"/>
              </w:rPr>
              <w:t>ULONG PoolTag</w:t>
            </w:r>
          </w:p>
        </w:tc>
        <w:tc>
          <w:tcPr>
            <w:tcW w:w="3685" w:type="dxa"/>
          </w:tcPr>
          <w:p w14:paraId="214CD2AC" w14:textId="7147B7D4" w:rsidR="00A66B0A" w:rsidRDefault="007A1B3F" w:rsidP="008F738E">
            <w:r>
              <w:t>Pool tag so for tracking memory leaks.</w:t>
            </w:r>
          </w:p>
        </w:tc>
      </w:tr>
      <w:tr w:rsidR="00A66B0A" w14:paraId="6E53AC3D" w14:textId="77777777" w:rsidTr="00246F8E">
        <w:tc>
          <w:tcPr>
            <w:tcW w:w="5665" w:type="dxa"/>
          </w:tcPr>
          <w:p w14:paraId="3CB7683F" w14:textId="367306F5" w:rsidR="00A66B0A" w:rsidRPr="002E34CA" w:rsidRDefault="00A66B0A" w:rsidP="002E34CA">
            <w:pPr>
              <w:rPr>
                <w:rStyle w:val="CodeText"/>
              </w:rPr>
            </w:pPr>
            <w:r w:rsidRPr="002E34CA">
              <w:rPr>
                <w:rStyle w:val="CodeText"/>
              </w:rPr>
              <w:t>PDMF_PORTABLE_LOOKASIDELIST LookasidePointer</w:t>
            </w:r>
          </w:p>
        </w:tc>
        <w:tc>
          <w:tcPr>
            <w:tcW w:w="3685" w:type="dxa"/>
          </w:tcPr>
          <w:p w14:paraId="63271B6A" w14:textId="732B49E2" w:rsidR="00A66B0A" w:rsidRDefault="007A1B3F" w:rsidP="008F738E">
            <w:r>
              <w:t>The address where the created lookaside list handle is created. Use this handle with APIs that use the lookaside list.</w:t>
            </w:r>
          </w:p>
        </w:tc>
      </w:tr>
    </w:tbl>
    <w:p w14:paraId="1DBF321B" w14:textId="77777777" w:rsidR="00F60C2B" w:rsidRDefault="00F60C2B" w:rsidP="00F60C2B"/>
    <w:p w14:paraId="4AF1E59D" w14:textId="77777777" w:rsidR="00F60C2B" w:rsidRDefault="00F60C2B" w:rsidP="00F60C2B">
      <w:pPr>
        <w:pStyle w:val="Heading4"/>
      </w:pPr>
      <w:r>
        <w:t>Returns</w:t>
      </w:r>
    </w:p>
    <w:p w14:paraId="3D028D87" w14:textId="3C02CA6A" w:rsidR="00F60C2B" w:rsidRDefault="00A66B0A" w:rsidP="00F60C2B">
      <w:r>
        <w:t>STATUS_SUCCESS if the lookaside list is created and ready for use. Otherwise an error code is returned.</w:t>
      </w:r>
    </w:p>
    <w:p w14:paraId="25FC578D" w14:textId="77777777" w:rsidR="00F60C2B" w:rsidRDefault="00F60C2B" w:rsidP="00F60C2B">
      <w:pPr>
        <w:pStyle w:val="Heading4"/>
      </w:pPr>
      <w:r>
        <w:t>Remarks</w:t>
      </w:r>
    </w:p>
    <w:p w14:paraId="0586E938" w14:textId="64633A85" w:rsidR="00F60C2B" w:rsidRDefault="00A66B0A" w:rsidP="004A459D">
      <w:pPr>
        <w:pStyle w:val="ListParagraph"/>
        <w:numPr>
          <w:ilvl w:val="0"/>
          <w:numId w:val="3"/>
        </w:numPr>
      </w:pPr>
      <w:r>
        <w:t xml:space="preserve">There is no support for lookaside list in UMDF. A Module that uses a lookaside list should use this portable API so that the Module works both in Kernel and </w:t>
      </w:r>
      <w:r w:rsidR="00A0064F">
        <w:t>User-mode</w:t>
      </w:r>
      <w:r>
        <w:t>s.</w:t>
      </w:r>
    </w:p>
    <w:p w14:paraId="6E3C230F" w14:textId="208BD06A" w:rsidR="004E14D5" w:rsidRDefault="004E14D5" w:rsidP="004E14D5"/>
    <w:p w14:paraId="44B41E1D"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06FC8BFB" w14:textId="343086E7" w:rsidR="00C16C41" w:rsidRDefault="00C16C41" w:rsidP="00C16C41">
      <w:pPr>
        <w:pStyle w:val="Heading3"/>
      </w:pPr>
      <w:bookmarkStart w:id="217" w:name="_Toc520125554"/>
      <w:r>
        <w:lastRenderedPageBreak/>
        <w:t>DMF_Portable_LookasideListCreateMemory</w:t>
      </w:r>
      <w:bookmarkEnd w:id="217"/>
    </w:p>
    <w:p w14:paraId="6286DB01"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688C6CE9"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r>
        <w:rPr>
          <w:rFonts w:ascii="Consolas" w:hAnsi="Consolas" w:cs="Consolas"/>
          <w:color w:val="000000"/>
          <w:sz w:val="19"/>
          <w:szCs w:val="19"/>
        </w:rPr>
        <w:t xml:space="preserve"> </w:t>
      </w:r>
    </w:p>
    <w:p w14:paraId="2192CC71" w14:textId="4258ED1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Portable_</w:t>
      </w:r>
      <w:proofErr w:type="gramStart"/>
      <w:r>
        <w:rPr>
          <w:rFonts w:ascii="Consolas" w:hAnsi="Consolas" w:cs="Consolas"/>
          <w:color w:val="000000"/>
          <w:sz w:val="19"/>
          <w:szCs w:val="19"/>
        </w:rPr>
        <w:t>LookasideListCreateMemory(</w:t>
      </w:r>
      <w:proofErr w:type="gramEnd"/>
    </w:p>
    <w:p w14:paraId="17B9BDA1"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_PORTABLE_LOOKASIDELIST</w:t>
      </w:r>
      <w:r>
        <w:rPr>
          <w:rFonts w:ascii="Consolas" w:hAnsi="Consolas" w:cs="Consolas"/>
          <w:color w:val="000000"/>
          <w:sz w:val="19"/>
          <w:szCs w:val="19"/>
        </w:rPr>
        <w:t xml:space="preserve"> </w:t>
      </w:r>
      <w:r>
        <w:rPr>
          <w:rFonts w:ascii="Consolas" w:hAnsi="Consolas" w:cs="Consolas"/>
          <w:color w:val="808080"/>
          <w:sz w:val="19"/>
          <w:szCs w:val="19"/>
        </w:rPr>
        <w:t>LookasidePointer</w:t>
      </w:r>
      <w:r>
        <w:rPr>
          <w:rFonts w:ascii="Consolas" w:hAnsi="Consolas" w:cs="Consolas"/>
          <w:color w:val="000000"/>
          <w:sz w:val="19"/>
          <w:szCs w:val="19"/>
        </w:rPr>
        <w:t>,</w:t>
      </w:r>
    </w:p>
    <w:p w14:paraId="4BAC9444"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Out_</w:t>
      </w:r>
      <w:r>
        <w:rPr>
          <w:rFonts w:ascii="Consolas" w:hAnsi="Consolas" w:cs="Consolas"/>
          <w:color w:val="000000"/>
          <w:sz w:val="19"/>
          <w:szCs w:val="19"/>
        </w:rPr>
        <w:t xml:space="preserve"> </w:t>
      </w:r>
      <w:r>
        <w:rPr>
          <w:rFonts w:ascii="Consolas" w:hAnsi="Consolas" w:cs="Consolas"/>
          <w:color w:val="2B91AF"/>
          <w:sz w:val="19"/>
          <w:szCs w:val="19"/>
        </w:rPr>
        <w:t>WDFMEMORY</w:t>
      </w:r>
      <w:r>
        <w:rPr>
          <w:rFonts w:ascii="Consolas" w:hAnsi="Consolas" w:cs="Consolas"/>
          <w:color w:val="000000"/>
          <w:sz w:val="19"/>
          <w:szCs w:val="19"/>
        </w:rPr>
        <w:t xml:space="preserve">* </w:t>
      </w:r>
      <w:r>
        <w:rPr>
          <w:rFonts w:ascii="Consolas" w:hAnsi="Consolas" w:cs="Consolas"/>
          <w:color w:val="808080"/>
          <w:sz w:val="19"/>
          <w:szCs w:val="19"/>
        </w:rPr>
        <w:t>Memory</w:t>
      </w:r>
    </w:p>
    <w:p w14:paraId="0F008783" w14:textId="77777777" w:rsidR="00F60C2B" w:rsidRDefault="00C16C41" w:rsidP="00C16C41">
      <w:pPr>
        <w:rPr>
          <w:rFonts w:ascii="Consolas" w:hAnsi="Consolas" w:cs="Consolas"/>
          <w:color w:val="000000"/>
          <w:sz w:val="19"/>
          <w:szCs w:val="19"/>
        </w:rPr>
      </w:pPr>
      <w:r>
        <w:rPr>
          <w:rFonts w:ascii="Consolas" w:hAnsi="Consolas" w:cs="Consolas"/>
          <w:color w:val="000000"/>
          <w:sz w:val="19"/>
          <w:szCs w:val="19"/>
        </w:rPr>
        <w:t xml:space="preserve">    );</w:t>
      </w:r>
    </w:p>
    <w:p w14:paraId="57D15A87" w14:textId="5BB00195" w:rsidR="00F60C2B" w:rsidRDefault="00C660E4" w:rsidP="00F60C2B">
      <w:r>
        <w:t>Allocated a buffer from a given lookaside list.</w:t>
      </w:r>
    </w:p>
    <w:p w14:paraId="158ADF63" w14:textId="77777777" w:rsidR="00F60C2B" w:rsidRDefault="00F60C2B" w:rsidP="00F60C2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F60C2B" w14:paraId="68042051" w14:textId="77777777" w:rsidTr="00246F8E">
        <w:tc>
          <w:tcPr>
            <w:tcW w:w="5665" w:type="dxa"/>
          </w:tcPr>
          <w:p w14:paraId="0BA8937D" w14:textId="7D7D6555" w:rsidR="00F60C2B" w:rsidRPr="002E34CA" w:rsidRDefault="00C660E4" w:rsidP="008F738E">
            <w:pPr>
              <w:rPr>
                <w:rStyle w:val="CodeText"/>
              </w:rPr>
            </w:pPr>
            <w:r w:rsidRPr="002E34CA">
              <w:rPr>
                <w:rStyle w:val="CodeText"/>
              </w:rPr>
              <w:t>PDMF_PORTABLE_LOOKASIDELIST LookasidePointer</w:t>
            </w:r>
          </w:p>
        </w:tc>
        <w:tc>
          <w:tcPr>
            <w:tcW w:w="3685" w:type="dxa"/>
          </w:tcPr>
          <w:p w14:paraId="5D2ED091" w14:textId="1C125626" w:rsidR="00F60C2B" w:rsidRDefault="00C660E4" w:rsidP="008F738E">
            <w:r>
              <w:t>The address of the given lookaside list handle from which to allocate a buffer.</w:t>
            </w:r>
          </w:p>
        </w:tc>
      </w:tr>
      <w:tr w:rsidR="00C660E4" w14:paraId="404E1BC7" w14:textId="77777777" w:rsidTr="00246F8E">
        <w:tc>
          <w:tcPr>
            <w:tcW w:w="5665" w:type="dxa"/>
          </w:tcPr>
          <w:p w14:paraId="6218379A" w14:textId="5EC38DE7" w:rsidR="00C660E4" w:rsidRPr="002E34CA" w:rsidRDefault="00C660E4" w:rsidP="008F738E">
            <w:pPr>
              <w:rPr>
                <w:rStyle w:val="CodeText"/>
              </w:rPr>
            </w:pPr>
            <w:r w:rsidRPr="002E34CA">
              <w:rPr>
                <w:rStyle w:val="CodeText"/>
              </w:rPr>
              <w:t>WDFMEMORY* Memory</w:t>
            </w:r>
          </w:p>
        </w:tc>
        <w:tc>
          <w:tcPr>
            <w:tcW w:w="3685" w:type="dxa"/>
          </w:tcPr>
          <w:p w14:paraId="561A0C13" w14:textId="24C34D86" w:rsidR="00C660E4" w:rsidRDefault="004E14D5" w:rsidP="008F738E">
            <w:r>
              <w:t>Address of the WDF Memory Handle associated with the allocated memory.</w:t>
            </w:r>
          </w:p>
        </w:tc>
      </w:tr>
    </w:tbl>
    <w:p w14:paraId="0158B4DF" w14:textId="77777777" w:rsidR="00F60C2B" w:rsidRDefault="00F60C2B" w:rsidP="00F60C2B"/>
    <w:p w14:paraId="431F82A3" w14:textId="77777777" w:rsidR="00F60C2B" w:rsidRDefault="00F60C2B" w:rsidP="00F60C2B">
      <w:pPr>
        <w:pStyle w:val="Heading4"/>
      </w:pPr>
      <w:r>
        <w:t>Returns</w:t>
      </w:r>
    </w:p>
    <w:p w14:paraId="2AE386D3" w14:textId="618D9AE1" w:rsidR="00F60C2B" w:rsidRDefault="004E14D5" w:rsidP="00F60C2B">
      <w:r>
        <w:t>STATUS_SUCCESS if the allocation succeeded. Otherwise, an error code is returned.</w:t>
      </w:r>
    </w:p>
    <w:p w14:paraId="75B82943" w14:textId="77777777" w:rsidR="00F60C2B" w:rsidRDefault="00F60C2B" w:rsidP="00F60C2B">
      <w:pPr>
        <w:pStyle w:val="Heading4"/>
      </w:pPr>
      <w:r>
        <w:t>Remarks</w:t>
      </w:r>
    </w:p>
    <w:p w14:paraId="560519D5" w14:textId="1A1C8993" w:rsidR="00F60C2B" w:rsidRDefault="004E14D5" w:rsidP="004A459D">
      <w:pPr>
        <w:pStyle w:val="ListParagraph"/>
        <w:numPr>
          <w:ilvl w:val="0"/>
          <w:numId w:val="3"/>
        </w:numPr>
      </w:pPr>
      <w:r>
        <w:t xml:space="preserve">Be sure to use </w:t>
      </w:r>
      <w:r w:rsidRPr="002E34CA">
        <w:rPr>
          <w:rStyle w:val="CodeText"/>
        </w:rPr>
        <w:t>WdfObjectDelete()</w:t>
      </w:r>
      <w:r>
        <w:t xml:space="preserve"> to free the memory allocated by this function.</w:t>
      </w:r>
    </w:p>
    <w:p w14:paraId="1DB6E012" w14:textId="638C0DF6" w:rsidR="00F60C2B" w:rsidRPr="00F60C2B" w:rsidRDefault="007939F3" w:rsidP="00C16C41">
      <w:r>
        <w:br w:type="page"/>
      </w:r>
    </w:p>
    <w:p w14:paraId="47793D01" w14:textId="66BDAE62" w:rsidR="00C16C41" w:rsidRDefault="00C16C41" w:rsidP="00C16C41">
      <w:pPr>
        <w:pStyle w:val="Heading2"/>
      </w:pPr>
      <w:bookmarkStart w:id="218" w:name="_Toc520125555"/>
      <w:r>
        <w:lastRenderedPageBreak/>
        <w:t>Utility API</w:t>
      </w:r>
      <w:bookmarkEnd w:id="218"/>
    </w:p>
    <w:p w14:paraId="65E5F853" w14:textId="77777777" w:rsidR="00204820" w:rsidRDefault="00E73B17" w:rsidP="00204820">
      <w:r>
        <w:t xml:space="preserve">DMF provides several utility functions that perform common tasks in device drivers. </w:t>
      </w:r>
    </w:p>
    <w:p w14:paraId="2B7242D0" w14:textId="461DC5FC" w:rsidR="00204820" w:rsidRDefault="00204820" w:rsidP="00204820">
      <w:r>
        <w:t>In this family of DMF APIs there are several functions that allow a Client Driver and/or Modules to write to the Event Log. These functions help in two important ways:</w:t>
      </w:r>
    </w:p>
    <w:p w14:paraId="5979F91B" w14:textId="324B5834" w:rsidR="00204820" w:rsidRDefault="00204820" w:rsidP="004A459D">
      <w:pPr>
        <w:pStyle w:val="ListParagraph"/>
        <w:numPr>
          <w:ilvl w:val="0"/>
          <w:numId w:val="24"/>
        </w:numPr>
      </w:pPr>
      <w:r>
        <w:t xml:space="preserve">They work in both Kernel and </w:t>
      </w:r>
      <w:r w:rsidR="00A0064F">
        <w:t>User-mode</w:t>
      </w:r>
      <w:r>
        <w:t xml:space="preserve"> so that the code to write to the Event Log only needs to be written one time in Modules that support both User and Kernel Modes.</w:t>
      </w:r>
    </w:p>
    <w:p w14:paraId="37566EF4" w14:textId="77777777" w:rsidR="00204820" w:rsidRDefault="00204820" w:rsidP="004A459D">
      <w:pPr>
        <w:pStyle w:val="ListParagraph"/>
        <w:numPr>
          <w:ilvl w:val="0"/>
          <w:numId w:val="24"/>
        </w:numPr>
      </w:pPr>
      <w:r>
        <w:t xml:space="preserve">They make it easier to write to the Event Log because the entire operation happens in a single line (in addition to any type declarations). </w:t>
      </w:r>
    </w:p>
    <w:p w14:paraId="43F2958E" w14:textId="299DF2A4" w:rsidR="00E73B17" w:rsidRDefault="00E73B17">
      <w:pPr>
        <w:rPr>
          <w:rFonts w:asciiTheme="majorHAnsi" w:eastAsiaTheme="majorEastAsia" w:hAnsiTheme="majorHAnsi" w:cstheme="majorBidi"/>
          <w:color w:val="1F3763" w:themeColor="accent1" w:themeShade="7F"/>
          <w:sz w:val="24"/>
          <w:szCs w:val="24"/>
        </w:rPr>
      </w:pPr>
      <w:r>
        <w:br w:type="page"/>
      </w:r>
    </w:p>
    <w:p w14:paraId="6F687535" w14:textId="2FCC1947" w:rsidR="00E73B17" w:rsidRDefault="00E73B17" w:rsidP="00E73B17">
      <w:pPr>
        <w:pStyle w:val="Heading3"/>
      </w:pPr>
      <w:bookmarkStart w:id="219" w:name="_Toc520125556"/>
      <w:r>
        <w:lastRenderedPageBreak/>
        <w:t>DMF_Utility_UserModeAccessCreate</w:t>
      </w:r>
      <w:bookmarkEnd w:id="219"/>
    </w:p>
    <w:p w14:paraId="6E0639BE" w14:textId="77777777" w:rsidR="00E73B17" w:rsidRDefault="00E73B17" w:rsidP="00E73B17">
      <w:pPr>
        <w:autoSpaceDE w:val="0"/>
        <w:autoSpaceDN w:val="0"/>
        <w:adjustRightInd w:val="0"/>
        <w:spacing w:after="0" w:line="240" w:lineRule="auto"/>
        <w:rPr>
          <w:rFonts w:ascii="Consolas" w:hAnsi="Consolas" w:cs="Consolas"/>
          <w:color w:val="2B91AF"/>
          <w:sz w:val="19"/>
          <w:szCs w:val="19"/>
        </w:rPr>
      </w:pPr>
    </w:p>
    <w:p w14:paraId="3DA0DA20" w14:textId="2259F06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p>
    <w:p w14:paraId="5EDCC9C0"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Utility_</w:t>
      </w:r>
      <w:proofErr w:type="gramStart"/>
      <w:r>
        <w:rPr>
          <w:rFonts w:ascii="Consolas" w:hAnsi="Consolas" w:cs="Consolas"/>
          <w:color w:val="000000"/>
          <w:sz w:val="19"/>
          <w:szCs w:val="19"/>
        </w:rPr>
        <w:t>UserModeAccessCreate(</w:t>
      </w:r>
      <w:proofErr w:type="gramEnd"/>
    </w:p>
    <w:p w14:paraId="5734B991"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DEVICE</w:t>
      </w:r>
      <w:r>
        <w:rPr>
          <w:rFonts w:ascii="Consolas" w:hAnsi="Consolas" w:cs="Consolas"/>
          <w:color w:val="000000"/>
          <w:sz w:val="19"/>
          <w:szCs w:val="19"/>
        </w:rPr>
        <w:t xml:space="preserve"> </w:t>
      </w:r>
      <w:r>
        <w:rPr>
          <w:rFonts w:ascii="Consolas" w:hAnsi="Consolas" w:cs="Consolas"/>
          <w:color w:val="808080"/>
          <w:sz w:val="19"/>
          <w:szCs w:val="19"/>
        </w:rPr>
        <w:t>Device</w:t>
      </w:r>
      <w:r>
        <w:rPr>
          <w:rFonts w:ascii="Consolas" w:hAnsi="Consolas" w:cs="Consolas"/>
          <w:color w:val="000000"/>
          <w:sz w:val="19"/>
          <w:szCs w:val="19"/>
        </w:rPr>
        <w:t>,</w:t>
      </w:r>
    </w:p>
    <w:p w14:paraId="1CBFE252"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GUID</w:t>
      </w:r>
      <w:r>
        <w:rPr>
          <w:rFonts w:ascii="Consolas" w:hAnsi="Consolas" w:cs="Consolas"/>
          <w:color w:val="000000"/>
          <w:sz w:val="19"/>
          <w:szCs w:val="19"/>
        </w:rPr>
        <w:t xml:space="preserve">* </w:t>
      </w:r>
      <w:r>
        <w:rPr>
          <w:rFonts w:ascii="Consolas" w:hAnsi="Consolas" w:cs="Consolas"/>
          <w:color w:val="808080"/>
          <w:sz w:val="19"/>
          <w:szCs w:val="19"/>
        </w:rPr>
        <w:t>DeviceInterfaceGuid</w:t>
      </w:r>
      <w:r>
        <w:rPr>
          <w:rFonts w:ascii="Consolas" w:hAnsi="Consolas" w:cs="Consolas"/>
          <w:color w:val="000000"/>
          <w:sz w:val="19"/>
          <w:szCs w:val="19"/>
        </w:rPr>
        <w:t>,</w:t>
      </w:r>
    </w:p>
    <w:p w14:paraId="085A13D2"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WCHAR</w:t>
      </w:r>
      <w:r>
        <w:rPr>
          <w:rFonts w:ascii="Consolas" w:hAnsi="Consolas" w:cs="Consolas"/>
          <w:color w:val="000000"/>
          <w:sz w:val="19"/>
          <w:szCs w:val="19"/>
        </w:rPr>
        <w:t xml:space="preserve">* </w:t>
      </w:r>
      <w:r>
        <w:rPr>
          <w:rFonts w:ascii="Consolas" w:hAnsi="Consolas" w:cs="Consolas"/>
          <w:color w:val="808080"/>
          <w:sz w:val="19"/>
          <w:szCs w:val="19"/>
        </w:rPr>
        <w:t>SymbolicLinkName</w:t>
      </w:r>
    </w:p>
    <w:p w14:paraId="02B72354"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6D2FE4B" w14:textId="758A8936"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5162A3D3" w14:textId="3D26676D" w:rsidR="001941E3" w:rsidRDefault="00A87A68" w:rsidP="001941E3">
      <w:r>
        <w:t xml:space="preserve">Given a </w:t>
      </w:r>
      <w:r w:rsidRPr="00952E8A">
        <w:rPr>
          <w:rStyle w:val="CodeText"/>
        </w:rPr>
        <w:t>WDFDEVICE</w:t>
      </w:r>
      <w:r>
        <w:t>, create an associated device interface and/or symbolic link.</w:t>
      </w:r>
    </w:p>
    <w:p w14:paraId="5033A4DA" w14:textId="77777777" w:rsidR="001941E3" w:rsidRDefault="001941E3" w:rsidP="001941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941E3" w14:paraId="00CF9C46" w14:textId="77777777" w:rsidTr="00246F8E">
        <w:tc>
          <w:tcPr>
            <w:tcW w:w="5665" w:type="dxa"/>
          </w:tcPr>
          <w:p w14:paraId="684818CF" w14:textId="3E8E4C1E" w:rsidR="001941E3" w:rsidRPr="003861D8" w:rsidRDefault="00A87A68" w:rsidP="00DC3D60">
            <w:pPr>
              <w:rPr>
                <w:rStyle w:val="CodeText"/>
              </w:rPr>
            </w:pPr>
            <w:r w:rsidRPr="003861D8">
              <w:rPr>
                <w:rStyle w:val="CodeText"/>
              </w:rPr>
              <w:t>WDFDEVICE Device</w:t>
            </w:r>
          </w:p>
        </w:tc>
        <w:tc>
          <w:tcPr>
            <w:tcW w:w="3685" w:type="dxa"/>
          </w:tcPr>
          <w:p w14:paraId="30ECA055" w14:textId="29D0B99E" w:rsidR="001941E3" w:rsidRDefault="00A87A68" w:rsidP="00DC3D60">
            <w:r>
              <w:t xml:space="preserve">The given </w:t>
            </w:r>
            <w:r w:rsidRPr="003861D8">
              <w:rPr>
                <w:rStyle w:val="CodeText"/>
              </w:rPr>
              <w:t>WDFDEVICE</w:t>
            </w:r>
            <w:r>
              <w:t>.</w:t>
            </w:r>
          </w:p>
        </w:tc>
      </w:tr>
      <w:tr w:rsidR="001941E3" w14:paraId="4E690115" w14:textId="77777777" w:rsidTr="00246F8E">
        <w:tc>
          <w:tcPr>
            <w:tcW w:w="5665" w:type="dxa"/>
          </w:tcPr>
          <w:p w14:paraId="37AAD02B" w14:textId="27A53B59" w:rsidR="001941E3" w:rsidRPr="003861D8" w:rsidRDefault="00A87A68" w:rsidP="00DC3D60">
            <w:pPr>
              <w:rPr>
                <w:rStyle w:val="CodeText"/>
              </w:rPr>
            </w:pPr>
            <w:r w:rsidRPr="003861D8">
              <w:rPr>
                <w:rStyle w:val="CodeText"/>
              </w:rPr>
              <w:t>GUID* DeviceInterfaceGuid</w:t>
            </w:r>
          </w:p>
        </w:tc>
        <w:tc>
          <w:tcPr>
            <w:tcW w:w="3685" w:type="dxa"/>
          </w:tcPr>
          <w:p w14:paraId="2F00D7F1" w14:textId="0F261961" w:rsidR="001941E3" w:rsidRDefault="00A87A68" w:rsidP="00DC3D60">
            <w:r>
              <w:t>The GUID of the device interface to create</w:t>
            </w:r>
            <w:r w:rsidR="001941E3">
              <w:t>.</w:t>
            </w:r>
          </w:p>
        </w:tc>
      </w:tr>
      <w:tr w:rsidR="00A87A68" w14:paraId="39A80F17" w14:textId="77777777" w:rsidTr="00246F8E">
        <w:tc>
          <w:tcPr>
            <w:tcW w:w="5665" w:type="dxa"/>
          </w:tcPr>
          <w:p w14:paraId="0EDFBD87" w14:textId="4C0BF29C" w:rsidR="00A87A68" w:rsidRPr="003861D8" w:rsidRDefault="00A87A68" w:rsidP="00DC3D60">
            <w:pPr>
              <w:rPr>
                <w:rStyle w:val="CodeText"/>
              </w:rPr>
            </w:pPr>
            <w:r w:rsidRPr="003861D8">
              <w:rPr>
                <w:rStyle w:val="CodeText"/>
              </w:rPr>
              <w:t>WCHAR* SymbolicLinkName</w:t>
            </w:r>
          </w:p>
        </w:tc>
        <w:tc>
          <w:tcPr>
            <w:tcW w:w="3685" w:type="dxa"/>
          </w:tcPr>
          <w:p w14:paraId="38769E6A" w14:textId="6A096815" w:rsidR="00A87A68" w:rsidRDefault="00A87A68" w:rsidP="00DC3D60">
            <w:r>
              <w:t>The name of the symbolic link to create.</w:t>
            </w:r>
          </w:p>
        </w:tc>
      </w:tr>
    </w:tbl>
    <w:p w14:paraId="2D5B55E0" w14:textId="77777777" w:rsidR="001941E3" w:rsidRDefault="001941E3" w:rsidP="001941E3"/>
    <w:p w14:paraId="23FA44A6" w14:textId="77777777" w:rsidR="001941E3" w:rsidRDefault="001941E3" w:rsidP="001941E3">
      <w:pPr>
        <w:pStyle w:val="Heading4"/>
      </w:pPr>
      <w:r>
        <w:t>Returns</w:t>
      </w:r>
    </w:p>
    <w:p w14:paraId="532858B7" w14:textId="77777777" w:rsidR="001941E3" w:rsidRDefault="001941E3" w:rsidP="001941E3">
      <w:r>
        <w:t>STATUS_SUCCESS if the allocation succeeded. Otherwise, an error code is returned.</w:t>
      </w:r>
    </w:p>
    <w:p w14:paraId="4DE0381A" w14:textId="77777777" w:rsidR="001941E3" w:rsidRDefault="001941E3" w:rsidP="001941E3">
      <w:pPr>
        <w:pStyle w:val="Heading4"/>
      </w:pPr>
      <w:r>
        <w:t>Remarks</w:t>
      </w:r>
    </w:p>
    <w:p w14:paraId="2DD50C32" w14:textId="60F18CCA" w:rsidR="001941E3" w:rsidRDefault="00846FE1" w:rsidP="004A459D">
      <w:pPr>
        <w:pStyle w:val="ListParagraph"/>
        <w:numPr>
          <w:ilvl w:val="0"/>
          <w:numId w:val="3"/>
        </w:numPr>
        <w:rPr>
          <w:b/>
        </w:rPr>
      </w:pPr>
      <w:r w:rsidRPr="00846FE1">
        <w:rPr>
          <w:b/>
        </w:rPr>
        <w:t>Do not use this function. Use DMF_IoctlHandler instead</w:t>
      </w:r>
      <w:r w:rsidR="001941E3" w:rsidRPr="00846FE1">
        <w:rPr>
          <w:b/>
        </w:rPr>
        <w:t>.</w:t>
      </w:r>
    </w:p>
    <w:p w14:paraId="2DB30364" w14:textId="1DD69B1D" w:rsidR="00846FE1" w:rsidRPr="00846FE1" w:rsidRDefault="00846FE1" w:rsidP="004A459D">
      <w:pPr>
        <w:pStyle w:val="ListParagraph"/>
        <w:numPr>
          <w:ilvl w:val="0"/>
          <w:numId w:val="3"/>
        </w:numPr>
        <w:rPr>
          <w:b/>
        </w:rPr>
      </w:pPr>
      <w:r>
        <w:t>This function is present for legacy reasons.</w:t>
      </w:r>
    </w:p>
    <w:p w14:paraId="74E209B6"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5EBED746" w14:textId="35B17BAA" w:rsidR="00E73B17" w:rsidRDefault="00E73B17" w:rsidP="00E73B17">
      <w:pPr>
        <w:pStyle w:val="Heading3"/>
      </w:pPr>
      <w:bookmarkStart w:id="220" w:name="_Toc520125557"/>
      <w:r>
        <w:lastRenderedPageBreak/>
        <w:t>DMF_Utility_DelayMilliseconds</w:t>
      </w:r>
      <w:bookmarkEnd w:id="220"/>
    </w:p>
    <w:p w14:paraId="0CF8E70E"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2772669B"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6AD70D3E"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Utility_</w:t>
      </w:r>
      <w:proofErr w:type="gramStart"/>
      <w:r>
        <w:rPr>
          <w:rFonts w:ascii="Consolas" w:hAnsi="Consolas" w:cs="Consolas"/>
          <w:color w:val="000000"/>
          <w:sz w:val="19"/>
          <w:szCs w:val="19"/>
        </w:rPr>
        <w:t>DelayMilliseconds(</w:t>
      </w:r>
      <w:proofErr w:type="gramEnd"/>
    </w:p>
    <w:p w14:paraId="5723E18F"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ULONG</w:t>
      </w:r>
      <w:r>
        <w:rPr>
          <w:rFonts w:ascii="Consolas" w:hAnsi="Consolas" w:cs="Consolas"/>
          <w:color w:val="000000"/>
          <w:sz w:val="19"/>
          <w:szCs w:val="19"/>
        </w:rPr>
        <w:t xml:space="preserve"> </w:t>
      </w:r>
      <w:r>
        <w:rPr>
          <w:rFonts w:ascii="Consolas" w:hAnsi="Consolas" w:cs="Consolas"/>
          <w:color w:val="808080"/>
          <w:sz w:val="19"/>
          <w:szCs w:val="19"/>
        </w:rPr>
        <w:t>Milliseconds</w:t>
      </w:r>
    </w:p>
    <w:p w14:paraId="1691034B"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4380DA4" w14:textId="683EE77E"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553F694F" w14:textId="431F551F" w:rsidR="001941E3" w:rsidRDefault="00281959" w:rsidP="001941E3">
      <w:r>
        <w:t>Cause the current running thread to sleep for a given number of milliseconds.</w:t>
      </w:r>
    </w:p>
    <w:p w14:paraId="7CB7EE43" w14:textId="77777777" w:rsidR="001941E3" w:rsidRDefault="001941E3" w:rsidP="001941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941E3" w14:paraId="1DB59A36" w14:textId="77777777" w:rsidTr="00246F8E">
        <w:tc>
          <w:tcPr>
            <w:tcW w:w="5665" w:type="dxa"/>
          </w:tcPr>
          <w:p w14:paraId="373C7621" w14:textId="10DA9DC1" w:rsidR="001941E3" w:rsidRPr="00952E8A" w:rsidRDefault="00281959" w:rsidP="00DC3D60">
            <w:pPr>
              <w:rPr>
                <w:rStyle w:val="CodeText"/>
              </w:rPr>
            </w:pPr>
            <w:r w:rsidRPr="00952E8A">
              <w:rPr>
                <w:rStyle w:val="CodeText"/>
              </w:rPr>
              <w:t>ULONG Milliseconds</w:t>
            </w:r>
          </w:p>
        </w:tc>
        <w:tc>
          <w:tcPr>
            <w:tcW w:w="3685" w:type="dxa"/>
          </w:tcPr>
          <w:p w14:paraId="258C9825" w14:textId="61A23CBE" w:rsidR="001941E3" w:rsidRDefault="00281959" w:rsidP="00DC3D60">
            <w:r>
              <w:t>The given number of milliseconds that the current thread should sleep for.</w:t>
            </w:r>
          </w:p>
        </w:tc>
      </w:tr>
    </w:tbl>
    <w:p w14:paraId="711F3059" w14:textId="77777777" w:rsidR="001941E3" w:rsidRDefault="001941E3" w:rsidP="001941E3"/>
    <w:p w14:paraId="548EB97F" w14:textId="77777777" w:rsidR="001941E3" w:rsidRDefault="001941E3" w:rsidP="001941E3">
      <w:pPr>
        <w:pStyle w:val="Heading4"/>
      </w:pPr>
      <w:r>
        <w:t>Returns</w:t>
      </w:r>
    </w:p>
    <w:p w14:paraId="026F1E06" w14:textId="0C1B3E40" w:rsidR="001941E3" w:rsidRDefault="00FE3286" w:rsidP="001941E3">
      <w:r>
        <w:t>None.</w:t>
      </w:r>
    </w:p>
    <w:p w14:paraId="7BDF7A55" w14:textId="77777777" w:rsidR="001941E3" w:rsidRDefault="001941E3" w:rsidP="001941E3">
      <w:pPr>
        <w:pStyle w:val="Heading4"/>
      </w:pPr>
      <w:r>
        <w:t>Remarks</w:t>
      </w:r>
    </w:p>
    <w:p w14:paraId="4A35666D" w14:textId="4748C1CB" w:rsidR="00281959" w:rsidRDefault="00281959" w:rsidP="004A459D">
      <w:pPr>
        <w:pStyle w:val="ListParagraph"/>
        <w:numPr>
          <w:ilvl w:val="0"/>
          <w:numId w:val="3"/>
        </w:numPr>
      </w:pPr>
      <w:r>
        <w:t xml:space="preserve">This function is better than the version provided in the DDK because it is portable between Kernel and </w:t>
      </w:r>
      <w:r w:rsidR="00A0064F">
        <w:t>User-mode</w:t>
      </w:r>
      <w:r>
        <w:t>.</w:t>
      </w:r>
    </w:p>
    <w:p w14:paraId="31B22229"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5043C256" w14:textId="3DF9C2C7" w:rsidR="00E73B17" w:rsidRDefault="00E73B17" w:rsidP="00E73B17">
      <w:pPr>
        <w:pStyle w:val="Heading3"/>
      </w:pPr>
      <w:bookmarkStart w:id="221" w:name="_Toc520125558"/>
      <w:r>
        <w:lastRenderedPageBreak/>
        <w:t>DMF_Utility_IsEqualGUID</w:t>
      </w:r>
      <w:bookmarkEnd w:id="221"/>
    </w:p>
    <w:p w14:paraId="675DE760"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05702BAB"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BOOLEAN</w:t>
      </w:r>
    </w:p>
    <w:p w14:paraId="3B47DF7E"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Utility_</w:t>
      </w:r>
      <w:proofErr w:type="gramStart"/>
      <w:r>
        <w:rPr>
          <w:rFonts w:ascii="Consolas" w:hAnsi="Consolas" w:cs="Consolas"/>
          <w:color w:val="000000"/>
          <w:sz w:val="19"/>
          <w:szCs w:val="19"/>
        </w:rPr>
        <w:t>IsEqualGUID(</w:t>
      </w:r>
      <w:proofErr w:type="gramEnd"/>
    </w:p>
    <w:p w14:paraId="4F55AA3B"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GUID</w:t>
      </w:r>
      <w:r>
        <w:rPr>
          <w:rFonts w:ascii="Consolas" w:hAnsi="Consolas" w:cs="Consolas"/>
          <w:color w:val="000000"/>
          <w:sz w:val="19"/>
          <w:szCs w:val="19"/>
        </w:rPr>
        <w:t xml:space="preserve">* </w:t>
      </w:r>
      <w:r>
        <w:rPr>
          <w:rFonts w:ascii="Consolas" w:hAnsi="Consolas" w:cs="Consolas"/>
          <w:color w:val="808080"/>
          <w:sz w:val="19"/>
          <w:szCs w:val="19"/>
        </w:rPr>
        <w:t>Guid1</w:t>
      </w:r>
      <w:r>
        <w:rPr>
          <w:rFonts w:ascii="Consolas" w:hAnsi="Consolas" w:cs="Consolas"/>
          <w:color w:val="000000"/>
          <w:sz w:val="19"/>
          <w:szCs w:val="19"/>
        </w:rPr>
        <w:t>,</w:t>
      </w:r>
    </w:p>
    <w:p w14:paraId="247081E3"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GUID</w:t>
      </w:r>
      <w:r>
        <w:rPr>
          <w:rFonts w:ascii="Consolas" w:hAnsi="Consolas" w:cs="Consolas"/>
          <w:color w:val="000000"/>
          <w:sz w:val="19"/>
          <w:szCs w:val="19"/>
        </w:rPr>
        <w:t xml:space="preserve">* </w:t>
      </w:r>
      <w:r>
        <w:rPr>
          <w:rFonts w:ascii="Consolas" w:hAnsi="Consolas" w:cs="Consolas"/>
          <w:color w:val="808080"/>
          <w:sz w:val="19"/>
          <w:szCs w:val="19"/>
        </w:rPr>
        <w:t>Guid2</w:t>
      </w:r>
    </w:p>
    <w:p w14:paraId="0B339CE3"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6166583"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431F35FD" w14:textId="0E00348B" w:rsidR="001941E3" w:rsidRDefault="0015291B" w:rsidP="001941E3">
      <w:r>
        <w:t>Compares two GUIDs.</w:t>
      </w:r>
    </w:p>
    <w:p w14:paraId="1F67153C" w14:textId="77777777" w:rsidR="001941E3" w:rsidRDefault="001941E3" w:rsidP="001941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941E3" w14:paraId="2EBB3FF6" w14:textId="77777777" w:rsidTr="00246F8E">
        <w:tc>
          <w:tcPr>
            <w:tcW w:w="5665" w:type="dxa"/>
          </w:tcPr>
          <w:p w14:paraId="50A66EF8" w14:textId="010A1E0A" w:rsidR="001941E3" w:rsidRPr="00952E8A" w:rsidRDefault="0015291B" w:rsidP="00DC3D60">
            <w:pPr>
              <w:rPr>
                <w:rStyle w:val="CodeText"/>
              </w:rPr>
            </w:pPr>
            <w:r w:rsidRPr="00952E8A">
              <w:rPr>
                <w:rStyle w:val="CodeText"/>
              </w:rPr>
              <w:t>GUID* Guid1</w:t>
            </w:r>
          </w:p>
        </w:tc>
        <w:tc>
          <w:tcPr>
            <w:tcW w:w="3685" w:type="dxa"/>
          </w:tcPr>
          <w:p w14:paraId="1BFC0792" w14:textId="6CD06604" w:rsidR="001941E3" w:rsidRDefault="0015291B" w:rsidP="00DC3D60">
            <w:r>
              <w:t>The first GUID.</w:t>
            </w:r>
          </w:p>
        </w:tc>
      </w:tr>
      <w:tr w:rsidR="001941E3" w14:paraId="2E53A0FA" w14:textId="77777777" w:rsidTr="00246F8E">
        <w:tc>
          <w:tcPr>
            <w:tcW w:w="5665" w:type="dxa"/>
          </w:tcPr>
          <w:p w14:paraId="609184A0" w14:textId="61657A66" w:rsidR="001941E3" w:rsidRPr="00952E8A" w:rsidRDefault="0015291B" w:rsidP="00DC3D60">
            <w:pPr>
              <w:rPr>
                <w:rStyle w:val="CodeText"/>
              </w:rPr>
            </w:pPr>
            <w:r w:rsidRPr="00952E8A">
              <w:rPr>
                <w:rStyle w:val="CodeText"/>
              </w:rPr>
              <w:t>GUID* Guid2</w:t>
            </w:r>
          </w:p>
        </w:tc>
        <w:tc>
          <w:tcPr>
            <w:tcW w:w="3685" w:type="dxa"/>
          </w:tcPr>
          <w:p w14:paraId="4999DA2C" w14:textId="7F4A039E" w:rsidR="001941E3" w:rsidRDefault="0015291B" w:rsidP="00DC3D60">
            <w:r>
              <w:t>The second GUID.</w:t>
            </w:r>
          </w:p>
        </w:tc>
      </w:tr>
    </w:tbl>
    <w:p w14:paraId="59536C3D" w14:textId="77777777" w:rsidR="001941E3" w:rsidRDefault="001941E3" w:rsidP="001941E3"/>
    <w:p w14:paraId="706C3CB2" w14:textId="77777777" w:rsidR="001941E3" w:rsidRDefault="001941E3" w:rsidP="001941E3">
      <w:pPr>
        <w:pStyle w:val="Heading4"/>
      </w:pPr>
      <w:r>
        <w:t>Returns</w:t>
      </w:r>
    </w:p>
    <w:p w14:paraId="03615F05" w14:textId="573524DF" w:rsidR="001941E3" w:rsidRDefault="0015291B" w:rsidP="001941E3">
      <w:r>
        <w:t>TRUE if the two GUIDs are the same. FALSE, otherwise.</w:t>
      </w:r>
    </w:p>
    <w:p w14:paraId="4986FB16" w14:textId="77777777" w:rsidR="001941E3" w:rsidRDefault="001941E3" w:rsidP="001941E3">
      <w:pPr>
        <w:pStyle w:val="Heading4"/>
      </w:pPr>
      <w:r>
        <w:t>Remarks</w:t>
      </w:r>
    </w:p>
    <w:p w14:paraId="5A5B64A4" w14:textId="167EC618" w:rsidR="001941E3" w:rsidRDefault="0015291B" w:rsidP="004A459D">
      <w:pPr>
        <w:pStyle w:val="ListParagraph"/>
        <w:numPr>
          <w:ilvl w:val="0"/>
          <w:numId w:val="3"/>
        </w:numPr>
      </w:pPr>
      <w:r>
        <w:t xml:space="preserve">This function is better than the version provided in the DDK because it is portable between Kernel and </w:t>
      </w:r>
      <w:r w:rsidR="00A0064F">
        <w:t>User-mode</w:t>
      </w:r>
      <w:r>
        <w:t>.</w:t>
      </w:r>
    </w:p>
    <w:p w14:paraId="44A5563C" w14:textId="77777777" w:rsidR="00204820" w:rsidRDefault="00204820">
      <w:pPr>
        <w:rPr>
          <w:rFonts w:ascii="Consolas" w:hAnsi="Consolas" w:cs="Consolas"/>
          <w:color w:val="808080"/>
          <w:sz w:val="19"/>
          <w:szCs w:val="19"/>
        </w:rPr>
      </w:pPr>
      <w:r>
        <w:rPr>
          <w:rFonts w:ascii="Consolas" w:hAnsi="Consolas" w:cs="Consolas"/>
          <w:color w:val="808080"/>
          <w:sz w:val="19"/>
          <w:szCs w:val="19"/>
        </w:rPr>
        <w:br w:type="page"/>
      </w:r>
    </w:p>
    <w:p w14:paraId="636D9B49" w14:textId="2BDB947A" w:rsidR="00E73B17" w:rsidRDefault="00E73B17" w:rsidP="00E73B17">
      <w:pPr>
        <w:pStyle w:val="Heading3"/>
      </w:pPr>
      <w:bookmarkStart w:id="222" w:name="_Toc520125559"/>
      <w:r>
        <w:lastRenderedPageBreak/>
        <w:t>DMF_Utility_IsInManufacturingMode</w:t>
      </w:r>
      <w:bookmarkEnd w:id="222"/>
    </w:p>
    <w:p w14:paraId="2E46D9BC" w14:textId="77777777" w:rsidR="00081DAA" w:rsidRDefault="00081DAA" w:rsidP="00E73B17">
      <w:pPr>
        <w:autoSpaceDE w:val="0"/>
        <w:autoSpaceDN w:val="0"/>
        <w:adjustRightInd w:val="0"/>
        <w:spacing w:after="0" w:line="240" w:lineRule="auto"/>
        <w:rPr>
          <w:rFonts w:ascii="Consolas" w:hAnsi="Consolas" w:cs="Consolas"/>
          <w:color w:val="2B91AF"/>
          <w:sz w:val="19"/>
          <w:szCs w:val="19"/>
        </w:rPr>
      </w:pPr>
    </w:p>
    <w:p w14:paraId="10ACF428" w14:textId="71964E4D"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BOOLEAN</w:t>
      </w:r>
    </w:p>
    <w:p w14:paraId="561F5E06" w14:textId="3C48D4B3"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Utility_</w:t>
      </w:r>
      <w:proofErr w:type="gramStart"/>
      <w:r>
        <w:rPr>
          <w:rFonts w:ascii="Consolas" w:hAnsi="Consolas" w:cs="Consolas"/>
          <w:color w:val="000000"/>
          <w:sz w:val="19"/>
          <w:szCs w:val="19"/>
        </w:rPr>
        <w:t>IsInManufacturingMode(</w:t>
      </w:r>
      <w:proofErr w:type="gramEnd"/>
      <w:r>
        <w:rPr>
          <w:rFonts w:ascii="Consolas" w:hAnsi="Consolas" w:cs="Consolas"/>
          <w:color w:val="000000"/>
          <w:sz w:val="19"/>
          <w:szCs w:val="19"/>
        </w:rPr>
        <w:t>);</w:t>
      </w:r>
    </w:p>
    <w:p w14:paraId="51149A50" w14:textId="282AC313" w:rsidR="001941E3" w:rsidRDefault="001941E3" w:rsidP="00E73B17">
      <w:pPr>
        <w:autoSpaceDE w:val="0"/>
        <w:autoSpaceDN w:val="0"/>
        <w:adjustRightInd w:val="0"/>
        <w:spacing w:after="0" w:line="240" w:lineRule="auto"/>
        <w:rPr>
          <w:rFonts w:ascii="Consolas" w:hAnsi="Consolas" w:cs="Consolas"/>
          <w:color w:val="000000"/>
          <w:sz w:val="19"/>
          <w:szCs w:val="19"/>
        </w:rPr>
      </w:pPr>
    </w:p>
    <w:p w14:paraId="3B4F44BF" w14:textId="77777777" w:rsidR="001941E3" w:rsidRDefault="001941E3" w:rsidP="001941E3">
      <w:r>
        <w:t>Allocated a buffer from a given lookaside list.</w:t>
      </w:r>
    </w:p>
    <w:p w14:paraId="6B0D2DBF" w14:textId="77777777" w:rsidR="001941E3" w:rsidRDefault="001941E3" w:rsidP="001941E3">
      <w:pPr>
        <w:pStyle w:val="Heading4"/>
      </w:pPr>
      <w:r>
        <w:t>Parameters</w:t>
      </w:r>
    </w:p>
    <w:p w14:paraId="34DF9A56" w14:textId="56F1C4E1" w:rsidR="001941E3" w:rsidRDefault="00081DAA" w:rsidP="001941E3">
      <w:r>
        <w:t>None</w:t>
      </w:r>
    </w:p>
    <w:p w14:paraId="01309FCD" w14:textId="77777777" w:rsidR="001941E3" w:rsidRDefault="001941E3" w:rsidP="001941E3">
      <w:pPr>
        <w:pStyle w:val="Heading4"/>
      </w:pPr>
      <w:r>
        <w:t>Returns</w:t>
      </w:r>
    </w:p>
    <w:p w14:paraId="416F24AF" w14:textId="14AD7BD9" w:rsidR="001941E3" w:rsidRDefault="00081DAA" w:rsidP="001941E3">
      <w:r>
        <w:t>Returns TRUE if the planform is running in Manufacturing Mode.</w:t>
      </w:r>
    </w:p>
    <w:p w14:paraId="5FDF23AB" w14:textId="77777777" w:rsidR="001941E3" w:rsidRDefault="001941E3" w:rsidP="001941E3">
      <w:pPr>
        <w:pStyle w:val="Heading4"/>
      </w:pPr>
      <w:r>
        <w:t>Remarks</w:t>
      </w:r>
    </w:p>
    <w:p w14:paraId="4E952624" w14:textId="2AC3DA49" w:rsidR="00081DAA" w:rsidRDefault="00081DAA" w:rsidP="004A459D">
      <w:pPr>
        <w:pStyle w:val="ListParagraph"/>
        <w:numPr>
          <w:ilvl w:val="0"/>
          <w:numId w:val="3"/>
        </w:numPr>
      </w:pPr>
      <w:r>
        <w:t xml:space="preserve">This function is not available if </w:t>
      </w:r>
      <w:r w:rsidRPr="00952E8A">
        <w:rPr>
          <w:rStyle w:val="CodeText"/>
        </w:rPr>
        <w:t>DMF_USER_MODE</w:t>
      </w:r>
      <w:r>
        <w:t xml:space="preserve"> is defined.</w:t>
      </w:r>
    </w:p>
    <w:p w14:paraId="3699ED73" w14:textId="55CEEE0D" w:rsidR="00081DAA" w:rsidRDefault="00081DAA" w:rsidP="004A459D">
      <w:pPr>
        <w:pStyle w:val="ListParagraph"/>
        <w:numPr>
          <w:ilvl w:val="0"/>
          <w:numId w:val="3"/>
        </w:numPr>
      </w:pPr>
      <w:r>
        <w:t>This is a Microsoft Surface specific func</w:t>
      </w:r>
      <w:r w:rsidR="002F23C7">
        <w:t>ti</w:t>
      </w:r>
      <w:r>
        <w:t>on and should probably be removed from DMF and placed into a Surface specific Module.</w:t>
      </w:r>
    </w:p>
    <w:p w14:paraId="0B8A6A81" w14:textId="77777777" w:rsidR="001941E3" w:rsidRDefault="001941E3" w:rsidP="00E73B17">
      <w:pPr>
        <w:autoSpaceDE w:val="0"/>
        <w:autoSpaceDN w:val="0"/>
        <w:adjustRightInd w:val="0"/>
        <w:spacing w:after="0" w:line="240" w:lineRule="auto"/>
        <w:rPr>
          <w:rFonts w:ascii="Consolas" w:hAnsi="Consolas" w:cs="Consolas"/>
          <w:color w:val="000000"/>
          <w:sz w:val="19"/>
          <w:szCs w:val="19"/>
        </w:rPr>
      </w:pPr>
    </w:p>
    <w:p w14:paraId="0C66EE90" w14:textId="04868B40"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4D825A05" w14:textId="77777777" w:rsidR="00C637EA" w:rsidRDefault="00C637EA">
      <w:pPr>
        <w:rPr>
          <w:rFonts w:asciiTheme="majorHAnsi" w:eastAsiaTheme="majorEastAsia" w:hAnsiTheme="majorHAnsi" w:cstheme="majorBidi"/>
          <w:color w:val="1F3763" w:themeColor="accent1" w:themeShade="7F"/>
          <w:sz w:val="24"/>
          <w:szCs w:val="24"/>
        </w:rPr>
      </w:pPr>
      <w:r>
        <w:br w:type="page"/>
      </w:r>
    </w:p>
    <w:p w14:paraId="3898B62C" w14:textId="02248155" w:rsidR="00E73B17" w:rsidRDefault="00E73B17" w:rsidP="00E73B17">
      <w:pPr>
        <w:pStyle w:val="Heading3"/>
      </w:pPr>
      <w:bookmarkStart w:id="223" w:name="_Toc520125560"/>
      <w:r>
        <w:lastRenderedPageBreak/>
        <w:t>DMF_Utility_AclPropagateInDeviceStack</w:t>
      </w:r>
      <w:bookmarkEnd w:id="223"/>
    </w:p>
    <w:p w14:paraId="125E1253"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55A203D8"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p>
    <w:p w14:paraId="437A5EF8"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Utility_</w:t>
      </w:r>
      <w:proofErr w:type="gramStart"/>
      <w:r>
        <w:rPr>
          <w:rFonts w:ascii="Consolas" w:hAnsi="Consolas" w:cs="Consolas"/>
          <w:color w:val="000000"/>
          <w:sz w:val="19"/>
          <w:szCs w:val="19"/>
        </w:rPr>
        <w:t>AclPropagateInDeviceStack(</w:t>
      </w:r>
      <w:proofErr w:type="gramEnd"/>
    </w:p>
    <w:p w14:paraId="489A2057"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DEVICE</w:t>
      </w:r>
      <w:r>
        <w:rPr>
          <w:rFonts w:ascii="Consolas" w:hAnsi="Consolas" w:cs="Consolas"/>
          <w:color w:val="000000"/>
          <w:sz w:val="19"/>
          <w:szCs w:val="19"/>
        </w:rPr>
        <w:t xml:space="preserve"> </w:t>
      </w:r>
      <w:r>
        <w:rPr>
          <w:rFonts w:ascii="Consolas" w:hAnsi="Consolas" w:cs="Consolas"/>
          <w:color w:val="808080"/>
          <w:sz w:val="19"/>
          <w:szCs w:val="19"/>
        </w:rPr>
        <w:t>Device</w:t>
      </w:r>
    </w:p>
    <w:p w14:paraId="5BD7980C"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8F0FA85" w14:textId="5E9705BA"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1DD74819" w14:textId="45AF1B09" w:rsidR="001941E3" w:rsidRDefault="00C637EA" w:rsidP="001941E3">
      <w:r>
        <w:t xml:space="preserve">Given a </w:t>
      </w:r>
      <w:r w:rsidRPr="00952E8A">
        <w:rPr>
          <w:rStyle w:val="CodeText"/>
        </w:rPr>
        <w:t>WDFDEVICE</w:t>
      </w:r>
      <w:r>
        <w:t>, set propagate its ACL down its device stack.</w:t>
      </w:r>
    </w:p>
    <w:p w14:paraId="66F5A20C" w14:textId="77777777" w:rsidR="001941E3" w:rsidRDefault="001941E3" w:rsidP="001941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941E3" w14:paraId="1B654CBF" w14:textId="77777777" w:rsidTr="00246F8E">
        <w:tc>
          <w:tcPr>
            <w:tcW w:w="5665" w:type="dxa"/>
          </w:tcPr>
          <w:p w14:paraId="00C4D18F" w14:textId="77777777" w:rsidR="00123289" w:rsidRPr="00952E8A" w:rsidRDefault="00123289" w:rsidP="00123289">
            <w:pPr>
              <w:autoSpaceDE w:val="0"/>
              <w:autoSpaceDN w:val="0"/>
              <w:adjustRightInd w:val="0"/>
              <w:rPr>
                <w:rStyle w:val="CodeText"/>
              </w:rPr>
            </w:pPr>
            <w:r w:rsidRPr="00952E8A">
              <w:rPr>
                <w:rStyle w:val="CodeText"/>
              </w:rPr>
              <w:t>WDFDEVICE Device</w:t>
            </w:r>
          </w:p>
          <w:p w14:paraId="7856A4AF" w14:textId="25D8947A" w:rsidR="001941E3" w:rsidRDefault="001941E3" w:rsidP="00DC3D60"/>
        </w:tc>
        <w:tc>
          <w:tcPr>
            <w:tcW w:w="3685" w:type="dxa"/>
          </w:tcPr>
          <w:p w14:paraId="2EF8D738" w14:textId="62519B71" w:rsidR="001941E3" w:rsidRDefault="00123289" w:rsidP="00DC3D60">
            <w:r>
              <w:t xml:space="preserve">The given </w:t>
            </w:r>
            <w:r w:rsidRPr="00952E8A">
              <w:rPr>
                <w:rStyle w:val="CodeText"/>
              </w:rPr>
              <w:t>WDFDEVICE</w:t>
            </w:r>
            <w:r>
              <w:t>.</w:t>
            </w:r>
          </w:p>
        </w:tc>
      </w:tr>
    </w:tbl>
    <w:p w14:paraId="1E085FD1" w14:textId="77777777" w:rsidR="001941E3" w:rsidRDefault="001941E3" w:rsidP="001941E3"/>
    <w:p w14:paraId="4250A70C" w14:textId="77777777" w:rsidR="001941E3" w:rsidRDefault="001941E3" w:rsidP="001941E3">
      <w:pPr>
        <w:pStyle w:val="Heading4"/>
      </w:pPr>
      <w:r>
        <w:t>Returns</w:t>
      </w:r>
    </w:p>
    <w:p w14:paraId="2B255432" w14:textId="77777777" w:rsidR="001941E3" w:rsidRDefault="001941E3" w:rsidP="001941E3">
      <w:r>
        <w:t>STATUS_SUCCESS if the allocation succeeded. Otherwise, an error code is returned.</w:t>
      </w:r>
    </w:p>
    <w:p w14:paraId="521BDE06" w14:textId="77777777" w:rsidR="001941E3" w:rsidRDefault="001941E3" w:rsidP="001941E3">
      <w:pPr>
        <w:pStyle w:val="Heading4"/>
      </w:pPr>
      <w:r>
        <w:t>Remarks</w:t>
      </w:r>
    </w:p>
    <w:p w14:paraId="3E5079E7" w14:textId="302C18A3" w:rsidR="00C637EA" w:rsidRDefault="00C637EA" w:rsidP="004A459D">
      <w:pPr>
        <w:pStyle w:val="ListParagraph"/>
        <w:numPr>
          <w:ilvl w:val="0"/>
          <w:numId w:val="3"/>
        </w:numPr>
      </w:pPr>
      <w:r>
        <w:t>This function is not available if DMF_USER_MODE is defined.</w:t>
      </w:r>
    </w:p>
    <w:p w14:paraId="3A040497" w14:textId="38ED9F4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1221D4A9" w14:textId="77777777" w:rsidR="00C637EA" w:rsidRDefault="00C637EA">
      <w:pPr>
        <w:rPr>
          <w:rFonts w:asciiTheme="majorHAnsi" w:eastAsiaTheme="majorEastAsia" w:hAnsiTheme="majorHAnsi" w:cstheme="majorBidi"/>
          <w:color w:val="1F3763" w:themeColor="accent1" w:themeShade="7F"/>
          <w:sz w:val="24"/>
          <w:szCs w:val="24"/>
        </w:rPr>
      </w:pPr>
      <w:r>
        <w:br w:type="page"/>
      </w:r>
    </w:p>
    <w:p w14:paraId="0F0437B8" w14:textId="71101C7D" w:rsidR="00E73B17" w:rsidRDefault="00E73B17" w:rsidP="00E73B17">
      <w:pPr>
        <w:pStyle w:val="Heading3"/>
      </w:pPr>
      <w:bookmarkStart w:id="224" w:name="_Toc520125561"/>
      <w:r>
        <w:lastRenderedPageBreak/>
        <w:t>DMF_Utility_EventLogEntryWriteDriverObject</w:t>
      </w:r>
      <w:bookmarkEnd w:id="224"/>
    </w:p>
    <w:p w14:paraId="594F72A6" w14:textId="77777777" w:rsidR="00E73B17" w:rsidRDefault="00E73B17" w:rsidP="00E73B17">
      <w:pPr>
        <w:autoSpaceDE w:val="0"/>
        <w:autoSpaceDN w:val="0"/>
        <w:adjustRightInd w:val="0"/>
        <w:spacing w:after="0" w:line="240" w:lineRule="auto"/>
        <w:rPr>
          <w:rFonts w:ascii="Consolas" w:hAnsi="Consolas" w:cs="Consolas"/>
          <w:color w:val="6F008A"/>
          <w:sz w:val="19"/>
          <w:szCs w:val="19"/>
        </w:rPr>
      </w:pPr>
    </w:p>
    <w:p w14:paraId="37BE3CD1" w14:textId="775A2BCE"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182FE8DB"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Utility_</w:t>
      </w:r>
      <w:proofErr w:type="gramStart"/>
      <w:r>
        <w:rPr>
          <w:rFonts w:ascii="Consolas" w:hAnsi="Consolas" w:cs="Consolas"/>
          <w:color w:val="000000"/>
          <w:sz w:val="19"/>
          <w:szCs w:val="19"/>
        </w:rPr>
        <w:t>EventLogEntryWriteDriverObject(</w:t>
      </w:r>
      <w:proofErr w:type="gramEnd"/>
    </w:p>
    <w:p w14:paraId="0104E59D"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RIVER_OBJECT</w:t>
      </w:r>
      <w:r>
        <w:rPr>
          <w:rFonts w:ascii="Consolas" w:hAnsi="Consolas" w:cs="Consolas"/>
          <w:color w:val="000000"/>
          <w:sz w:val="19"/>
          <w:szCs w:val="19"/>
        </w:rPr>
        <w:t xml:space="preserve"> </w:t>
      </w:r>
      <w:r>
        <w:rPr>
          <w:rFonts w:ascii="Consolas" w:hAnsi="Consolas" w:cs="Consolas"/>
          <w:color w:val="808080"/>
          <w:sz w:val="19"/>
          <w:szCs w:val="19"/>
        </w:rPr>
        <w:t>DriverObject</w:t>
      </w:r>
      <w:r>
        <w:rPr>
          <w:rFonts w:ascii="Consolas" w:hAnsi="Consolas" w:cs="Consolas"/>
          <w:color w:val="000000"/>
          <w:sz w:val="19"/>
          <w:szCs w:val="19"/>
        </w:rPr>
        <w:t>,</w:t>
      </w:r>
    </w:p>
    <w:p w14:paraId="33E97986"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NTSTATUS</w:t>
      </w:r>
      <w:r>
        <w:rPr>
          <w:rFonts w:ascii="Consolas" w:hAnsi="Consolas" w:cs="Consolas"/>
          <w:color w:val="000000"/>
          <w:sz w:val="19"/>
          <w:szCs w:val="19"/>
        </w:rPr>
        <w:t xml:space="preserve"> </w:t>
      </w:r>
      <w:r>
        <w:rPr>
          <w:rFonts w:ascii="Consolas" w:hAnsi="Consolas" w:cs="Consolas"/>
          <w:color w:val="808080"/>
          <w:sz w:val="19"/>
          <w:szCs w:val="19"/>
        </w:rPr>
        <w:t>ErrorCode</w:t>
      </w:r>
      <w:r>
        <w:rPr>
          <w:rFonts w:ascii="Consolas" w:hAnsi="Consolas" w:cs="Consolas"/>
          <w:color w:val="000000"/>
          <w:sz w:val="19"/>
          <w:szCs w:val="19"/>
        </w:rPr>
        <w:t>,</w:t>
      </w:r>
    </w:p>
    <w:p w14:paraId="1EE7DA15"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NTSTATUS</w:t>
      </w:r>
      <w:r>
        <w:rPr>
          <w:rFonts w:ascii="Consolas" w:hAnsi="Consolas" w:cs="Consolas"/>
          <w:color w:val="000000"/>
          <w:sz w:val="19"/>
          <w:szCs w:val="19"/>
        </w:rPr>
        <w:t xml:space="preserve"> </w:t>
      </w:r>
      <w:r>
        <w:rPr>
          <w:rFonts w:ascii="Consolas" w:hAnsi="Consolas" w:cs="Consolas"/>
          <w:color w:val="808080"/>
          <w:sz w:val="19"/>
          <w:szCs w:val="19"/>
        </w:rPr>
        <w:t>FinalNtStatus</w:t>
      </w:r>
      <w:r>
        <w:rPr>
          <w:rFonts w:ascii="Consolas" w:hAnsi="Consolas" w:cs="Consolas"/>
          <w:color w:val="000000"/>
          <w:sz w:val="19"/>
          <w:szCs w:val="19"/>
        </w:rPr>
        <w:t>,</w:t>
      </w:r>
    </w:p>
    <w:p w14:paraId="3FA612C9"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ULONG</w:t>
      </w:r>
      <w:r>
        <w:rPr>
          <w:rFonts w:ascii="Consolas" w:hAnsi="Consolas" w:cs="Consolas"/>
          <w:color w:val="000000"/>
          <w:sz w:val="19"/>
          <w:szCs w:val="19"/>
        </w:rPr>
        <w:t xml:space="preserve"> </w:t>
      </w:r>
      <w:r>
        <w:rPr>
          <w:rFonts w:ascii="Consolas" w:hAnsi="Consolas" w:cs="Consolas"/>
          <w:color w:val="808080"/>
          <w:sz w:val="19"/>
          <w:szCs w:val="19"/>
        </w:rPr>
        <w:t>UniqueId</w:t>
      </w:r>
      <w:r>
        <w:rPr>
          <w:rFonts w:ascii="Consolas" w:hAnsi="Consolas" w:cs="Consolas"/>
          <w:color w:val="000000"/>
          <w:sz w:val="19"/>
          <w:szCs w:val="19"/>
        </w:rPr>
        <w:t>,</w:t>
      </w:r>
    </w:p>
    <w:p w14:paraId="612B7F39"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ULONG</w:t>
      </w:r>
      <w:r>
        <w:rPr>
          <w:rFonts w:ascii="Consolas" w:hAnsi="Consolas" w:cs="Consolas"/>
          <w:color w:val="000000"/>
          <w:sz w:val="19"/>
          <w:szCs w:val="19"/>
        </w:rPr>
        <w:t xml:space="preserve"> </w:t>
      </w:r>
      <w:r>
        <w:rPr>
          <w:rFonts w:ascii="Consolas" w:hAnsi="Consolas" w:cs="Consolas"/>
          <w:color w:val="808080"/>
          <w:sz w:val="19"/>
          <w:szCs w:val="19"/>
        </w:rPr>
        <w:t>TextLength</w:t>
      </w:r>
      <w:r>
        <w:rPr>
          <w:rFonts w:ascii="Consolas" w:hAnsi="Consolas" w:cs="Consolas"/>
          <w:color w:val="000000"/>
          <w:sz w:val="19"/>
          <w:szCs w:val="19"/>
        </w:rPr>
        <w:t>,</w:t>
      </w:r>
    </w:p>
    <w:p w14:paraId="5CBC99E7"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PCWSTR</w:t>
      </w:r>
      <w:r>
        <w:rPr>
          <w:rFonts w:ascii="Consolas" w:hAnsi="Consolas" w:cs="Consolas"/>
          <w:color w:val="000000"/>
          <w:sz w:val="19"/>
          <w:szCs w:val="19"/>
        </w:rPr>
        <w:t xml:space="preserve"> </w:t>
      </w:r>
      <w:r>
        <w:rPr>
          <w:rFonts w:ascii="Consolas" w:hAnsi="Consolas" w:cs="Consolas"/>
          <w:color w:val="808080"/>
          <w:sz w:val="19"/>
          <w:szCs w:val="19"/>
        </w:rPr>
        <w:t>Text</w:t>
      </w:r>
      <w:r>
        <w:rPr>
          <w:rFonts w:ascii="Consolas" w:hAnsi="Consolas" w:cs="Consolas"/>
          <w:color w:val="000000"/>
          <w:sz w:val="19"/>
          <w:szCs w:val="19"/>
        </w:rPr>
        <w:t>,</w:t>
      </w:r>
    </w:p>
    <w:p w14:paraId="4A6917D9"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umberOfFormatStrings</w:t>
      </w:r>
      <w:r>
        <w:rPr>
          <w:rFonts w:ascii="Consolas" w:hAnsi="Consolas" w:cs="Consolas"/>
          <w:color w:val="000000"/>
          <w:sz w:val="19"/>
          <w:szCs w:val="19"/>
        </w:rPr>
        <w:t>,</w:t>
      </w:r>
    </w:p>
    <w:p w14:paraId="3CC4AD02"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PWCHAR</w:t>
      </w:r>
      <w:r>
        <w:rPr>
          <w:rFonts w:ascii="Consolas" w:hAnsi="Consolas" w:cs="Consolas"/>
          <w:color w:val="000000"/>
          <w:sz w:val="19"/>
          <w:szCs w:val="19"/>
        </w:rPr>
        <w:t xml:space="preserve">* </w:t>
      </w:r>
      <w:r>
        <w:rPr>
          <w:rFonts w:ascii="Consolas" w:hAnsi="Consolas" w:cs="Consolas"/>
          <w:color w:val="808080"/>
          <w:sz w:val="19"/>
          <w:szCs w:val="19"/>
        </w:rPr>
        <w:t>FormatStrings</w:t>
      </w:r>
      <w:r>
        <w:rPr>
          <w:rFonts w:ascii="Consolas" w:hAnsi="Consolas" w:cs="Consolas"/>
          <w:color w:val="000000"/>
          <w:sz w:val="19"/>
          <w:szCs w:val="19"/>
        </w:rPr>
        <w:t>,</w:t>
      </w:r>
    </w:p>
    <w:p w14:paraId="602E0303"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umberOfInsertionStrings</w:t>
      </w:r>
      <w:r>
        <w:rPr>
          <w:rFonts w:ascii="Consolas" w:hAnsi="Consolas" w:cs="Consolas"/>
          <w:color w:val="000000"/>
          <w:sz w:val="19"/>
          <w:szCs w:val="19"/>
        </w:rPr>
        <w:t>,</w:t>
      </w:r>
    </w:p>
    <w:p w14:paraId="60366966"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27649B2"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EF5EAC3" w14:textId="18D8CD12"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2DC2050C" w14:textId="5A2CBB88" w:rsidR="001941E3" w:rsidRDefault="001941E3" w:rsidP="001941E3">
      <w:r>
        <w:t xml:space="preserve">Given a WDM </w:t>
      </w:r>
      <w:r w:rsidRPr="00952E8A">
        <w:rPr>
          <w:rStyle w:val="CodeText"/>
        </w:rPr>
        <w:t>DRIVER_OBJECT</w:t>
      </w:r>
      <w:r>
        <w:t>, write an event to the Event Log</w:t>
      </w:r>
      <w:r w:rsidR="002D74F4">
        <w:t xml:space="preserve"> using a variable number of parameters</w:t>
      </w:r>
      <w:r>
        <w:t>.</w:t>
      </w:r>
    </w:p>
    <w:p w14:paraId="0748594E" w14:textId="77777777" w:rsidR="001941E3" w:rsidRDefault="001941E3" w:rsidP="001941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941E3" w14:paraId="16CF66D8" w14:textId="77777777" w:rsidTr="00246F8E">
        <w:tc>
          <w:tcPr>
            <w:tcW w:w="5665" w:type="dxa"/>
          </w:tcPr>
          <w:p w14:paraId="7D96C4CC" w14:textId="6074241E" w:rsidR="001941E3" w:rsidRPr="00952E8A" w:rsidRDefault="001941E3" w:rsidP="00DC3D60">
            <w:pPr>
              <w:rPr>
                <w:rStyle w:val="CodeText"/>
              </w:rPr>
            </w:pPr>
            <w:r w:rsidRPr="00952E8A">
              <w:rPr>
                <w:rStyle w:val="CodeText"/>
              </w:rPr>
              <w:t>PDRIVER_OBJECT DriverObject</w:t>
            </w:r>
          </w:p>
        </w:tc>
        <w:tc>
          <w:tcPr>
            <w:tcW w:w="3685" w:type="dxa"/>
          </w:tcPr>
          <w:p w14:paraId="1C08C08B" w14:textId="77777777" w:rsidR="001941E3" w:rsidRDefault="001941E3" w:rsidP="001941E3">
            <w:r>
              <w:t>The address of the given lookaside list handle from which to allocate a buffer.</w:t>
            </w:r>
          </w:p>
        </w:tc>
      </w:tr>
      <w:tr w:rsidR="001941E3" w14:paraId="05803F02" w14:textId="77777777" w:rsidTr="00246F8E">
        <w:tc>
          <w:tcPr>
            <w:tcW w:w="5665" w:type="dxa"/>
          </w:tcPr>
          <w:p w14:paraId="2DA937D9" w14:textId="7091D9CE" w:rsidR="001941E3" w:rsidRPr="00952E8A" w:rsidRDefault="001941E3" w:rsidP="00DC3D60">
            <w:pPr>
              <w:rPr>
                <w:rStyle w:val="CodeText"/>
              </w:rPr>
            </w:pPr>
            <w:r w:rsidRPr="00952E8A">
              <w:rPr>
                <w:rStyle w:val="CodeText"/>
              </w:rPr>
              <w:t>NTSTATUS ErrorCode</w:t>
            </w:r>
          </w:p>
        </w:tc>
        <w:tc>
          <w:tcPr>
            <w:tcW w:w="3685" w:type="dxa"/>
          </w:tcPr>
          <w:p w14:paraId="4FD04F55" w14:textId="162D3A00" w:rsidR="001941E3" w:rsidRDefault="001941E3" w:rsidP="001941E3">
            <w:r>
              <w:t>ErrorCode from header generated by mc compiler.</w:t>
            </w:r>
          </w:p>
        </w:tc>
      </w:tr>
      <w:tr w:rsidR="001941E3" w14:paraId="12C8016F" w14:textId="77777777" w:rsidTr="00246F8E">
        <w:tc>
          <w:tcPr>
            <w:tcW w:w="5665" w:type="dxa"/>
          </w:tcPr>
          <w:p w14:paraId="436FBD7C" w14:textId="098188C5" w:rsidR="001941E3" w:rsidRPr="00952E8A" w:rsidRDefault="001941E3" w:rsidP="00DC3D60">
            <w:pPr>
              <w:rPr>
                <w:rStyle w:val="CodeText"/>
              </w:rPr>
            </w:pPr>
            <w:r w:rsidRPr="00952E8A">
              <w:rPr>
                <w:rStyle w:val="CodeText"/>
              </w:rPr>
              <w:t>NTSTATUS FinalNtStatus</w:t>
            </w:r>
          </w:p>
        </w:tc>
        <w:tc>
          <w:tcPr>
            <w:tcW w:w="3685" w:type="dxa"/>
          </w:tcPr>
          <w:p w14:paraId="30C50E72" w14:textId="0BE57B7C" w:rsidR="001941E3" w:rsidRDefault="001941E3" w:rsidP="001941E3">
            <w:r>
              <w:t xml:space="preserve">The final </w:t>
            </w:r>
            <w:r w:rsidRPr="00952E8A">
              <w:rPr>
                <w:rStyle w:val="CodeText"/>
              </w:rPr>
              <w:t>NTSTATUS</w:t>
            </w:r>
            <w:r>
              <w:t xml:space="preserve"> for the error being logged.</w:t>
            </w:r>
          </w:p>
        </w:tc>
      </w:tr>
      <w:tr w:rsidR="001941E3" w14:paraId="52464E49" w14:textId="77777777" w:rsidTr="00246F8E">
        <w:tc>
          <w:tcPr>
            <w:tcW w:w="5665" w:type="dxa"/>
          </w:tcPr>
          <w:p w14:paraId="1401A679" w14:textId="2B013BD7" w:rsidR="001941E3" w:rsidRPr="00952E8A" w:rsidRDefault="001941E3" w:rsidP="00DC3D60">
            <w:pPr>
              <w:rPr>
                <w:rStyle w:val="CodeText"/>
              </w:rPr>
            </w:pPr>
            <w:r w:rsidRPr="00952E8A">
              <w:rPr>
                <w:rStyle w:val="CodeText"/>
              </w:rPr>
              <w:t>ULONG UniqueId</w:t>
            </w:r>
          </w:p>
        </w:tc>
        <w:tc>
          <w:tcPr>
            <w:tcW w:w="3685" w:type="dxa"/>
          </w:tcPr>
          <w:p w14:paraId="1E5C3412" w14:textId="5A7D22D3" w:rsidR="001941E3" w:rsidRPr="001941E3" w:rsidRDefault="001941E3" w:rsidP="001941E3">
            <w:pPr>
              <w:rPr>
                <w:color w:val="000000"/>
              </w:rPr>
            </w:pPr>
            <w:r>
              <w:t xml:space="preserve">Unique long word that identifies the </w:t>
            </w:r>
            <w:r w:rsidR="007607D1">
              <w:t>specific</w:t>
            </w:r>
            <w:r>
              <w:t xml:space="preserve"> call to this function.</w:t>
            </w:r>
          </w:p>
        </w:tc>
      </w:tr>
      <w:tr w:rsidR="001941E3" w14:paraId="221D63C5" w14:textId="77777777" w:rsidTr="00246F8E">
        <w:tc>
          <w:tcPr>
            <w:tcW w:w="5665" w:type="dxa"/>
          </w:tcPr>
          <w:p w14:paraId="0F2EDFF1" w14:textId="1304BAEA" w:rsidR="001941E3" w:rsidRPr="00952E8A" w:rsidRDefault="001941E3" w:rsidP="00DC3D60">
            <w:pPr>
              <w:rPr>
                <w:rStyle w:val="CodeText"/>
              </w:rPr>
            </w:pPr>
            <w:r w:rsidRPr="00952E8A">
              <w:rPr>
                <w:rStyle w:val="CodeText"/>
              </w:rPr>
              <w:t>ULONG TextLength</w:t>
            </w:r>
          </w:p>
        </w:tc>
        <w:tc>
          <w:tcPr>
            <w:tcW w:w="3685" w:type="dxa"/>
          </w:tcPr>
          <w:p w14:paraId="1451D321" w14:textId="232F981B" w:rsidR="001941E3" w:rsidRPr="001941E3" w:rsidRDefault="001941E3" w:rsidP="001941E3">
            <w:pPr>
              <w:rPr>
                <w:color w:val="000000"/>
              </w:rPr>
            </w:pPr>
            <w:r>
              <w:t>The length in bytes (including the terminating NULL) of the Text string.</w:t>
            </w:r>
          </w:p>
        </w:tc>
      </w:tr>
      <w:tr w:rsidR="001941E3" w14:paraId="1F9C126E" w14:textId="77777777" w:rsidTr="00246F8E">
        <w:tc>
          <w:tcPr>
            <w:tcW w:w="5665" w:type="dxa"/>
          </w:tcPr>
          <w:p w14:paraId="22BC735D" w14:textId="4E0D0A3D" w:rsidR="001941E3" w:rsidRPr="00952E8A" w:rsidRDefault="001941E3" w:rsidP="00DC3D60">
            <w:pPr>
              <w:rPr>
                <w:rStyle w:val="CodeText"/>
              </w:rPr>
            </w:pPr>
            <w:r w:rsidRPr="00952E8A">
              <w:rPr>
                <w:rStyle w:val="CodeText"/>
              </w:rPr>
              <w:t>PCWSTR Text</w:t>
            </w:r>
          </w:p>
        </w:tc>
        <w:tc>
          <w:tcPr>
            <w:tcW w:w="3685" w:type="dxa"/>
          </w:tcPr>
          <w:p w14:paraId="32A28383" w14:textId="7CCE5375" w:rsidR="001941E3" w:rsidRDefault="001941E3" w:rsidP="001941E3">
            <w:r>
              <w:t>Additional data to add to be included in the error log.</w:t>
            </w:r>
          </w:p>
        </w:tc>
      </w:tr>
      <w:tr w:rsidR="001941E3" w14:paraId="4817C2C1" w14:textId="77777777" w:rsidTr="00246F8E">
        <w:tc>
          <w:tcPr>
            <w:tcW w:w="5665" w:type="dxa"/>
          </w:tcPr>
          <w:p w14:paraId="3C01947A" w14:textId="62C50F31" w:rsidR="001941E3" w:rsidRPr="00952E8A" w:rsidRDefault="001941E3" w:rsidP="00DC3D60">
            <w:pPr>
              <w:rPr>
                <w:rStyle w:val="CodeText"/>
              </w:rPr>
            </w:pPr>
            <w:r w:rsidRPr="00952E8A">
              <w:rPr>
                <w:rStyle w:val="CodeText"/>
              </w:rPr>
              <w:t>INT NumberOfFormatStrings</w:t>
            </w:r>
          </w:p>
        </w:tc>
        <w:tc>
          <w:tcPr>
            <w:tcW w:w="3685" w:type="dxa"/>
          </w:tcPr>
          <w:p w14:paraId="23A9E736" w14:textId="3C210AA5" w:rsidR="001941E3" w:rsidRDefault="001941E3" w:rsidP="001941E3">
            <w:r>
              <w:t>Number of format strings.</w:t>
            </w:r>
          </w:p>
        </w:tc>
      </w:tr>
      <w:tr w:rsidR="001941E3" w14:paraId="19933AB4" w14:textId="77777777" w:rsidTr="00246F8E">
        <w:tc>
          <w:tcPr>
            <w:tcW w:w="5665" w:type="dxa"/>
          </w:tcPr>
          <w:p w14:paraId="43CC5A9C" w14:textId="1E2E5A1E" w:rsidR="001941E3" w:rsidRPr="00952E8A" w:rsidRDefault="001941E3" w:rsidP="00DC3D60">
            <w:pPr>
              <w:rPr>
                <w:rStyle w:val="CodeText"/>
              </w:rPr>
            </w:pPr>
            <w:r w:rsidRPr="00952E8A">
              <w:rPr>
                <w:rStyle w:val="CodeText"/>
              </w:rPr>
              <w:t>PWCHAR* FormatStrings</w:t>
            </w:r>
          </w:p>
        </w:tc>
        <w:tc>
          <w:tcPr>
            <w:tcW w:w="3685" w:type="dxa"/>
          </w:tcPr>
          <w:p w14:paraId="11BCF86D" w14:textId="3DC52518" w:rsidR="001941E3" w:rsidRDefault="001941E3" w:rsidP="001941E3">
            <w:r>
              <w:t>An array of format specifiers for each argument passed below.</w:t>
            </w:r>
          </w:p>
        </w:tc>
      </w:tr>
      <w:tr w:rsidR="001941E3" w14:paraId="3638595A" w14:textId="77777777" w:rsidTr="00246F8E">
        <w:tc>
          <w:tcPr>
            <w:tcW w:w="5665" w:type="dxa"/>
          </w:tcPr>
          <w:p w14:paraId="3ABB6372" w14:textId="3D779523" w:rsidR="001941E3" w:rsidRPr="00952E8A" w:rsidRDefault="001941E3" w:rsidP="00DC3D60">
            <w:pPr>
              <w:rPr>
                <w:rStyle w:val="CodeText"/>
              </w:rPr>
            </w:pPr>
            <w:r w:rsidRPr="00952E8A">
              <w:rPr>
                <w:rStyle w:val="CodeText"/>
              </w:rPr>
              <w:t>INT NumberOfInsertionStrings</w:t>
            </w:r>
          </w:p>
        </w:tc>
        <w:tc>
          <w:tcPr>
            <w:tcW w:w="3685" w:type="dxa"/>
          </w:tcPr>
          <w:p w14:paraId="41E2D5FE" w14:textId="51200263" w:rsidR="001941E3" w:rsidRDefault="001941E3" w:rsidP="001941E3">
            <w:r>
              <w:t>Number of insertion strings.</w:t>
            </w:r>
          </w:p>
        </w:tc>
      </w:tr>
      <w:tr w:rsidR="001941E3" w14:paraId="2A4B4A4E" w14:textId="77777777" w:rsidTr="00246F8E">
        <w:tc>
          <w:tcPr>
            <w:tcW w:w="5665" w:type="dxa"/>
          </w:tcPr>
          <w:p w14:paraId="19B4D937" w14:textId="44205ACC" w:rsidR="001941E3" w:rsidRPr="00952E8A" w:rsidRDefault="001941E3" w:rsidP="00DC3D60">
            <w:pPr>
              <w:rPr>
                <w:rStyle w:val="CodeText"/>
              </w:rPr>
            </w:pPr>
            <w:r w:rsidRPr="00952E8A">
              <w:rPr>
                <w:rStyle w:val="CodeText"/>
              </w:rPr>
              <w:t>…</w:t>
            </w:r>
          </w:p>
        </w:tc>
        <w:tc>
          <w:tcPr>
            <w:tcW w:w="3685" w:type="dxa"/>
          </w:tcPr>
          <w:p w14:paraId="49FDD7C4" w14:textId="684FAFFB" w:rsidR="001941E3" w:rsidRDefault="001941E3" w:rsidP="001941E3">
            <w:r>
              <w:t>Variable list of insertion strings.</w:t>
            </w:r>
          </w:p>
        </w:tc>
      </w:tr>
    </w:tbl>
    <w:p w14:paraId="23FDDC03" w14:textId="77777777" w:rsidR="001941E3" w:rsidRDefault="001941E3" w:rsidP="001941E3"/>
    <w:p w14:paraId="5CEE1FFA" w14:textId="77777777" w:rsidR="001941E3" w:rsidRDefault="001941E3" w:rsidP="001941E3">
      <w:pPr>
        <w:pStyle w:val="Heading4"/>
      </w:pPr>
      <w:r>
        <w:t>Returns</w:t>
      </w:r>
    </w:p>
    <w:p w14:paraId="364D9F33" w14:textId="55AD5453" w:rsidR="001941E3" w:rsidRDefault="001941E3" w:rsidP="001941E3">
      <w:r>
        <w:t>None.</w:t>
      </w:r>
    </w:p>
    <w:p w14:paraId="5AE13826" w14:textId="77777777" w:rsidR="001941E3" w:rsidRDefault="001941E3" w:rsidP="001941E3">
      <w:pPr>
        <w:pStyle w:val="Heading4"/>
      </w:pPr>
      <w:r>
        <w:lastRenderedPageBreak/>
        <w:t>Remarks</w:t>
      </w:r>
    </w:p>
    <w:p w14:paraId="0D33F4BB" w14:textId="013B8F90" w:rsidR="001941E3" w:rsidRDefault="001941E3" w:rsidP="004A459D">
      <w:pPr>
        <w:pStyle w:val="ListParagraph"/>
        <w:numPr>
          <w:ilvl w:val="0"/>
          <w:numId w:val="3"/>
        </w:numPr>
      </w:pPr>
      <w:r>
        <w:t>This call is designed to be used from the Client Driver’s DriverEntry function</w:t>
      </w:r>
      <w:r w:rsidR="00D030EF">
        <w:t xml:space="preserve"> (before DMF is initialized).</w:t>
      </w:r>
    </w:p>
    <w:p w14:paraId="0B0AAC3D" w14:textId="4A1A1D39" w:rsidR="00D030EF" w:rsidRDefault="00D030EF" w:rsidP="004A459D">
      <w:pPr>
        <w:pStyle w:val="ListParagraph"/>
        <w:numPr>
          <w:ilvl w:val="0"/>
          <w:numId w:val="3"/>
        </w:numPr>
        <w:ind w:left="360"/>
      </w:pPr>
      <w:r>
        <w:t>This function performs non-trivial parsing and manipulation of the given parameters to output a proper entry in the Event Log.</w:t>
      </w:r>
    </w:p>
    <w:p w14:paraId="1EAB39A4"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503FF352" w14:textId="5F6AC8EE" w:rsidR="00E73B17" w:rsidRDefault="00E73B17" w:rsidP="00E73B17">
      <w:pPr>
        <w:pStyle w:val="Heading3"/>
      </w:pPr>
      <w:bookmarkStart w:id="225" w:name="_Toc520125562"/>
      <w:r>
        <w:lastRenderedPageBreak/>
        <w:t>DMF_Utility_EventLogEntryWriteDriver</w:t>
      </w:r>
      <w:bookmarkEnd w:id="225"/>
    </w:p>
    <w:p w14:paraId="392E30F4"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378E0FF1"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60065482"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Utility_</w:t>
      </w:r>
      <w:proofErr w:type="gramStart"/>
      <w:r>
        <w:rPr>
          <w:rFonts w:ascii="Consolas" w:hAnsi="Consolas" w:cs="Consolas"/>
          <w:color w:val="000000"/>
          <w:sz w:val="19"/>
          <w:szCs w:val="19"/>
        </w:rPr>
        <w:t>EventLogEntryWriteDriver(</w:t>
      </w:r>
      <w:proofErr w:type="gramEnd"/>
    </w:p>
    <w:p w14:paraId="6DE4F5C3"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DRIVER</w:t>
      </w:r>
      <w:r>
        <w:rPr>
          <w:rFonts w:ascii="Consolas" w:hAnsi="Consolas" w:cs="Consolas"/>
          <w:color w:val="000000"/>
          <w:sz w:val="19"/>
          <w:szCs w:val="19"/>
        </w:rPr>
        <w:t xml:space="preserve"> </w:t>
      </w:r>
      <w:r>
        <w:rPr>
          <w:rFonts w:ascii="Consolas" w:hAnsi="Consolas" w:cs="Consolas"/>
          <w:color w:val="808080"/>
          <w:sz w:val="19"/>
          <w:szCs w:val="19"/>
        </w:rPr>
        <w:t>Driver</w:t>
      </w:r>
      <w:r>
        <w:rPr>
          <w:rFonts w:ascii="Consolas" w:hAnsi="Consolas" w:cs="Consolas"/>
          <w:color w:val="000000"/>
          <w:sz w:val="19"/>
          <w:szCs w:val="19"/>
        </w:rPr>
        <w:t>,</w:t>
      </w:r>
    </w:p>
    <w:p w14:paraId="03B52152"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NTSTATUS</w:t>
      </w:r>
      <w:r>
        <w:rPr>
          <w:rFonts w:ascii="Consolas" w:hAnsi="Consolas" w:cs="Consolas"/>
          <w:color w:val="000000"/>
          <w:sz w:val="19"/>
          <w:szCs w:val="19"/>
        </w:rPr>
        <w:t xml:space="preserve"> </w:t>
      </w:r>
      <w:r>
        <w:rPr>
          <w:rFonts w:ascii="Consolas" w:hAnsi="Consolas" w:cs="Consolas"/>
          <w:color w:val="808080"/>
          <w:sz w:val="19"/>
          <w:szCs w:val="19"/>
        </w:rPr>
        <w:t>ErrorCode</w:t>
      </w:r>
      <w:r>
        <w:rPr>
          <w:rFonts w:ascii="Consolas" w:hAnsi="Consolas" w:cs="Consolas"/>
          <w:color w:val="000000"/>
          <w:sz w:val="19"/>
          <w:szCs w:val="19"/>
        </w:rPr>
        <w:t>,</w:t>
      </w:r>
    </w:p>
    <w:p w14:paraId="56CBF46B"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NTSTATUS</w:t>
      </w:r>
      <w:r>
        <w:rPr>
          <w:rFonts w:ascii="Consolas" w:hAnsi="Consolas" w:cs="Consolas"/>
          <w:color w:val="000000"/>
          <w:sz w:val="19"/>
          <w:szCs w:val="19"/>
        </w:rPr>
        <w:t xml:space="preserve"> </w:t>
      </w:r>
      <w:r>
        <w:rPr>
          <w:rFonts w:ascii="Consolas" w:hAnsi="Consolas" w:cs="Consolas"/>
          <w:color w:val="808080"/>
          <w:sz w:val="19"/>
          <w:szCs w:val="19"/>
        </w:rPr>
        <w:t>Status</w:t>
      </w:r>
      <w:r>
        <w:rPr>
          <w:rFonts w:ascii="Consolas" w:hAnsi="Consolas" w:cs="Consolas"/>
          <w:color w:val="000000"/>
          <w:sz w:val="19"/>
          <w:szCs w:val="19"/>
        </w:rPr>
        <w:t>,</w:t>
      </w:r>
    </w:p>
    <w:p w14:paraId="696C9E76"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ULONG</w:t>
      </w:r>
      <w:r>
        <w:rPr>
          <w:rFonts w:ascii="Consolas" w:hAnsi="Consolas" w:cs="Consolas"/>
          <w:color w:val="000000"/>
          <w:sz w:val="19"/>
          <w:szCs w:val="19"/>
        </w:rPr>
        <w:t xml:space="preserve"> </w:t>
      </w:r>
      <w:r>
        <w:rPr>
          <w:rFonts w:ascii="Consolas" w:hAnsi="Consolas" w:cs="Consolas"/>
          <w:color w:val="808080"/>
          <w:sz w:val="19"/>
          <w:szCs w:val="19"/>
        </w:rPr>
        <w:t>UniqueId</w:t>
      </w:r>
      <w:r>
        <w:rPr>
          <w:rFonts w:ascii="Consolas" w:hAnsi="Consolas" w:cs="Consolas"/>
          <w:color w:val="000000"/>
          <w:sz w:val="19"/>
          <w:szCs w:val="19"/>
        </w:rPr>
        <w:t>,</w:t>
      </w:r>
    </w:p>
    <w:p w14:paraId="0707FCCC"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ULONG</w:t>
      </w:r>
      <w:r>
        <w:rPr>
          <w:rFonts w:ascii="Consolas" w:hAnsi="Consolas" w:cs="Consolas"/>
          <w:color w:val="000000"/>
          <w:sz w:val="19"/>
          <w:szCs w:val="19"/>
        </w:rPr>
        <w:t xml:space="preserve"> </w:t>
      </w:r>
      <w:r>
        <w:rPr>
          <w:rFonts w:ascii="Consolas" w:hAnsi="Consolas" w:cs="Consolas"/>
          <w:color w:val="808080"/>
          <w:sz w:val="19"/>
          <w:szCs w:val="19"/>
        </w:rPr>
        <w:t>TextLength</w:t>
      </w:r>
      <w:r>
        <w:rPr>
          <w:rFonts w:ascii="Consolas" w:hAnsi="Consolas" w:cs="Consolas"/>
          <w:color w:val="000000"/>
          <w:sz w:val="19"/>
          <w:szCs w:val="19"/>
        </w:rPr>
        <w:t>,</w:t>
      </w:r>
    </w:p>
    <w:p w14:paraId="5879CF1C"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PCWSTR</w:t>
      </w:r>
      <w:r>
        <w:rPr>
          <w:rFonts w:ascii="Consolas" w:hAnsi="Consolas" w:cs="Consolas"/>
          <w:color w:val="000000"/>
          <w:sz w:val="19"/>
          <w:szCs w:val="19"/>
        </w:rPr>
        <w:t xml:space="preserve"> </w:t>
      </w:r>
      <w:r>
        <w:rPr>
          <w:rFonts w:ascii="Consolas" w:hAnsi="Consolas" w:cs="Consolas"/>
          <w:color w:val="808080"/>
          <w:sz w:val="19"/>
          <w:szCs w:val="19"/>
        </w:rPr>
        <w:t>Text</w:t>
      </w:r>
      <w:r>
        <w:rPr>
          <w:rFonts w:ascii="Consolas" w:hAnsi="Consolas" w:cs="Consolas"/>
          <w:color w:val="000000"/>
          <w:sz w:val="19"/>
          <w:szCs w:val="19"/>
        </w:rPr>
        <w:t>,</w:t>
      </w:r>
    </w:p>
    <w:p w14:paraId="540B5D6E"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umberOfFormatStrings</w:t>
      </w:r>
      <w:r>
        <w:rPr>
          <w:rFonts w:ascii="Consolas" w:hAnsi="Consolas" w:cs="Consolas"/>
          <w:color w:val="000000"/>
          <w:sz w:val="19"/>
          <w:szCs w:val="19"/>
        </w:rPr>
        <w:t>,</w:t>
      </w:r>
    </w:p>
    <w:p w14:paraId="530C3341"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PWCHAR</w:t>
      </w:r>
      <w:r>
        <w:rPr>
          <w:rFonts w:ascii="Consolas" w:hAnsi="Consolas" w:cs="Consolas"/>
          <w:color w:val="000000"/>
          <w:sz w:val="19"/>
          <w:szCs w:val="19"/>
        </w:rPr>
        <w:t xml:space="preserve">* </w:t>
      </w:r>
      <w:r>
        <w:rPr>
          <w:rFonts w:ascii="Consolas" w:hAnsi="Consolas" w:cs="Consolas"/>
          <w:color w:val="808080"/>
          <w:sz w:val="19"/>
          <w:szCs w:val="19"/>
        </w:rPr>
        <w:t>FormatStrings</w:t>
      </w:r>
      <w:r>
        <w:rPr>
          <w:rFonts w:ascii="Consolas" w:hAnsi="Consolas" w:cs="Consolas"/>
          <w:color w:val="000000"/>
          <w:sz w:val="19"/>
          <w:szCs w:val="19"/>
        </w:rPr>
        <w:t>,</w:t>
      </w:r>
    </w:p>
    <w:p w14:paraId="16172CD7"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umberOfInsertionStrings</w:t>
      </w:r>
      <w:r>
        <w:rPr>
          <w:rFonts w:ascii="Consolas" w:hAnsi="Consolas" w:cs="Consolas"/>
          <w:color w:val="000000"/>
          <w:sz w:val="19"/>
          <w:szCs w:val="19"/>
        </w:rPr>
        <w:t>,</w:t>
      </w:r>
    </w:p>
    <w:p w14:paraId="122000FC"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0D284F5"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7439ACC" w14:textId="451F3E11"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4804EE4F" w14:textId="33B0DC6B" w:rsidR="00DC3D60" w:rsidRDefault="00DC3D60" w:rsidP="00DC3D60">
      <w:r>
        <w:t xml:space="preserve">Given a WDF </w:t>
      </w:r>
      <w:r w:rsidRPr="00952E8A">
        <w:rPr>
          <w:rStyle w:val="CodeText"/>
        </w:rPr>
        <w:t>WDFDRIVER</w:t>
      </w:r>
      <w:r>
        <w:t xml:space="preserve"> object, write an event to the Event Log using a variable number of parameters.</w:t>
      </w:r>
    </w:p>
    <w:p w14:paraId="00371529" w14:textId="77777777" w:rsidR="00DC3D60" w:rsidRDefault="00DC3D60" w:rsidP="00DC3D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3D60" w14:paraId="2BF22BA4" w14:textId="77777777" w:rsidTr="00246F8E">
        <w:tc>
          <w:tcPr>
            <w:tcW w:w="5665" w:type="dxa"/>
          </w:tcPr>
          <w:p w14:paraId="5C336BCF" w14:textId="368EF91A" w:rsidR="00DC3D60" w:rsidRPr="00952E8A" w:rsidRDefault="00DC3D60" w:rsidP="00DC3D60">
            <w:pPr>
              <w:rPr>
                <w:rStyle w:val="CodeText"/>
              </w:rPr>
            </w:pPr>
            <w:r w:rsidRPr="00952E8A">
              <w:rPr>
                <w:rStyle w:val="CodeText"/>
              </w:rPr>
              <w:t>WDFDRIVER Driver</w:t>
            </w:r>
          </w:p>
        </w:tc>
        <w:tc>
          <w:tcPr>
            <w:tcW w:w="3685" w:type="dxa"/>
          </w:tcPr>
          <w:p w14:paraId="3BBBBA98" w14:textId="77B5DCD9" w:rsidR="00DC3D60" w:rsidRDefault="00DC3D60" w:rsidP="00DC3D60">
            <w:r>
              <w:t>The given WDFDRIVER object.</w:t>
            </w:r>
          </w:p>
        </w:tc>
      </w:tr>
      <w:tr w:rsidR="00DC3D60" w14:paraId="6CA5EED1" w14:textId="77777777" w:rsidTr="00246F8E">
        <w:tc>
          <w:tcPr>
            <w:tcW w:w="5665" w:type="dxa"/>
          </w:tcPr>
          <w:p w14:paraId="048104EE" w14:textId="77777777" w:rsidR="00DC3D60" w:rsidRPr="00952E8A" w:rsidRDefault="00DC3D60" w:rsidP="00DC3D60">
            <w:pPr>
              <w:rPr>
                <w:rStyle w:val="CodeText"/>
              </w:rPr>
            </w:pPr>
            <w:r w:rsidRPr="00952E8A">
              <w:rPr>
                <w:rStyle w:val="CodeText"/>
              </w:rPr>
              <w:t>NTSTATUS ErrorCode</w:t>
            </w:r>
          </w:p>
        </w:tc>
        <w:tc>
          <w:tcPr>
            <w:tcW w:w="3685" w:type="dxa"/>
          </w:tcPr>
          <w:p w14:paraId="64A6C379" w14:textId="77777777" w:rsidR="00DC3D60" w:rsidRDefault="00DC3D60" w:rsidP="00DC3D60">
            <w:r>
              <w:t>ErrorCode from header generated by mc compiler.</w:t>
            </w:r>
          </w:p>
        </w:tc>
      </w:tr>
      <w:tr w:rsidR="00DC3D60" w14:paraId="21BAE56C" w14:textId="77777777" w:rsidTr="00246F8E">
        <w:tc>
          <w:tcPr>
            <w:tcW w:w="5665" w:type="dxa"/>
          </w:tcPr>
          <w:p w14:paraId="34C7BD6A" w14:textId="77777777" w:rsidR="00DC3D60" w:rsidRPr="00952E8A" w:rsidRDefault="00DC3D60" w:rsidP="00DC3D60">
            <w:pPr>
              <w:rPr>
                <w:rStyle w:val="CodeText"/>
              </w:rPr>
            </w:pPr>
            <w:r w:rsidRPr="00952E8A">
              <w:rPr>
                <w:rStyle w:val="CodeText"/>
              </w:rPr>
              <w:t>NTSTATUS FinalNtStatus</w:t>
            </w:r>
          </w:p>
        </w:tc>
        <w:tc>
          <w:tcPr>
            <w:tcW w:w="3685" w:type="dxa"/>
          </w:tcPr>
          <w:p w14:paraId="6DBA5E27" w14:textId="77777777" w:rsidR="00DC3D60" w:rsidRDefault="00DC3D60" w:rsidP="00DC3D60">
            <w:r>
              <w:t xml:space="preserve">The final </w:t>
            </w:r>
            <w:r w:rsidRPr="00952E8A">
              <w:rPr>
                <w:rStyle w:val="CodeText"/>
              </w:rPr>
              <w:t>NTSTATUS</w:t>
            </w:r>
            <w:r>
              <w:t xml:space="preserve"> for the error being logged.</w:t>
            </w:r>
          </w:p>
        </w:tc>
      </w:tr>
      <w:tr w:rsidR="00DC3D60" w14:paraId="4423EBB7" w14:textId="77777777" w:rsidTr="00246F8E">
        <w:tc>
          <w:tcPr>
            <w:tcW w:w="5665" w:type="dxa"/>
          </w:tcPr>
          <w:p w14:paraId="1A001F67" w14:textId="77777777" w:rsidR="00DC3D60" w:rsidRPr="00952E8A" w:rsidRDefault="00DC3D60" w:rsidP="00DC3D60">
            <w:pPr>
              <w:rPr>
                <w:rStyle w:val="CodeText"/>
              </w:rPr>
            </w:pPr>
            <w:r w:rsidRPr="00952E8A">
              <w:rPr>
                <w:rStyle w:val="CodeText"/>
              </w:rPr>
              <w:t>ULONG UniqueId</w:t>
            </w:r>
          </w:p>
        </w:tc>
        <w:tc>
          <w:tcPr>
            <w:tcW w:w="3685" w:type="dxa"/>
          </w:tcPr>
          <w:p w14:paraId="11C16A9E" w14:textId="320E89E1" w:rsidR="00DC3D60" w:rsidRPr="001941E3" w:rsidRDefault="00DC3D60" w:rsidP="00DC3D60">
            <w:pPr>
              <w:rPr>
                <w:color w:val="000000"/>
              </w:rPr>
            </w:pPr>
            <w:r>
              <w:t xml:space="preserve">Unique long word that identifies the </w:t>
            </w:r>
            <w:r w:rsidR="004F3E10">
              <w:t>specific</w:t>
            </w:r>
            <w:r>
              <w:t xml:space="preserve"> call to this function.</w:t>
            </w:r>
          </w:p>
        </w:tc>
      </w:tr>
      <w:tr w:rsidR="00DC3D60" w14:paraId="37ECA1E7" w14:textId="77777777" w:rsidTr="00246F8E">
        <w:tc>
          <w:tcPr>
            <w:tcW w:w="5665" w:type="dxa"/>
          </w:tcPr>
          <w:p w14:paraId="3116ADCA" w14:textId="77777777" w:rsidR="00DC3D60" w:rsidRPr="00952E8A" w:rsidRDefault="00DC3D60" w:rsidP="00DC3D60">
            <w:pPr>
              <w:rPr>
                <w:rStyle w:val="CodeText"/>
              </w:rPr>
            </w:pPr>
            <w:r w:rsidRPr="00952E8A">
              <w:rPr>
                <w:rStyle w:val="CodeText"/>
              </w:rPr>
              <w:t>ULONG TextLength</w:t>
            </w:r>
          </w:p>
        </w:tc>
        <w:tc>
          <w:tcPr>
            <w:tcW w:w="3685" w:type="dxa"/>
          </w:tcPr>
          <w:p w14:paraId="4E15DDD9" w14:textId="77777777" w:rsidR="00DC3D60" w:rsidRPr="001941E3" w:rsidRDefault="00DC3D60" w:rsidP="00DC3D60">
            <w:pPr>
              <w:rPr>
                <w:color w:val="000000"/>
              </w:rPr>
            </w:pPr>
            <w:r>
              <w:t>The length in bytes (including the terminating NULL) of the Text string.</w:t>
            </w:r>
          </w:p>
        </w:tc>
      </w:tr>
      <w:tr w:rsidR="00DC3D60" w14:paraId="159AC259" w14:textId="77777777" w:rsidTr="00246F8E">
        <w:tc>
          <w:tcPr>
            <w:tcW w:w="5665" w:type="dxa"/>
          </w:tcPr>
          <w:p w14:paraId="0C0BED1E" w14:textId="77777777" w:rsidR="00DC3D60" w:rsidRPr="00952E8A" w:rsidRDefault="00DC3D60" w:rsidP="00DC3D60">
            <w:pPr>
              <w:rPr>
                <w:rStyle w:val="CodeText"/>
              </w:rPr>
            </w:pPr>
            <w:r w:rsidRPr="00952E8A">
              <w:rPr>
                <w:rStyle w:val="CodeText"/>
              </w:rPr>
              <w:t>PCWSTR Text</w:t>
            </w:r>
          </w:p>
        </w:tc>
        <w:tc>
          <w:tcPr>
            <w:tcW w:w="3685" w:type="dxa"/>
          </w:tcPr>
          <w:p w14:paraId="40945557" w14:textId="77777777" w:rsidR="00DC3D60" w:rsidRDefault="00DC3D60" w:rsidP="00DC3D60">
            <w:r>
              <w:t>Additional data to add to be included in the error log.</w:t>
            </w:r>
          </w:p>
        </w:tc>
      </w:tr>
      <w:tr w:rsidR="00DC3D60" w14:paraId="11495C3A" w14:textId="77777777" w:rsidTr="00246F8E">
        <w:tc>
          <w:tcPr>
            <w:tcW w:w="5665" w:type="dxa"/>
          </w:tcPr>
          <w:p w14:paraId="6D1E9EB4" w14:textId="77777777" w:rsidR="00DC3D60" w:rsidRPr="00952E8A" w:rsidRDefault="00DC3D60" w:rsidP="00DC3D60">
            <w:pPr>
              <w:rPr>
                <w:rStyle w:val="CodeText"/>
              </w:rPr>
            </w:pPr>
            <w:r w:rsidRPr="00952E8A">
              <w:rPr>
                <w:rStyle w:val="CodeText"/>
              </w:rPr>
              <w:t>INT NumberOfFormatStrings</w:t>
            </w:r>
          </w:p>
        </w:tc>
        <w:tc>
          <w:tcPr>
            <w:tcW w:w="3685" w:type="dxa"/>
          </w:tcPr>
          <w:p w14:paraId="4ABB5F71" w14:textId="77777777" w:rsidR="00DC3D60" w:rsidRDefault="00DC3D60" w:rsidP="00DC3D60">
            <w:r>
              <w:t>Number of format strings.</w:t>
            </w:r>
          </w:p>
        </w:tc>
      </w:tr>
      <w:tr w:rsidR="00DC3D60" w14:paraId="7BCE2341" w14:textId="77777777" w:rsidTr="00246F8E">
        <w:tc>
          <w:tcPr>
            <w:tcW w:w="5665" w:type="dxa"/>
          </w:tcPr>
          <w:p w14:paraId="4663DF4F" w14:textId="77777777" w:rsidR="00DC3D60" w:rsidRPr="00952E8A" w:rsidRDefault="00DC3D60" w:rsidP="00DC3D60">
            <w:pPr>
              <w:rPr>
                <w:rStyle w:val="CodeText"/>
              </w:rPr>
            </w:pPr>
            <w:r w:rsidRPr="00952E8A">
              <w:rPr>
                <w:rStyle w:val="CodeText"/>
              </w:rPr>
              <w:t>PWCHAR* FormatStrings</w:t>
            </w:r>
          </w:p>
        </w:tc>
        <w:tc>
          <w:tcPr>
            <w:tcW w:w="3685" w:type="dxa"/>
          </w:tcPr>
          <w:p w14:paraId="007AA30F" w14:textId="77777777" w:rsidR="00DC3D60" w:rsidRDefault="00DC3D60" w:rsidP="00DC3D60">
            <w:r>
              <w:t>An array of format specifiers for each argument passed below.</w:t>
            </w:r>
          </w:p>
        </w:tc>
      </w:tr>
      <w:tr w:rsidR="00DC3D60" w14:paraId="5881DF23" w14:textId="77777777" w:rsidTr="00246F8E">
        <w:tc>
          <w:tcPr>
            <w:tcW w:w="5665" w:type="dxa"/>
          </w:tcPr>
          <w:p w14:paraId="2E2B6648" w14:textId="77777777" w:rsidR="00DC3D60" w:rsidRPr="00952E8A" w:rsidRDefault="00DC3D60" w:rsidP="00DC3D60">
            <w:pPr>
              <w:rPr>
                <w:rStyle w:val="CodeText"/>
              </w:rPr>
            </w:pPr>
            <w:r w:rsidRPr="00952E8A">
              <w:rPr>
                <w:rStyle w:val="CodeText"/>
              </w:rPr>
              <w:t>INT NumberOfInsertionStrings</w:t>
            </w:r>
          </w:p>
        </w:tc>
        <w:tc>
          <w:tcPr>
            <w:tcW w:w="3685" w:type="dxa"/>
          </w:tcPr>
          <w:p w14:paraId="51FFAC4D" w14:textId="77777777" w:rsidR="00DC3D60" w:rsidRDefault="00DC3D60" w:rsidP="00DC3D60">
            <w:r>
              <w:t>Number of insertion strings.</w:t>
            </w:r>
          </w:p>
        </w:tc>
      </w:tr>
      <w:tr w:rsidR="00DC3D60" w14:paraId="225248D7" w14:textId="77777777" w:rsidTr="00246F8E">
        <w:tc>
          <w:tcPr>
            <w:tcW w:w="5665" w:type="dxa"/>
          </w:tcPr>
          <w:p w14:paraId="095A2167" w14:textId="77777777" w:rsidR="00DC3D60" w:rsidRPr="00952E8A" w:rsidRDefault="00DC3D60" w:rsidP="00DC3D60">
            <w:pPr>
              <w:rPr>
                <w:rStyle w:val="CodeText"/>
              </w:rPr>
            </w:pPr>
            <w:r w:rsidRPr="00952E8A">
              <w:rPr>
                <w:rStyle w:val="CodeText"/>
              </w:rPr>
              <w:t>…</w:t>
            </w:r>
          </w:p>
        </w:tc>
        <w:tc>
          <w:tcPr>
            <w:tcW w:w="3685" w:type="dxa"/>
          </w:tcPr>
          <w:p w14:paraId="61C01E2B" w14:textId="77777777" w:rsidR="00DC3D60" w:rsidRDefault="00DC3D60" w:rsidP="00DC3D60">
            <w:r>
              <w:t>Variable list of insertion strings.</w:t>
            </w:r>
          </w:p>
        </w:tc>
      </w:tr>
    </w:tbl>
    <w:p w14:paraId="49C12530" w14:textId="77777777" w:rsidR="00DC3D60" w:rsidRDefault="00DC3D60" w:rsidP="00DC3D60"/>
    <w:p w14:paraId="11BC8E6A" w14:textId="77777777" w:rsidR="00DC3D60" w:rsidRDefault="00DC3D60" w:rsidP="00DC3D60">
      <w:pPr>
        <w:pStyle w:val="Heading4"/>
      </w:pPr>
      <w:r>
        <w:t>Returns</w:t>
      </w:r>
    </w:p>
    <w:p w14:paraId="09B0222C" w14:textId="77777777" w:rsidR="00DC3D60" w:rsidRDefault="00DC3D60" w:rsidP="00DC3D60">
      <w:r>
        <w:t>None.</w:t>
      </w:r>
    </w:p>
    <w:p w14:paraId="451BA529" w14:textId="77777777" w:rsidR="00DC3D60" w:rsidRDefault="00DC3D60" w:rsidP="00DC3D60">
      <w:pPr>
        <w:pStyle w:val="Heading4"/>
      </w:pPr>
      <w:r>
        <w:lastRenderedPageBreak/>
        <w:t>Remarks</w:t>
      </w:r>
    </w:p>
    <w:p w14:paraId="509BF20E" w14:textId="77777777" w:rsidR="00DC3D60" w:rsidRDefault="00DC3D60" w:rsidP="004A459D">
      <w:pPr>
        <w:pStyle w:val="ListParagraph"/>
        <w:numPr>
          <w:ilvl w:val="0"/>
          <w:numId w:val="3"/>
        </w:numPr>
      </w:pPr>
      <w:r>
        <w:t>This call is designed to be used from the Client Driver’s DriverEntry function (before DMF is initialized).</w:t>
      </w:r>
    </w:p>
    <w:p w14:paraId="09A1ECF7" w14:textId="77777777" w:rsidR="00DC3D60" w:rsidRDefault="00DC3D60" w:rsidP="004A459D">
      <w:pPr>
        <w:pStyle w:val="ListParagraph"/>
        <w:numPr>
          <w:ilvl w:val="0"/>
          <w:numId w:val="3"/>
        </w:numPr>
      </w:pPr>
      <w:r>
        <w:t>This function performs non-trivial parsing and manipulation of the given parameters to output a proper entry in the Event Log.</w:t>
      </w:r>
    </w:p>
    <w:p w14:paraId="6A81A5B6"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5A9CF049" w14:textId="3B955243" w:rsidR="00E73B17" w:rsidRDefault="00E73B17" w:rsidP="00E73B17">
      <w:pPr>
        <w:pStyle w:val="Heading3"/>
      </w:pPr>
      <w:bookmarkStart w:id="226" w:name="_Toc520125563"/>
      <w:r>
        <w:lastRenderedPageBreak/>
        <w:t>DMF_Utility_EventLogEntryWriteDevice</w:t>
      </w:r>
      <w:bookmarkEnd w:id="226"/>
    </w:p>
    <w:p w14:paraId="6D064746"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3EAA846F"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2EA75F3B"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Utility_</w:t>
      </w:r>
      <w:proofErr w:type="gramStart"/>
      <w:r>
        <w:rPr>
          <w:rFonts w:ascii="Consolas" w:hAnsi="Consolas" w:cs="Consolas"/>
          <w:color w:val="000000"/>
          <w:sz w:val="19"/>
          <w:szCs w:val="19"/>
        </w:rPr>
        <w:t>EventLogEntryWriteDevice(</w:t>
      </w:r>
      <w:proofErr w:type="gramEnd"/>
    </w:p>
    <w:p w14:paraId="65FD2A28"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DEVICE</w:t>
      </w:r>
      <w:r>
        <w:rPr>
          <w:rFonts w:ascii="Consolas" w:hAnsi="Consolas" w:cs="Consolas"/>
          <w:color w:val="000000"/>
          <w:sz w:val="19"/>
          <w:szCs w:val="19"/>
        </w:rPr>
        <w:t xml:space="preserve"> </w:t>
      </w:r>
      <w:r>
        <w:rPr>
          <w:rFonts w:ascii="Consolas" w:hAnsi="Consolas" w:cs="Consolas"/>
          <w:color w:val="808080"/>
          <w:sz w:val="19"/>
          <w:szCs w:val="19"/>
        </w:rPr>
        <w:t>Device</w:t>
      </w:r>
      <w:r>
        <w:rPr>
          <w:rFonts w:ascii="Consolas" w:hAnsi="Consolas" w:cs="Consolas"/>
          <w:color w:val="000000"/>
          <w:sz w:val="19"/>
          <w:szCs w:val="19"/>
        </w:rPr>
        <w:t>,</w:t>
      </w:r>
    </w:p>
    <w:p w14:paraId="3C472490"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NTSTATUS</w:t>
      </w:r>
      <w:r>
        <w:rPr>
          <w:rFonts w:ascii="Consolas" w:hAnsi="Consolas" w:cs="Consolas"/>
          <w:color w:val="000000"/>
          <w:sz w:val="19"/>
          <w:szCs w:val="19"/>
        </w:rPr>
        <w:t xml:space="preserve"> </w:t>
      </w:r>
      <w:r>
        <w:rPr>
          <w:rFonts w:ascii="Consolas" w:hAnsi="Consolas" w:cs="Consolas"/>
          <w:color w:val="808080"/>
          <w:sz w:val="19"/>
          <w:szCs w:val="19"/>
        </w:rPr>
        <w:t>ErrorCode</w:t>
      </w:r>
      <w:r>
        <w:rPr>
          <w:rFonts w:ascii="Consolas" w:hAnsi="Consolas" w:cs="Consolas"/>
          <w:color w:val="000000"/>
          <w:sz w:val="19"/>
          <w:szCs w:val="19"/>
        </w:rPr>
        <w:t>,</w:t>
      </w:r>
    </w:p>
    <w:p w14:paraId="10526E99"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NTSTATUS</w:t>
      </w:r>
      <w:r>
        <w:rPr>
          <w:rFonts w:ascii="Consolas" w:hAnsi="Consolas" w:cs="Consolas"/>
          <w:color w:val="000000"/>
          <w:sz w:val="19"/>
          <w:szCs w:val="19"/>
        </w:rPr>
        <w:t xml:space="preserve"> </w:t>
      </w:r>
      <w:r>
        <w:rPr>
          <w:rFonts w:ascii="Consolas" w:hAnsi="Consolas" w:cs="Consolas"/>
          <w:color w:val="808080"/>
          <w:sz w:val="19"/>
          <w:szCs w:val="19"/>
        </w:rPr>
        <w:t>Status</w:t>
      </w:r>
      <w:r>
        <w:rPr>
          <w:rFonts w:ascii="Consolas" w:hAnsi="Consolas" w:cs="Consolas"/>
          <w:color w:val="000000"/>
          <w:sz w:val="19"/>
          <w:szCs w:val="19"/>
        </w:rPr>
        <w:t>,</w:t>
      </w:r>
    </w:p>
    <w:p w14:paraId="4569A598"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ULONG</w:t>
      </w:r>
      <w:r>
        <w:rPr>
          <w:rFonts w:ascii="Consolas" w:hAnsi="Consolas" w:cs="Consolas"/>
          <w:color w:val="000000"/>
          <w:sz w:val="19"/>
          <w:szCs w:val="19"/>
        </w:rPr>
        <w:t xml:space="preserve"> </w:t>
      </w:r>
      <w:r>
        <w:rPr>
          <w:rFonts w:ascii="Consolas" w:hAnsi="Consolas" w:cs="Consolas"/>
          <w:color w:val="808080"/>
          <w:sz w:val="19"/>
          <w:szCs w:val="19"/>
        </w:rPr>
        <w:t>UniqueId</w:t>
      </w:r>
      <w:r>
        <w:rPr>
          <w:rFonts w:ascii="Consolas" w:hAnsi="Consolas" w:cs="Consolas"/>
          <w:color w:val="000000"/>
          <w:sz w:val="19"/>
          <w:szCs w:val="19"/>
        </w:rPr>
        <w:t>,</w:t>
      </w:r>
    </w:p>
    <w:p w14:paraId="01029309"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ULONG</w:t>
      </w:r>
      <w:r>
        <w:rPr>
          <w:rFonts w:ascii="Consolas" w:hAnsi="Consolas" w:cs="Consolas"/>
          <w:color w:val="000000"/>
          <w:sz w:val="19"/>
          <w:szCs w:val="19"/>
        </w:rPr>
        <w:t xml:space="preserve"> </w:t>
      </w:r>
      <w:r>
        <w:rPr>
          <w:rFonts w:ascii="Consolas" w:hAnsi="Consolas" w:cs="Consolas"/>
          <w:color w:val="808080"/>
          <w:sz w:val="19"/>
          <w:szCs w:val="19"/>
        </w:rPr>
        <w:t>TextLength</w:t>
      </w:r>
      <w:r>
        <w:rPr>
          <w:rFonts w:ascii="Consolas" w:hAnsi="Consolas" w:cs="Consolas"/>
          <w:color w:val="000000"/>
          <w:sz w:val="19"/>
          <w:szCs w:val="19"/>
        </w:rPr>
        <w:t>,</w:t>
      </w:r>
    </w:p>
    <w:p w14:paraId="5ACF7970"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PCWSTR</w:t>
      </w:r>
      <w:r>
        <w:rPr>
          <w:rFonts w:ascii="Consolas" w:hAnsi="Consolas" w:cs="Consolas"/>
          <w:color w:val="000000"/>
          <w:sz w:val="19"/>
          <w:szCs w:val="19"/>
        </w:rPr>
        <w:t xml:space="preserve"> </w:t>
      </w:r>
      <w:r>
        <w:rPr>
          <w:rFonts w:ascii="Consolas" w:hAnsi="Consolas" w:cs="Consolas"/>
          <w:color w:val="808080"/>
          <w:sz w:val="19"/>
          <w:szCs w:val="19"/>
        </w:rPr>
        <w:t>Text</w:t>
      </w:r>
      <w:r>
        <w:rPr>
          <w:rFonts w:ascii="Consolas" w:hAnsi="Consolas" w:cs="Consolas"/>
          <w:color w:val="000000"/>
          <w:sz w:val="19"/>
          <w:szCs w:val="19"/>
        </w:rPr>
        <w:t>,</w:t>
      </w:r>
    </w:p>
    <w:p w14:paraId="6472AE3B"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umberOfFormatStrings</w:t>
      </w:r>
      <w:r>
        <w:rPr>
          <w:rFonts w:ascii="Consolas" w:hAnsi="Consolas" w:cs="Consolas"/>
          <w:color w:val="000000"/>
          <w:sz w:val="19"/>
          <w:szCs w:val="19"/>
        </w:rPr>
        <w:t>,</w:t>
      </w:r>
    </w:p>
    <w:p w14:paraId="1E92EBFF"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PWCHAR</w:t>
      </w:r>
      <w:r>
        <w:rPr>
          <w:rFonts w:ascii="Consolas" w:hAnsi="Consolas" w:cs="Consolas"/>
          <w:color w:val="000000"/>
          <w:sz w:val="19"/>
          <w:szCs w:val="19"/>
        </w:rPr>
        <w:t xml:space="preserve">* </w:t>
      </w:r>
      <w:r>
        <w:rPr>
          <w:rFonts w:ascii="Consolas" w:hAnsi="Consolas" w:cs="Consolas"/>
          <w:color w:val="808080"/>
          <w:sz w:val="19"/>
          <w:szCs w:val="19"/>
        </w:rPr>
        <w:t>FormatStrings</w:t>
      </w:r>
      <w:r>
        <w:rPr>
          <w:rFonts w:ascii="Consolas" w:hAnsi="Consolas" w:cs="Consolas"/>
          <w:color w:val="000000"/>
          <w:sz w:val="19"/>
          <w:szCs w:val="19"/>
        </w:rPr>
        <w:t>,</w:t>
      </w:r>
    </w:p>
    <w:p w14:paraId="057451F5"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umberOfInsertionStrings</w:t>
      </w:r>
      <w:r>
        <w:rPr>
          <w:rFonts w:ascii="Consolas" w:hAnsi="Consolas" w:cs="Consolas"/>
          <w:color w:val="000000"/>
          <w:sz w:val="19"/>
          <w:szCs w:val="19"/>
        </w:rPr>
        <w:t>,</w:t>
      </w:r>
    </w:p>
    <w:p w14:paraId="5A78DFF2"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A342CBD"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EA54917" w14:textId="6E3F0422"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625770EB" w14:textId="598902CB" w:rsidR="00DC3D60" w:rsidRDefault="00DC3D60" w:rsidP="00DC3D60">
      <w:r>
        <w:t xml:space="preserve">Given a WDF </w:t>
      </w:r>
      <w:r w:rsidR="00952E8A" w:rsidRPr="00952E8A">
        <w:rPr>
          <w:rStyle w:val="CodeText"/>
        </w:rPr>
        <w:t>WDFDEVICE</w:t>
      </w:r>
      <w:r>
        <w:t xml:space="preserve"> object, write an event to the Event Log using a variable number of parameters.</w:t>
      </w:r>
    </w:p>
    <w:p w14:paraId="4F93D358" w14:textId="77777777" w:rsidR="00DC3D60" w:rsidRDefault="00DC3D60" w:rsidP="00DC3D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3D60" w14:paraId="38A802CD" w14:textId="77777777" w:rsidTr="00246F8E">
        <w:tc>
          <w:tcPr>
            <w:tcW w:w="5665" w:type="dxa"/>
          </w:tcPr>
          <w:p w14:paraId="751FA6FD" w14:textId="6DC54C75" w:rsidR="00DC3D60" w:rsidRPr="00952E8A" w:rsidRDefault="00DC3D60" w:rsidP="00DC3D60">
            <w:pPr>
              <w:rPr>
                <w:rStyle w:val="CodeText"/>
              </w:rPr>
            </w:pPr>
            <w:r w:rsidRPr="00952E8A">
              <w:rPr>
                <w:rStyle w:val="CodeText"/>
              </w:rPr>
              <w:t>WDFDEVICE Device</w:t>
            </w:r>
          </w:p>
        </w:tc>
        <w:tc>
          <w:tcPr>
            <w:tcW w:w="3685" w:type="dxa"/>
          </w:tcPr>
          <w:p w14:paraId="5A5637D0" w14:textId="0D352972" w:rsidR="00DC3D60" w:rsidRDefault="00DC3D60" w:rsidP="00DC3D60">
            <w:r>
              <w:t xml:space="preserve">The given </w:t>
            </w:r>
            <w:r w:rsidRPr="00952E8A">
              <w:rPr>
                <w:rStyle w:val="CodeText"/>
              </w:rPr>
              <w:t>WDFDEVICE</w:t>
            </w:r>
            <w:r>
              <w:t xml:space="preserve"> object.</w:t>
            </w:r>
          </w:p>
        </w:tc>
      </w:tr>
      <w:tr w:rsidR="00DC3D60" w14:paraId="4434BC1A" w14:textId="77777777" w:rsidTr="00246F8E">
        <w:tc>
          <w:tcPr>
            <w:tcW w:w="5665" w:type="dxa"/>
          </w:tcPr>
          <w:p w14:paraId="20803CF4" w14:textId="77777777" w:rsidR="00DC3D60" w:rsidRPr="00952E8A" w:rsidRDefault="00DC3D60" w:rsidP="00DC3D60">
            <w:pPr>
              <w:rPr>
                <w:rStyle w:val="CodeText"/>
              </w:rPr>
            </w:pPr>
            <w:r w:rsidRPr="00952E8A">
              <w:rPr>
                <w:rStyle w:val="CodeText"/>
              </w:rPr>
              <w:t>NTSTATUS ErrorCode</w:t>
            </w:r>
          </w:p>
        </w:tc>
        <w:tc>
          <w:tcPr>
            <w:tcW w:w="3685" w:type="dxa"/>
          </w:tcPr>
          <w:p w14:paraId="72AF253E" w14:textId="77777777" w:rsidR="00DC3D60" w:rsidRDefault="00DC3D60" w:rsidP="00DC3D60">
            <w:r>
              <w:t>ErrorCode from header generated by mc compiler.</w:t>
            </w:r>
          </w:p>
        </w:tc>
      </w:tr>
      <w:tr w:rsidR="00DC3D60" w14:paraId="60A9C73F" w14:textId="77777777" w:rsidTr="00246F8E">
        <w:tc>
          <w:tcPr>
            <w:tcW w:w="5665" w:type="dxa"/>
          </w:tcPr>
          <w:p w14:paraId="3620FF99" w14:textId="77777777" w:rsidR="00DC3D60" w:rsidRPr="00952E8A" w:rsidRDefault="00DC3D60" w:rsidP="00DC3D60">
            <w:pPr>
              <w:rPr>
                <w:rStyle w:val="CodeText"/>
              </w:rPr>
            </w:pPr>
            <w:r w:rsidRPr="00952E8A">
              <w:rPr>
                <w:rStyle w:val="CodeText"/>
              </w:rPr>
              <w:t>NTSTATUS FinalNtStatus</w:t>
            </w:r>
          </w:p>
        </w:tc>
        <w:tc>
          <w:tcPr>
            <w:tcW w:w="3685" w:type="dxa"/>
          </w:tcPr>
          <w:p w14:paraId="2AFA555E" w14:textId="77777777" w:rsidR="00DC3D60" w:rsidRDefault="00DC3D60" w:rsidP="00DC3D60">
            <w:r>
              <w:t xml:space="preserve">The final </w:t>
            </w:r>
            <w:r w:rsidRPr="00952E8A">
              <w:rPr>
                <w:rStyle w:val="CodeText"/>
              </w:rPr>
              <w:t>NTSTATUS</w:t>
            </w:r>
            <w:r>
              <w:t xml:space="preserve"> for the error being logged.</w:t>
            </w:r>
          </w:p>
        </w:tc>
      </w:tr>
      <w:tr w:rsidR="00DC3D60" w14:paraId="548A3E42" w14:textId="77777777" w:rsidTr="00246F8E">
        <w:tc>
          <w:tcPr>
            <w:tcW w:w="5665" w:type="dxa"/>
          </w:tcPr>
          <w:p w14:paraId="6C4D9C64" w14:textId="77777777" w:rsidR="00DC3D60" w:rsidRPr="00952E8A" w:rsidRDefault="00DC3D60" w:rsidP="00DC3D60">
            <w:pPr>
              <w:rPr>
                <w:rStyle w:val="CodeText"/>
              </w:rPr>
            </w:pPr>
            <w:r w:rsidRPr="00952E8A">
              <w:rPr>
                <w:rStyle w:val="CodeText"/>
              </w:rPr>
              <w:t>ULONG UniqueId</w:t>
            </w:r>
          </w:p>
        </w:tc>
        <w:tc>
          <w:tcPr>
            <w:tcW w:w="3685" w:type="dxa"/>
          </w:tcPr>
          <w:p w14:paraId="7875A6BB" w14:textId="3E145F35" w:rsidR="00DC3D60" w:rsidRPr="001941E3" w:rsidRDefault="00DC3D60" w:rsidP="00DC3D60">
            <w:pPr>
              <w:rPr>
                <w:color w:val="000000"/>
              </w:rPr>
            </w:pPr>
            <w:r>
              <w:t xml:space="preserve">Unique long word that identifies the </w:t>
            </w:r>
            <w:r w:rsidR="004F3E10">
              <w:t>specific</w:t>
            </w:r>
            <w:r>
              <w:t xml:space="preserve"> call to this function.</w:t>
            </w:r>
          </w:p>
        </w:tc>
      </w:tr>
      <w:tr w:rsidR="00DC3D60" w14:paraId="36B026F8" w14:textId="77777777" w:rsidTr="00246F8E">
        <w:tc>
          <w:tcPr>
            <w:tcW w:w="5665" w:type="dxa"/>
          </w:tcPr>
          <w:p w14:paraId="56833A39" w14:textId="77777777" w:rsidR="00DC3D60" w:rsidRPr="00952E8A" w:rsidRDefault="00DC3D60" w:rsidP="00DC3D60">
            <w:pPr>
              <w:rPr>
                <w:rStyle w:val="CodeText"/>
              </w:rPr>
            </w:pPr>
            <w:r w:rsidRPr="00952E8A">
              <w:rPr>
                <w:rStyle w:val="CodeText"/>
              </w:rPr>
              <w:t>ULONG TextLength</w:t>
            </w:r>
          </w:p>
        </w:tc>
        <w:tc>
          <w:tcPr>
            <w:tcW w:w="3685" w:type="dxa"/>
          </w:tcPr>
          <w:p w14:paraId="035D8B28" w14:textId="77777777" w:rsidR="00DC3D60" w:rsidRPr="001941E3" w:rsidRDefault="00DC3D60" w:rsidP="00DC3D60">
            <w:pPr>
              <w:rPr>
                <w:color w:val="000000"/>
              </w:rPr>
            </w:pPr>
            <w:r>
              <w:t>The length in bytes (including the terminating NULL) of the Text string.</w:t>
            </w:r>
          </w:p>
        </w:tc>
      </w:tr>
      <w:tr w:rsidR="00DC3D60" w14:paraId="509BC578" w14:textId="77777777" w:rsidTr="00246F8E">
        <w:tc>
          <w:tcPr>
            <w:tcW w:w="5665" w:type="dxa"/>
          </w:tcPr>
          <w:p w14:paraId="1ED3BCBB" w14:textId="77777777" w:rsidR="00DC3D60" w:rsidRPr="00952E8A" w:rsidRDefault="00DC3D60" w:rsidP="00DC3D60">
            <w:pPr>
              <w:rPr>
                <w:rStyle w:val="CodeText"/>
              </w:rPr>
            </w:pPr>
            <w:r w:rsidRPr="00952E8A">
              <w:rPr>
                <w:rStyle w:val="CodeText"/>
              </w:rPr>
              <w:t>PCWSTR Text</w:t>
            </w:r>
          </w:p>
        </w:tc>
        <w:tc>
          <w:tcPr>
            <w:tcW w:w="3685" w:type="dxa"/>
          </w:tcPr>
          <w:p w14:paraId="3BFC1419" w14:textId="77777777" w:rsidR="00DC3D60" w:rsidRDefault="00DC3D60" w:rsidP="00DC3D60">
            <w:r>
              <w:t>Additional data to add to be included in the error log.</w:t>
            </w:r>
          </w:p>
        </w:tc>
      </w:tr>
      <w:tr w:rsidR="00DC3D60" w14:paraId="4C06DCBF" w14:textId="77777777" w:rsidTr="00246F8E">
        <w:tc>
          <w:tcPr>
            <w:tcW w:w="5665" w:type="dxa"/>
          </w:tcPr>
          <w:p w14:paraId="02F363E4" w14:textId="77777777" w:rsidR="00DC3D60" w:rsidRPr="00952E8A" w:rsidRDefault="00DC3D60" w:rsidP="00DC3D60">
            <w:pPr>
              <w:rPr>
                <w:rStyle w:val="CodeText"/>
              </w:rPr>
            </w:pPr>
            <w:r w:rsidRPr="00952E8A">
              <w:rPr>
                <w:rStyle w:val="CodeText"/>
              </w:rPr>
              <w:t>INT NumberOfFormatStrings</w:t>
            </w:r>
          </w:p>
        </w:tc>
        <w:tc>
          <w:tcPr>
            <w:tcW w:w="3685" w:type="dxa"/>
          </w:tcPr>
          <w:p w14:paraId="4E4BC665" w14:textId="77777777" w:rsidR="00DC3D60" w:rsidRDefault="00DC3D60" w:rsidP="00DC3D60">
            <w:r>
              <w:t>Number of format strings.</w:t>
            </w:r>
          </w:p>
        </w:tc>
      </w:tr>
      <w:tr w:rsidR="00DC3D60" w14:paraId="47396761" w14:textId="77777777" w:rsidTr="00246F8E">
        <w:tc>
          <w:tcPr>
            <w:tcW w:w="5665" w:type="dxa"/>
          </w:tcPr>
          <w:p w14:paraId="3E4F63E1" w14:textId="77777777" w:rsidR="00DC3D60" w:rsidRPr="00952E8A" w:rsidRDefault="00DC3D60" w:rsidP="00DC3D60">
            <w:pPr>
              <w:rPr>
                <w:rStyle w:val="CodeText"/>
              </w:rPr>
            </w:pPr>
            <w:r w:rsidRPr="00952E8A">
              <w:rPr>
                <w:rStyle w:val="CodeText"/>
              </w:rPr>
              <w:t>PWCHAR* FormatStrings</w:t>
            </w:r>
          </w:p>
        </w:tc>
        <w:tc>
          <w:tcPr>
            <w:tcW w:w="3685" w:type="dxa"/>
          </w:tcPr>
          <w:p w14:paraId="06B77613" w14:textId="77777777" w:rsidR="00DC3D60" w:rsidRDefault="00DC3D60" w:rsidP="00DC3D60">
            <w:r>
              <w:t>An array of format specifiers for each argument passed below.</w:t>
            </w:r>
          </w:p>
        </w:tc>
      </w:tr>
      <w:tr w:rsidR="00DC3D60" w14:paraId="4B6E8F63" w14:textId="77777777" w:rsidTr="00246F8E">
        <w:tc>
          <w:tcPr>
            <w:tcW w:w="5665" w:type="dxa"/>
          </w:tcPr>
          <w:p w14:paraId="003FE216" w14:textId="77777777" w:rsidR="00DC3D60" w:rsidRPr="00952E8A" w:rsidRDefault="00DC3D60" w:rsidP="00DC3D60">
            <w:pPr>
              <w:rPr>
                <w:rStyle w:val="CodeText"/>
              </w:rPr>
            </w:pPr>
            <w:r w:rsidRPr="00952E8A">
              <w:rPr>
                <w:rStyle w:val="CodeText"/>
              </w:rPr>
              <w:t>INT NumberOfInsertionStrings</w:t>
            </w:r>
          </w:p>
        </w:tc>
        <w:tc>
          <w:tcPr>
            <w:tcW w:w="3685" w:type="dxa"/>
          </w:tcPr>
          <w:p w14:paraId="2DD12469" w14:textId="77777777" w:rsidR="00DC3D60" w:rsidRDefault="00DC3D60" w:rsidP="00DC3D60">
            <w:r>
              <w:t>Number of insertion strings.</w:t>
            </w:r>
          </w:p>
        </w:tc>
      </w:tr>
      <w:tr w:rsidR="00DC3D60" w14:paraId="50D3A0B2" w14:textId="77777777" w:rsidTr="00246F8E">
        <w:tc>
          <w:tcPr>
            <w:tcW w:w="5665" w:type="dxa"/>
          </w:tcPr>
          <w:p w14:paraId="6B7F9683" w14:textId="77777777" w:rsidR="00DC3D60" w:rsidRPr="00952E8A" w:rsidRDefault="00DC3D60" w:rsidP="00DC3D60">
            <w:pPr>
              <w:rPr>
                <w:rStyle w:val="CodeText"/>
              </w:rPr>
            </w:pPr>
            <w:r w:rsidRPr="00952E8A">
              <w:rPr>
                <w:rStyle w:val="CodeText"/>
              </w:rPr>
              <w:t>…</w:t>
            </w:r>
          </w:p>
        </w:tc>
        <w:tc>
          <w:tcPr>
            <w:tcW w:w="3685" w:type="dxa"/>
          </w:tcPr>
          <w:p w14:paraId="18BE1FB8" w14:textId="77777777" w:rsidR="00DC3D60" w:rsidRDefault="00DC3D60" w:rsidP="00DC3D60">
            <w:r>
              <w:t>Variable list of insertion strings.</w:t>
            </w:r>
          </w:p>
        </w:tc>
      </w:tr>
    </w:tbl>
    <w:p w14:paraId="61C8B81C" w14:textId="77777777" w:rsidR="00DC3D60" w:rsidRDefault="00DC3D60" w:rsidP="00DC3D60"/>
    <w:p w14:paraId="6C4BF624" w14:textId="77777777" w:rsidR="00DC3D60" w:rsidRDefault="00DC3D60" w:rsidP="00DC3D60">
      <w:pPr>
        <w:pStyle w:val="Heading4"/>
      </w:pPr>
      <w:r>
        <w:t>Returns</w:t>
      </w:r>
    </w:p>
    <w:p w14:paraId="392EB977" w14:textId="77777777" w:rsidR="00DC3D60" w:rsidRDefault="00DC3D60" w:rsidP="00DC3D60">
      <w:r>
        <w:t>None.</w:t>
      </w:r>
    </w:p>
    <w:p w14:paraId="508DE3C5" w14:textId="77777777" w:rsidR="00DC3D60" w:rsidRDefault="00DC3D60" w:rsidP="00DC3D60">
      <w:pPr>
        <w:pStyle w:val="Heading4"/>
      </w:pPr>
      <w:r>
        <w:lastRenderedPageBreak/>
        <w:t>Remarks</w:t>
      </w:r>
    </w:p>
    <w:p w14:paraId="6E67D8BA" w14:textId="468FDACC" w:rsidR="00DC3D60" w:rsidRDefault="00DC3D60" w:rsidP="004A459D">
      <w:pPr>
        <w:pStyle w:val="ListParagraph"/>
        <w:numPr>
          <w:ilvl w:val="0"/>
          <w:numId w:val="3"/>
        </w:numPr>
      </w:pPr>
      <w:r>
        <w:t>This call is designed to be used from the Client Driver’s AddDevice function (before DMF is initialized).</w:t>
      </w:r>
    </w:p>
    <w:p w14:paraId="20F24172" w14:textId="77777777" w:rsidR="00DC3D60" w:rsidRDefault="00DC3D60" w:rsidP="004A459D">
      <w:pPr>
        <w:pStyle w:val="ListParagraph"/>
        <w:numPr>
          <w:ilvl w:val="0"/>
          <w:numId w:val="3"/>
        </w:numPr>
      </w:pPr>
      <w:r>
        <w:t>This function performs non-trivial parsing and manipulation of the given parameters to output a proper entry in the Event Log.</w:t>
      </w:r>
    </w:p>
    <w:p w14:paraId="48B08AD6"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028E90FB" w14:textId="34B2C15B" w:rsidR="00E73B17" w:rsidRDefault="00E73B17" w:rsidP="00E73B17">
      <w:pPr>
        <w:pStyle w:val="Heading3"/>
      </w:pPr>
      <w:bookmarkStart w:id="227" w:name="_Toc520125564"/>
      <w:r>
        <w:lastRenderedPageBreak/>
        <w:t>DMF_Utility_EventLogEntryWriteDmfModule</w:t>
      </w:r>
      <w:bookmarkEnd w:id="227"/>
    </w:p>
    <w:p w14:paraId="4A099C64"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3D8DC7E3"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033A2E2E"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Utility_</w:t>
      </w:r>
      <w:proofErr w:type="gramStart"/>
      <w:r>
        <w:rPr>
          <w:rFonts w:ascii="Consolas" w:hAnsi="Consolas" w:cs="Consolas"/>
          <w:color w:val="000000"/>
          <w:sz w:val="19"/>
          <w:szCs w:val="19"/>
        </w:rPr>
        <w:t>EventLogEntryWriteDmfModule(</w:t>
      </w:r>
      <w:proofErr w:type="gramEnd"/>
    </w:p>
    <w:p w14:paraId="6A0A3E99"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proofErr w:type="spellStart"/>
      <w:r>
        <w:rPr>
          <w:rFonts w:ascii="Consolas" w:hAnsi="Consolas" w:cs="Consolas"/>
          <w:color w:val="808080"/>
          <w:sz w:val="19"/>
          <w:szCs w:val="19"/>
        </w:rPr>
        <w:t>DmfModule</w:t>
      </w:r>
      <w:proofErr w:type="spellEnd"/>
      <w:r>
        <w:rPr>
          <w:rFonts w:ascii="Consolas" w:hAnsi="Consolas" w:cs="Consolas"/>
          <w:color w:val="000000"/>
          <w:sz w:val="19"/>
          <w:szCs w:val="19"/>
        </w:rPr>
        <w:t>,</w:t>
      </w:r>
    </w:p>
    <w:p w14:paraId="26107403"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NTSTATUS</w:t>
      </w:r>
      <w:r>
        <w:rPr>
          <w:rFonts w:ascii="Consolas" w:hAnsi="Consolas" w:cs="Consolas"/>
          <w:color w:val="000000"/>
          <w:sz w:val="19"/>
          <w:szCs w:val="19"/>
        </w:rPr>
        <w:t xml:space="preserve"> </w:t>
      </w:r>
      <w:r>
        <w:rPr>
          <w:rFonts w:ascii="Consolas" w:hAnsi="Consolas" w:cs="Consolas"/>
          <w:color w:val="808080"/>
          <w:sz w:val="19"/>
          <w:szCs w:val="19"/>
        </w:rPr>
        <w:t>ErrorCode</w:t>
      </w:r>
      <w:r>
        <w:rPr>
          <w:rFonts w:ascii="Consolas" w:hAnsi="Consolas" w:cs="Consolas"/>
          <w:color w:val="000000"/>
          <w:sz w:val="19"/>
          <w:szCs w:val="19"/>
        </w:rPr>
        <w:t>,</w:t>
      </w:r>
    </w:p>
    <w:p w14:paraId="603F6E4E"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NTSTATUS</w:t>
      </w:r>
      <w:r>
        <w:rPr>
          <w:rFonts w:ascii="Consolas" w:hAnsi="Consolas" w:cs="Consolas"/>
          <w:color w:val="000000"/>
          <w:sz w:val="19"/>
          <w:szCs w:val="19"/>
        </w:rPr>
        <w:t xml:space="preserve"> </w:t>
      </w:r>
      <w:r>
        <w:rPr>
          <w:rFonts w:ascii="Consolas" w:hAnsi="Consolas" w:cs="Consolas"/>
          <w:color w:val="808080"/>
          <w:sz w:val="19"/>
          <w:szCs w:val="19"/>
        </w:rPr>
        <w:t>Status</w:t>
      </w:r>
      <w:r>
        <w:rPr>
          <w:rFonts w:ascii="Consolas" w:hAnsi="Consolas" w:cs="Consolas"/>
          <w:color w:val="000000"/>
          <w:sz w:val="19"/>
          <w:szCs w:val="19"/>
        </w:rPr>
        <w:t>,</w:t>
      </w:r>
    </w:p>
    <w:p w14:paraId="7C7790A8"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ULONG</w:t>
      </w:r>
      <w:r>
        <w:rPr>
          <w:rFonts w:ascii="Consolas" w:hAnsi="Consolas" w:cs="Consolas"/>
          <w:color w:val="000000"/>
          <w:sz w:val="19"/>
          <w:szCs w:val="19"/>
        </w:rPr>
        <w:t xml:space="preserve"> </w:t>
      </w:r>
      <w:r>
        <w:rPr>
          <w:rFonts w:ascii="Consolas" w:hAnsi="Consolas" w:cs="Consolas"/>
          <w:color w:val="808080"/>
          <w:sz w:val="19"/>
          <w:szCs w:val="19"/>
        </w:rPr>
        <w:t>UniqueId</w:t>
      </w:r>
      <w:r>
        <w:rPr>
          <w:rFonts w:ascii="Consolas" w:hAnsi="Consolas" w:cs="Consolas"/>
          <w:color w:val="000000"/>
          <w:sz w:val="19"/>
          <w:szCs w:val="19"/>
        </w:rPr>
        <w:t>,</w:t>
      </w:r>
    </w:p>
    <w:p w14:paraId="11F57392"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ULONG</w:t>
      </w:r>
      <w:r>
        <w:rPr>
          <w:rFonts w:ascii="Consolas" w:hAnsi="Consolas" w:cs="Consolas"/>
          <w:color w:val="000000"/>
          <w:sz w:val="19"/>
          <w:szCs w:val="19"/>
        </w:rPr>
        <w:t xml:space="preserve"> </w:t>
      </w:r>
      <w:r>
        <w:rPr>
          <w:rFonts w:ascii="Consolas" w:hAnsi="Consolas" w:cs="Consolas"/>
          <w:color w:val="808080"/>
          <w:sz w:val="19"/>
          <w:szCs w:val="19"/>
        </w:rPr>
        <w:t>TextLength</w:t>
      </w:r>
      <w:r>
        <w:rPr>
          <w:rFonts w:ascii="Consolas" w:hAnsi="Consolas" w:cs="Consolas"/>
          <w:color w:val="000000"/>
          <w:sz w:val="19"/>
          <w:szCs w:val="19"/>
        </w:rPr>
        <w:t>,</w:t>
      </w:r>
    </w:p>
    <w:p w14:paraId="105F694E"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PCWSTR</w:t>
      </w:r>
      <w:r>
        <w:rPr>
          <w:rFonts w:ascii="Consolas" w:hAnsi="Consolas" w:cs="Consolas"/>
          <w:color w:val="000000"/>
          <w:sz w:val="19"/>
          <w:szCs w:val="19"/>
        </w:rPr>
        <w:t xml:space="preserve"> </w:t>
      </w:r>
      <w:r>
        <w:rPr>
          <w:rFonts w:ascii="Consolas" w:hAnsi="Consolas" w:cs="Consolas"/>
          <w:color w:val="808080"/>
          <w:sz w:val="19"/>
          <w:szCs w:val="19"/>
        </w:rPr>
        <w:t>Text</w:t>
      </w:r>
      <w:r>
        <w:rPr>
          <w:rFonts w:ascii="Consolas" w:hAnsi="Consolas" w:cs="Consolas"/>
          <w:color w:val="000000"/>
          <w:sz w:val="19"/>
          <w:szCs w:val="19"/>
        </w:rPr>
        <w:t>,</w:t>
      </w:r>
    </w:p>
    <w:p w14:paraId="375790D4"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umberOfFormatStrings</w:t>
      </w:r>
      <w:r>
        <w:rPr>
          <w:rFonts w:ascii="Consolas" w:hAnsi="Consolas" w:cs="Consolas"/>
          <w:color w:val="000000"/>
          <w:sz w:val="19"/>
          <w:szCs w:val="19"/>
        </w:rPr>
        <w:t>,</w:t>
      </w:r>
    </w:p>
    <w:p w14:paraId="355BF766"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PWCHAR</w:t>
      </w:r>
      <w:r>
        <w:rPr>
          <w:rFonts w:ascii="Consolas" w:hAnsi="Consolas" w:cs="Consolas"/>
          <w:color w:val="000000"/>
          <w:sz w:val="19"/>
          <w:szCs w:val="19"/>
        </w:rPr>
        <w:t xml:space="preserve">* </w:t>
      </w:r>
      <w:r>
        <w:rPr>
          <w:rFonts w:ascii="Consolas" w:hAnsi="Consolas" w:cs="Consolas"/>
          <w:color w:val="808080"/>
          <w:sz w:val="19"/>
          <w:szCs w:val="19"/>
        </w:rPr>
        <w:t>FormatStrings</w:t>
      </w:r>
      <w:r>
        <w:rPr>
          <w:rFonts w:ascii="Consolas" w:hAnsi="Consolas" w:cs="Consolas"/>
          <w:color w:val="000000"/>
          <w:sz w:val="19"/>
          <w:szCs w:val="19"/>
        </w:rPr>
        <w:t>,</w:t>
      </w:r>
    </w:p>
    <w:p w14:paraId="242ECA7D"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umberOfInsertionStrings</w:t>
      </w:r>
      <w:r>
        <w:rPr>
          <w:rFonts w:ascii="Consolas" w:hAnsi="Consolas" w:cs="Consolas"/>
          <w:color w:val="000000"/>
          <w:sz w:val="19"/>
          <w:szCs w:val="19"/>
        </w:rPr>
        <w:t>,</w:t>
      </w:r>
    </w:p>
    <w:p w14:paraId="321AED5C"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E10B4FE"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1FC548E" w14:textId="223A9143"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2A13F51C" w14:textId="6FDF73BF" w:rsidR="00DC3D60" w:rsidRDefault="00DC3D60" w:rsidP="00DC3D60">
      <w:r>
        <w:t xml:space="preserve">Given a </w:t>
      </w:r>
      <w:r w:rsidR="00952E8A" w:rsidRPr="00952E8A">
        <w:rPr>
          <w:rStyle w:val="CodeText"/>
        </w:rPr>
        <w:t>DMFMODULE</w:t>
      </w:r>
      <w:r>
        <w:t xml:space="preserve"> object, write an event to the Event Log using a variable number of parameters.</w:t>
      </w:r>
    </w:p>
    <w:p w14:paraId="5AAEF508" w14:textId="77777777" w:rsidR="00DC3D60" w:rsidRDefault="00DC3D60" w:rsidP="00DC3D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3D60" w14:paraId="1BD793C7" w14:textId="77777777" w:rsidTr="00E64CD7">
        <w:tc>
          <w:tcPr>
            <w:tcW w:w="5665" w:type="dxa"/>
          </w:tcPr>
          <w:p w14:paraId="04FB2726" w14:textId="77777777" w:rsidR="00DC3D60" w:rsidRPr="00952E8A" w:rsidRDefault="00DC3D60" w:rsidP="00DC3D60">
            <w:pPr>
              <w:rPr>
                <w:rStyle w:val="CodeText"/>
              </w:rPr>
            </w:pPr>
            <w:r w:rsidRPr="00952E8A">
              <w:rPr>
                <w:rStyle w:val="CodeText"/>
              </w:rPr>
              <w:t>WDFDEVICE Device</w:t>
            </w:r>
          </w:p>
        </w:tc>
        <w:tc>
          <w:tcPr>
            <w:tcW w:w="3685" w:type="dxa"/>
          </w:tcPr>
          <w:p w14:paraId="32199E38" w14:textId="076C3892" w:rsidR="00DC3D60" w:rsidRDefault="00DC3D60" w:rsidP="00DC3D60">
            <w:r>
              <w:t xml:space="preserve">The given </w:t>
            </w:r>
            <w:r w:rsidR="00217FF5" w:rsidRPr="00952E8A">
              <w:rPr>
                <w:rStyle w:val="CodeText"/>
              </w:rPr>
              <w:t>DMFMODUL</w:t>
            </w:r>
            <w:r w:rsidRPr="00952E8A">
              <w:rPr>
                <w:rStyle w:val="CodeText"/>
              </w:rPr>
              <w:t>E</w:t>
            </w:r>
            <w:r>
              <w:t xml:space="preserve"> object.</w:t>
            </w:r>
          </w:p>
        </w:tc>
      </w:tr>
      <w:tr w:rsidR="00DC3D60" w14:paraId="0E1C8C1E" w14:textId="77777777" w:rsidTr="00E64CD7">
        <w:tc>
          <w:tcPr>
            <w:tcW w:w="5665" w:type="dxa"/>
          </w:tcPr>
          <w:p w14:paraId="384CED12" w14:textId="77777777" w:rsidR="00DC3D60" w:rsidRPr="00952E8A" w:rsidRDefault="00DC3D60" w:rsidP="00DC3D60">
            <w:pPr>
              <w:rPr>
                <w:rStyle w:val="CodeText"/>
              </w:rPr>
            </w:pPr>
            <w:r w:rsidRPr="00952E8A">
              <w:rPr>
                <w:rStyle w:val="CodeText"/>
              </w:rPr>
              <w:t>NTSTATUS ErrorCode</w:t>
            </w:r>
          </w:p>
        </w:tc>
        <w:tc>
          <w:tcPr>
            <w:tcW w:w="3685" w:type="dxa"/>
          </w:tcPr>
          <w:p w14:paraId="7A2F92B8" w14:textId="77777777" w:rsidR="00DC3D60" w:rsidRDefault="00DC3D60" w:rsidP="00DC3D60">
            <w:r>
              <w:t>ErrorCode from header generated by mc compiler.</w:t>
            </w:r>
          </w:p>
        </w:tc>
      </w:tr>
      <w:tr w:rsidR="00DC3D60" w14:paraId="7D3948E6" w14:textId="77777777" w:rsidTr="00E64CD7">
        <w:tc>
          <w:tcPr>
            <w:tcW w:w="5665" w:type="dxa"/>
          </w:tcPr>
          <w:p w14:paraId="78380455" w14:textId="77777777" w:rsidR="00DC3D60" w:rsidRPr="00952E8A" w:rsidRDefault="00DC3D60" w:rsidP="00DC3D60">
            <w:pPr>
              <w:rPr>
                <w:rStyle w:val="CodeText"/>
              </w:rPr>
            </w:pPr>
            <w:r w:rsidRPr="00952E8A">
              <w:rPr>
                <w:rStyle w:val="CodeText"/>
              </w:rPr>
              <w:t>NTSTATUS FinalNtStatus</w:t>
            </w:r>
          </w:p>
        </w:tc>
        <w:tc>
          <w:tcPr>
            <w:tcW w:w="3685" w:type="dxa"/>
          </w:tcPr>
          <w:p w14:paraId="180B1BE1" w14:textId="77777777" w:rsidR="00DC3D60" w:rsidRDefault="00DC3D60" w:rsidP="00DC3D60">
            <w:r>
              <w:t xml:space="preserve">The final </w:t>
            </w:r>
            <w:r w:rsidRPr="00952E8A">
              <w:rPr>
                <w:rStyle w:val="CodeText"/>
              </w:rPr>
              <w:t>NTSTATUS</w:t>
            </w:r>
            <w:r>
              <w:t xml:space="preserve"> for the error being logged.</w:t>
            </w:r>
          </w:p>
        </w:tc>
      </w:tr>
      <w:tr w:rsidR="00DC3D60" w14:paraId="138E7E29" w14:textId="77777777" w:rsidTr="00E64CD7">
        <w:tc>
          <w:tcPr>
            <w:tcW w:w="5665" w:type="dxa"/>
          </w:tcPr>
          <w:p w14:paraId="19AE884F" w14:textId="77777777" w:rsidR="00DC3D60" w:rsidRPr="00952E8A" w:rsidRDefault="00DC3D60" w:rsidP="00DC3D60">
            <w:pPr>
              <w:rPr>
                <w:rStyle w:val="CodeText"/>
              </w:rPr>
            </w:pPr>
            <w:r w:rsidRPr="00952E8A">
              <w:rPr>
                <w:rStyle w:val="CodeText"/>
              </w:rPr>
              <w:t>ULONG UniqueId</w:t>
            </w:r>
          </w:p>
        </w:tc>
        <w:tc>
          <w:tcPr>
            <w:tcW w:w="3685" w:type="dxa"/>
          </w:tcPr>
          <w:p w14:paraId="57AFEFC7" w14:textId="080F3608" w:rsidR="00DC3D60" w:rsidRPr="001941E3" w:rsidRDefault="00DC3D60" w:rsidP="00DC3D60">
            <w:pPr>
              <w:rPr>
                <w:color w:val="000000"/>
              </w:rPr>
            </w:pPr>
            <w:r>
              <w:t xml:space="preserve">Unique long word that identifies the </w:t>
            </w:r>
            <w:r w:rsidR="008C66A8">
              <w:t>specific</w:t>
            </w:r>
            <w:r>
              <w:t xml:space="preserve"> call to this function.</w:t>
            </w:r>
          </w:p>
        </w:tc>
      </w:tr>
      <w:tr w:rsidR="00DC3D60" w14:paraId="416E34A1" w14:textId="77777777" w:rsidTr="00E64CD7">
        <w:tc>
          <w:tcPr>
            <w:tcW w:w="5665" w:type="dxa"/>
          </w:tcPr>
          <w:p w14:paraId="5C8AAEB4" w14:textId="77777777" w:rsidR="00DC3D60" w:rsidRPr="00952E8A" w:rsidRDefault="00DC3D60" w:rsidP="00DC3D60">
            <w:pPr>
              <w:rPr>
                <w:rStyle w:val="CodeText"/>
              </w:rPr>
            </w:pPr>
            <w:r w:rsidRPr="00952E8A">
              <w:rPr>
                <w:rStyle w:val="CodeText"/>
              </w:rPr>
              <w:t>ULONG TextLength</w:t>
            </w:r>
          </w:p>
        </w:tc>
        <w:tc>
          <w:tcPr>
            <w:tcW w:w="3685" w:type="dxa"/>
          </w:tcPr>
          <w:p w14:paraId="4F5D17FD" w14:textId="77777777" w:rsidR="00DC3D60" w:rsidRPr="001941E3" w:rsidRDefault="00DC3D60" w:rsidP="00DC3D60">
            <w:pPr>
              <w:rPr>
                <w:color w:val="000000"/>
              </w:rPr>
            </w:pPr>
            <w:r>
              <w:t>The length in bytes (including the terminating NULL) of the Text string.</w:t>
            </w:r>
          </w:p>
        </w:tc>
      </w:tr>
      <w:tr w:rsidR="00DC3D60" w14:paraId="40A5508F" w14:textId="77777777" w:rsidTr="00E64CD7">
        <w:tc>
          <w:tcPr>
            <w:tcW w:w="5665" w:type="dxa"/>
          </w:tcPr>
          <w:p w14:paraId="3BE5D7A9" w14:textId="77777777" w:rsidR="00DC3D60" w:rsidRPr="00952E8A" w:rsidRDefault="00DC3D60" w:rsidP="00DC3D60">
            <w:pPr>
              <w:rPr>
                <w:rStyle w:val="CodeText"/>
              </w:rPr>
            </w:pPr>
            <w:r w:rsidRPr="00952E8A">
              <w:rPr>
                <w:rStyle w:val="CodeText"/>
              </w:rPr>
              <w:t>PCWSTR Text</w:t>
            </w:r>
          </w:p>
        </w:tc>
        <w:tc>
          <w:tcPr>
            <w:tcW w:w="3685" w:type="dxa"/>
          </w:tcPr>
          <w:p w14:paraId="7B8F39B2" w14:textId="77777777" w:rsidR="00DC3D60" w:rsidRDefault="00DC3D60" w:rsidP="00DC3D60">
            <w:r>
              <w:t>Additional data to add to be included in the error log.</w:t>
            </w:r>
          </w:p>
        </w:tc>
      </w:tr>
      <w:tr w:rsidR="00DC3D60" w14:paraId="65FB3618" w14:textId="77777777" w:rsidTr="00E64CD7">
        <w:tc>
          <w:tcPr>
            <w:tcW w:w="5665" w:type="dxa"/>
          </w:tcPr>
          <w:p w14:paraId="21105132" w14:textId="77777777" w:rsidR="00DC3D60" w:rsidRPr="00952E8A" w:rsidRDefault="00DC3D60" w:rsidP="00DC3D60">
            <w:pPr>
              <w:rPr>
                <w:rStyle w:val="CodeText"/>
              </w:rPr>
            </w:pPr>
            <w:r w:rsidRPr="00952E8A">
              <w:rPr>
                <w:rStyle w:val="CodeText"/>
              </w:rPr>
              <w:t>INT NumberOfFormatStrings</w:t>
            </w:r>
          </w:p>
        </w:tc>
        <w:tc>
          <w:tcPr>
            <w:tcW w:w="3685" w:type="dxa"/>
          </w:tcPr>
          <w:p w14:paraId="0A07BD70" w14:textId="77777777" w:rsidR="00DC3D60" w:rsidRDefault="00DC3D60" w:rsidP="00DC3D60">
            <w:r>
              <w:t>Number of format strings.</w:t>
            </w:r>
          </w:p>
        </w:tc>
      </w:tr>
      <w:tr w:rsidR="00DC3D60" w14:paraId="0C1A9353" w14:textId="77777777" w:rsidTr="00E64CD7">
        <w:tc>
          <w:tcPr>
            <w:tcW w:w="5665" w:type="dxa"/>
          </w:tcPr>
          <w:p w14:paraId="715730B3" w14:textId="77777777" w:rsidR="00DC3D60" w:rsidRPr="00952E8A" w:rsidRDefault="00DC3D60" w:rsidP="00DC3D60">
            <w:pPr>
              <w:rPr>
                <w:rStyle w:val="CodeText"/>
              </w:rPr>
            </w:pPr>
            <w:r w:rsidRPr="00952E8A">
              <w:rPr>
                <w:rStyle w:val="CodeText"/>
              </w:rPr>
              <w:t>PWCHAR* FormatStrings</w:t>
            </w:r>
          </w:p>
        </w:tc>
        <w:tc>
          <w:tcPr>
            <w:tcW w:w="3685" w:type="dxa"/>
          </w:tcPr>
          <w:p w14:paraId="38F43824" w14:textId="77777777" w:rsidR="00DC3D60" w:rsidRDefault="00DC3D60" w:rsidP="00DC3D60">
            <w:r>
              <w:t>An array of format specifiers for each argument passed below.</w:t>
            </w:r>
          </w:p>
        </w:tc>
      </w:tr>
      <w:tr w:rsidR="00DC3D60" w14:paraId="21FBBC89" w14:textId="77777777" w:rsidTr="00E64CD7">
        <w:tc>
          <w:tcPr>
            <w:tcW w:w="5665" w:type="dxa"/>
          </w:tcPr>
          <w:p w14:paraId="72928D3F" w14:textId="77777777" w:rsidR="00DC3D60" w:rsidRPr="00952E8A" w:rsidRDefault="00DC3D60" w:rsidP="00DC3D60">
            <w:pPr>
              <w:rPr>
                <w:rStyle w:val="CodeText"/>
              </w:rPr>
            </w:pPr>
            <w:r w:rsidRPr="00952E8A">
              <w:rPr>
                <w:rStyle w:val="CodeText"/>
              </w:rPr>
              <w:t>INT NumberOfInsertionStrings</w:t>
            </w:r>
          </w:p>
        </w:tc>
        <w:tc>
          <w:tcPr>
            <w:tcW w:w="3685" w:type="dxa"/>
          </w:tcPr>
          <w:p w14:paraId="7B41AFA1" w14:textId="77777777" w:rsidR="00DC3D60" w:rsidRDefault="00DC3D60" w:rsidP="00DC3D60">
            <w:r>
              <w:t>Number of insertion strings.</w:t>
            </w:r>
          </w:p>
        </w:tc>
      </w:tr>
      <w:tr w:rsidR="00DC3D60" w14:paraId="7ED067DF" w14:textId="77777777" w:rsidTr="00E64CD7">
        <w:tc>
          <w:tcPr>
            <w:tcW w:w="5665" w:type="dxa"/>
          </w:tcPr>
          <w:p w14:paraId="517C8FC9" w14:textId="77777777" w:rsidR="00DC3D60" w:rsidRPr="00952E8A" w:rsidRDefault="00DC3D60" w:rsidP="00DC3D60">
            <w:pPr>
              <w:rPr>
                <w:rStyle w:val="CodeText"/>
              </w:rPr>
            </w:pPr>
            <w:r w:rsidRPr="00952E8A">
              <w:rPr>
                <w:rStyle w:val="CodeText"/>
              </w:rPr>
              <w:t>…</w:t>
            </w:r>
          </w:p>
        </w:tc>
        <w:tc>
          <w:tcPr>
            <w:tcW w:w="3685" w:type="dxa"/>
          </w:tcPr>
          <w:p w14:paraId="32A4FED1" w14:textId="77777777" w:rsidR="00DC3D60" w:rsidRDefault="00DC3D60" w:rsidP="00DC3D60">
            <w:r>
              <w:t>Variable list of insertion strings.</w:t>
            </w:r>
          </w:p>
        </w:tc>
      </w:tr>
    </w:tbl>
    <w:p w14:paraId="1C2DCEF3" w14:textId="77777777" w:rsidR="00DC3D60" w:rsidRDefault="00DC3D60" w:rsidP="00DC3D60"/>
    <w:p w14:paraId="2468FA59" w14:textId="77777777" w:rsidR="00DC3D60" w:rsidRDefault="00DC3D60" w:rsidP="00DC3D60">
      <w:pPr>
        <w:pStyle w:val="Heading4"/>
      </w:pPr>
      <w:r>
        <w:t>Returns</w:t>
      </w:r>
    </w:p>
    <w:p w14:paraId="6A58F967" w14:textId="77777777" w:rsidR="00DC3D60" w:rsidRDefault="00DC3D60" w:rsidP="00DC3D60">
      <w:r>
        <w:t>None.</w:t>
      </w:r>
    </w:p>
    <w:p w14:paraId="7264D2C9" w14:textId="77777777" w:rsidR="00DC3D60" w:rsidRDefault="00DC3D60" w:rsidP="00DC3D60">
      <w:pPr>
        <w:pStyle w:val="Heading4"/>
      </w:pPr>
      <w:r>
        <w:t>Remarks</w:t>
      </w:r>
    </w:p>
    <w:p w14:paraId="20F75837" w14:textId="6209B801" w:rsidR="00DC3D60" w:rsidRDefault="00DC3D60" w:rsidP="004A459D">
      <w:pPr>
        <w:pStyle w:val="ListParagraph"/>
        <w:numPr>
          <w:ilvl w:val="0"/>
          <w:numId w:val="3"/>
        </w:numPr>
      </w:pPr>
      <w:r>
        <w:t xml:space="preserve">This call is designed to be used from </w:t>
      </w:r>
      <w:r w:rsidR="00217FF5">
        <w:t>Modules or a Client Driver func</w:t>
      </w:r>
      <w:r w:rsidR="002F23C7">
        <w:t>ti</w:t>
      </w:r>
      <w:r w:rsidR="00217FF5">
        <w:t>on that has access to an instantiated Module.</w:t>
      </w:r>
    </w:p>
    <w:p w14:paraId="4BFFFEBC" w14:textId="77777777" w:rsidR="00DC3D60" w:rsidRDefault="00DC3D60" w:rsidP="004A459D">
      <w:pPr>
        <w:pStyle w:val="ListParagraph"/>
        <w:numPr>
          <w:ilvl w:val="0"/>
          <w:numId w:val="3"/>
        </w:numPr>
      </w:pPr>
      <w:r>
        <w:lastRenderedPageBreak/>
        <w:t>This function performs non-trivial parsing and manipulation of the given parameters to output a proper entry in the Event Log.</w:t>
      </w:r>
    </w:p>
    <w:p w14:paraId="5149216D"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3BE37575" w14:textId="3C101D84" w:rsidR="00E73B17" w:rsidRDefault="00E73B17" w:rsidP="00E73B17">
      <w:pPr>
        <w:pStyle w:val="Heading3"/>
      </w:pPr>
      <w:bookmarkStart w:id="228" w:name="_Toc520125565"/>
      <w:r>
        <w:lastRenderedPageBreak/>
        <w:t>DMF_Utility_EventLogEntryWriteUserMode</w:t>
      </w:r>
      <w:bookmarkEnd w:id="228"/>
    </w:p>
    <w:p w14:paraId="6E5E16A6"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7844B515"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_IRQL_requires_max_</w:t>
      </w:r>
      <w:r>
        <w:rPr>
          <w:rFonts w:ascii="Consolas" w:hAnsi="Consolas" w:cs="Consolas"/>
          <w:color w:val="000000"/>
          <w:sz w:val="19"/>
          <w:szCs w:val="19"/>
        </w:rPr>
        <w:t>(</w:t>
      </w:r>
      <w:r>
        <w:rPr>
          <w:rFonts w:ascii="Consolas" w:hAnsi="Consolas" w:cs="Consolas"/>
          <w:color w:val="6F008A"/>
          <w:sz w:val="19"/>
          <w:szCs w:val="19"/>
        </w:rPr>
        <w:t>PASSIVE_LEVEL</w:t>
      </w:r>
      <w:r>
        <w:rPr>
          <w:rFonts w:ascii="Consolas" w:hAnsi="Consolas" w:cs="Consolas"/>
          <w:color w:val="000000"/>
          <w:sz w:val="19"/>
          <w:szCs w:val="19"/>
        </w:rPr>
        <w:t>)</w:t>
      </w:r>
    </w:p>
    <w:p w14:paraId="7EE3DD3D"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06AB5BAF"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Utility_</w:t>
      </w:r>
      <w:proofErr w:type="gramStart"/>
      <w:r>
        <w:rPr>
          <w:rFonts w:ascii="Consolas" w:hAnsi="Consolas" w:cs="Consolas"/>
          <w:color w:val="000000"/>
          <w:sz w:val="19"/>
          <w:szCs w:val="19"/>
        </w:rPr>
        <w:t>EventLogEntryWriteUserMode(</w:t>
      </w:r>
      <w:proofErr w:type="gramEnd"/>
    </w:p>
    <w:p w14:paraId="76E8F90D"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WSTR</w:t>
      </w:r>
      <w:r>
        <w:rPr>
          <w:rFonts w:ascii="Consolas" w:hAnsi="Consolas" w:cs="Consolas"/>
          <w:color w:val="000000"/>
          <w:sz w:val="19"/>
          <w:szCs w:val="19"/>
        </w:rPr>
        <w:t xml:space="preserve"> </w:t>
      </w:r>
      <w:r>
        <w:rPr>
          <w:rFonts w:ascii="Consolas" w:hAnsi="Consolas" w:cs="Consolas"/>
          <w:color w:val="808080"/>
          <w:sz w:val="19"/>
          <w:szCs w:val="19"/>
        </w:rPr>
        <w:t>Provider</w:t>
      </w:r>
      <w:r>
        <w:rPr>
          <w:rFonts w:ascii="Consolas" w:hAnsi="Consolas" w:cs="Consolas"/>
          <w:color w:val="000000"/>
          <w:sz w:val="19"/>
          <w:szCs w:val="19"/>
        </w:rPr>
        <w:t>,</w:t>
      </w:r>
    </w:p>
    <w:p w14:paraId="62A75591"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ORD</w:t>
      </w:r>
      <w:r>
        <w:rPr>
          <w:rFonts w:ascii="Consolas" w:hAnsi="Consolas" w:cs="Consolas"/>
          <w:color w:val="000000"/>
          <w:sz w:val="19"/>
          <w:szCs w:val="19"/>
        </w:rPr>
        <w:t xml:space="preserve"> </w:t>
      </w:r>
      <w:r>
        <w:rPr>
          <w:rFonts w:ascii="Consolas" w:hAnsi="Consolas" w:cs="Consolas"/>
          <w:color w:val="808080"/>
          <w:sz w:val="19"/>
          <w:szCs w:val="19"/>
        </w:rPr>
        <w:t>EventType</w:t>
      </w:r>
      <w:r>
        <w:rPr>
          <w:rFonts w:ascii="Consolas" w:hAnsi="Consolas" w:cs="Consolas"/>
          <w:color w:val="000000"/>
          <w:sz w:val="19"/>
          <w:szCs w:val="19"/>
        </w:rPr>
        <w:t>,</w:t>
      </w:r>
    </w:p>
    <w:p w14:paraId="488A809B"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WORD</w:t>
      </w:r>
      <w:r>
        <w:rPr>
          <w:rFonts w:ascii="Consolas" w:hAnsi="Consolas" w:cs="Consolas"/>
          <w:color w:val="000000"/>
          <w:sz w:val="19"/>
          <w:szCs w:val="19"/>
        </w:rPr>
        <w:t xml:space="preserve"> </w:t>
      </w:r>
      <w:r>
        <w:rPr>
          <w:rFonts w:ascii="Consolas" w:hAnsi="Consolas" w:cs="Consolas"/>
          <w:color w:val="808080"/>
          <w:sz w:val="19"/>
          <w:szCs w:val="19"/>
        </w:rPr>
        <w:t>EventID</w:t>
      </w:r>
      <w:r>
        <w:rPr>
          <w:rFonts w:ascii="Consolas" w:hAnsi="Consolas" w:cs="Consolas"/>
          <w:color w:val="000000"/>
          <w:sz w:val="19"/>
          <w:szCs w:val="19"/>
        </w:rPr>
        <w:t>,</w:t>
      </w:r>
    </w:p>
    <w:p w14:paraId="0474877D"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umberOfFormatStrings</w:t>
      </w:r>
      <w:r>
        <w:rPr>
          <w:rFonts w:ascii="Consolas" w:hAnsi="Consolas" w:cs="Consolas"/>
          <w:color w:val="000000"/>
          <w:sz w:val="19"/>
          <w:szCs w:val="19"/>
        </w:rPr>
        <w:t>,</w:t>
      </w:r>
    </w:p>
    <w:p w14:paraId="057E7D56"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PWCHAR</w:t>
      </w:r>
      <w:r>
        <w:rPr>
          <w:rFonts w:ascii="Consolas" w:hAnsi="Consolas" w:cs="Consolas"/>
          <w:color w:val="000000"/>
          <w:sz w:val="19"/>
          <w:szCs w:val="19"/>
        </w:rPr>
        <w:t xml:space="preserve">* </w:t>
      </w:r>
      <w:r>
        <w:rPr>
          <w:rFonts w:ascii="Consolas" w:hAnsi="Consolas" w:cs="Consolas"/>
          <w:color w:val="808080"/>
          <w:sz w:val="19"/>
          <w:szCs w:val="19"/>
        </w:rPr>
        <w:t>FormatStrings</w:t>
      </w:r>
      <w:r>
        <w:rPr>
          <w:rFonts w:ascii="Consolas" w:hAnsi="Consolas" w:cs="Consolas"/>
          <w:color w:val="000000"/>
          <w:sz w:val="19"/>
          <w:szCs w:val="19"/>
        </w:rPr>
        <w:t>,</w:t>
      </w:r>
    </w:p>
    <w:p w14:paraId="609B0530"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umberOfInsertionStrings</w:t>
      </w:r>
      <w:r>
        <w:rPr>
          <w:rFonts w:ascii="Consolas" w:hAnsi="Consolas" w:cs="Consolas"/>
          <w:color w:val="000000"/>
          <w:sz w:val="19"/>
          <w:szCs w:val="19"/>
        </w:rPr>
        <w:t>,</w:t>
      </w:r>
    </w:p>
    <w:p w14:paraId="3622DE13"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60003A7" w14:textId="72AE5E5C" w:rsidR="00E73B17" w:rsidRPr="00E73B17" w:rsidRDefault="00E73B17" w:rsidP="00E73B17">
      <w:r>
        <w:rPr>
          <w:rFonts w:ascii="Consolas" w:hAnsi="Consolas" w:cs="Consolas"/>
          <w:color w:val="000000"/>
          <w:sz w:val="19"/>
          <w:szCs w:val="19"/>
        </w:rPr>
        <w:t xml:space="preserve">    );</w:t>
      </w:r>
    </w:p>
    <w:p w14:paraId="32C84410" w14:textId="5A4D3C77" w:rsidR="00217FF5" w:rsidRDefault="00217FF5" w:rsidP="00217FF5">
      <w:r>
        <w:t>Write an Event Log entry specifically in User</w:t>
      </w:r>
      <w:r w:rsidR="00952E8A">
        <w:t>-m</w:t>
      </w:r>
      <w:r>
        <w:t>ode.</w:t>
      </w:r>
    </w:p>
    <w:p w14:paraId="47E7DED2" w14:textId="77777777" w:rsidR="00217FF5" w:rsidRDefault="00217FF5" w:rsidP="00217FF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4919"/>
        <w:gridCol w:w="4657"/>
      </w:tblGrid>
      <w:tr w:rsidR="00217FF5" w14:paraId="05D55D7F" w14:textId="77777777" w:rsidTr="00E64CD7">
        <w:tc>
          <w:tcPr>
            <w:tcW w:w="5665" w:type="dxa"/>
          </w:tcPr>
          <w:p w14:paraId="255C034B" w14:textId="759C7E8E" w:rsidR="00217FF5" w:rsidRPr="00952E8A" w:rsidRDefault="00217FF5" w:rsidP="00492147">
            <w:pPr>
              <w:rPr>
                <w:rStyle w:val="CodeText"/>
              </w:rPr>
            </w:pPr>
            <w:r w:rsidRPr="00952E8A">
              <w:rPr>
                <w:rStyle w:val="CodeText"/>
              </w:rPr>
              <w:t>PWSTR Provider</w:t>
            </w:r>
          </w:p>
        </w:tc>
        <w:tc>
          <w:tcPr>
            <w:tcW w:w="3685" w:type="dxa"/>
          </w:tcPr>
          <w:p w14:paraId="55F72864" w14:textId="1C4269D4" w:rsidR="00217FF5" w:rsidRDefault="00217FF5" w:rsidP="00217FF5">
            <w:r>
              <w:t>Provider of the event.</w:t>
            </w:r>
          </w:p>
        </w:tc>
      </w:tr>
      <w:tr w:rsidR="00217FF5" w14:paraId="28ABD89E" w14:textId="77777777" w:rsidTr="00E64CD7">
        <w:tc>
          <w:tcPr>
            <w:tcW w:w="5665" w:type="dxa"/>
          </w:tcPr>
          <w:p w14:paraId="65708A74" w14:textId="145F17D5" w:rsidR="00217FF5" w:rsidRPr="00952E8A" w:rsidRDefault="00217FF5" w:rsidP="00492147">
            <w:pPr>
              <w:rPr>
                <w:rStyle w:val="CodeText"/>
              </w:rPr>
            </w:pPr>
            <w:r w:rsidRPr="00952E8A">
              <w:rPr>
                <w:rStyle w:val="CodeText"/>
              </w:rPr>
              <w:t>WORD EventType</w:t>
            </w:r>
          </w:p>
        </w:tc>
        <w:tc>
          <w:tcPr>
            <w:tcW w:w="3685" w:type="dxa"/>
          </w:tcPr>
          <w:p w14:paraId="198CBA13" w14:textId="77777777" w:rsidR="00217FF5" w:rsidRPr="00952E8A" w:rsidRDefault="00217FF5" w:rsidP="00217FF5">
            <w:pPr>
              <w:rPr>
                <w:rStyle w:val="CodeText"/>
              </w:rPr>
            </w:pPr>
            <w:r>
              <w:t xml:space="preserve">Type of the event: </w:t>
            </w:r>
            <w:r w:rsidRPr="00952E8A">
              <w:rPr>
                <w:rStyle w:val="CodeText"/>
              </w:rPr>
              <w:t>EVENTLOG_SUCCESS/EVENTLOG_ERROR_TYPE/</w:t>
            </w:r>
          </w:p>
          <w:p w14:paraId="333DE98A" w14:textId="77777777" w:rsidR="00217FF5" w:rsidRPr="00952E8A" w:rsidRDefault="00217FF5" w:rsidP="00217FF5">
            <w:pPr>
              <w:rPr>
                <w:rStyle w:val="CodeText"/>
              </w:rPr>
            </w:pPr>
            <w:r w:rsidRPr="00952E8A">
              <w:rPr>
                <w:rStyle w:val="CodeText"/>
              </w:rPr>
              <w:t>EVENTLOG_INFORMATION_TYPE/</w:t>
            </w:r>
          </w:p>
          <w:p w14:paraId="297C829F" w14:textId="5CB552FF" w:rsidR="00217FF5" w:rsidRDefault="00217FF5" w:rsidP="00217FF5">
            <w:r w:rsidRPr="00952E8A">
              <w:rPr>
                <w:rStyle w:val="CodeText"/>
              </w:rPr>
              <w:t>EVENTLOG_WARNING_TYPE</w:t>
            </w:r>
          </w:p>
        </w:tc>
      </w:tr>
      <w:tr w:rsidR="00217FF5" w14:paraId="76C8690D" w14:textId="77777777" w:rsidTr="00E64CD7">
        <w:tc>
          <w:tcPr>
            <w:tcW w:w="5665" w:type="dxa"/>
          </w:tcPr>
          <w:p w14:paraId="63A1EA7B" w14:textId="06C4ACFA" w:rsidR="00217FF5" w:rsidRPr="00952E8A" w:rsidRDefault="00217FF5" w:rsidP="00492147">
            <w:pPr>
              <w:rPr>
                <w:rStyle w:val="CodeText"/>
              </w:rPr>
            </w:pPr>
            <w:r w:rsidRPr="00952E8A">
              <w:rPr>
                <w:rStyle w:val="CodeText"/>
              </w:rPr>
              <w:t>DWORD EventID</w:t>
            </w:r>
          </w:p>
        </w:tc>
        <w:tc>
          <w:tcPr>
            <w:tcW w:w="3685" w:type="dxa"/>
          </w:tcPr>
          <w:p w14:paraId="55AD5CA7" w14:textId="1C62E957" w:rsidR="00217FF5" w:rsidRDefault="00217FF5" w:rsidP="00217FF5">
            <w:r>
              <w:t>EventId from header generated by mc compiler.</w:t>
            </w:r>
          </w:p>
        </w:tc>
      </w:tr>
      <w:tr w:rsidR="00217FF5" w14:paraId="60D28AC4" w14:textId="77777777" w:rsidTr="00E64CD7">
        <w:tc>
          <w:tcPr>
            <w:tcW w:w="5665" w:type="dxa"/>
          </w:tcPr>
          <w:p w14:paraId="166CFE2B" w14:textId="77777777" w:rsidR="00217FF5" w:rsidRPr="00952E8A" w:rsidRDefault="00217FF5" w:rsidP="00492147">
            <w:pPr>
              <w:rPr>
                <w:rStyle w:val="CodeText"/>
              </w:rPr>
            </w:pPr>
            <w:r w:rsidRPr="00952E8A">
              <w:rPr>
                <w:rStyle w:val="CodeText"/>
              </w:rPr>
              <w:t>INT NumberOfFormatStrings</w:t>
            </w:r>
          </w:p>
        </w:tc>
        <w:tc>
          <w:tcPr>
            <w:tcW w:w="3685" w:type="dxa"/>
          </w:tcPr>
          <w:p w14:paraId="6E5F8086" w14:textId="77777777" w:rsidR="00217FF5" w:rsidRDefault="00217FF5" w:rsidP="00492147">
            <w:r>
              <w:t>Number of format strings.</w:t>
            </w:r>
          </w:p>
        </w:tc>
      </w:tr>
      <w:tr w:rsidR="00217FF5" w14:paraId="4FA268A4" w14:textId="77777777" w:rsidTr="00E64CD7">
        <w:tc>
          <w:tcPr>
            <w:tcW w:w="5665" w:type="dxa"/>
          </w:tcPr>
          <w:p w14:paraId="0822653C" w14:textId="77777777" w:rsidR="00217FF5" w:rsidRPr="00952E8A" w:rsidRDefault="00217FF5" w:rsidP="00492147">
            <w:pPr>
              <w:rPr>
                <w:rStyle w:val="CodeText"/>
              </w:rPr>
            </w:pPr>
            <w:r w:rsidRPr="00952E8A">
              <w:rPr>
                <w:rStyle w:val="CodeText"/>
              </w:rPr>
              <w:t>PWCHAR* FormatStrings</w:t>
            </w:r>
          </w:p>
        </w:tc>
        <w:tc>
          <w:tcPr>
            <w:tcW w:w="3685" w:type="dxa"/>
          </w:tcPr>
          <w:p w14:paraId="2A927515" w14:textId="77777777" w:rsidR="00217FF5" w:rsidRDefault="00217FF5" w:rsidP="00492147">
            <w:r>
              <w:t>An array of format specifiers for each argument passed below.</w:t>
            </w:r>
          </w:p>
        </w:tc>
      </w:tr>
      <w:tr w:rsidR="00217FF5" w14:paraId="42D3DD77" w14:textId="77777777" w:rsidTr="00E64CD7">
        <w:tc>
          <w:tcPr>
            <w:tcW w:w="5665" w:type="dxa"/>
          </w:tcPr>
          <w:p w14:paraId="24953665" w14:textId="77777777" w:rsidR="00217FF5" w:rsidRPr="00952E8A" w:rsidRDefault="00217FF5" w:rsidP="00492147">
            <w:pPr>
              <w:rPr>
                <w:rStyle w:val="CodeText"/>
              </w:rPr>
            </w:pPr>
            <w:r w:rsidRPr="00952E8A">
              <w:rPr>
                <w:rStyle w:val="CodeText"/>
              </w:rPr>
              <w:t>INT NumberOfInsertionStrings</w:t>
            </w:r>
          </w:p>
        </w:tc>
        <w:tc>
          <w:tcPr>
            <w:tcW w:w="3685" w:type="dxa"/>
          </w:tcPr>
          <w:p w14:paraId="0B5479DE" w14:textId="77777777" w:rsidR="00217FF5" w:rsidRDefault="00217FF5" w:rsidP="00492147">
            <w:r>
              <w:t>Number of insertion strings.</w:t>
            </w:r>
          </w:p>
        </w:tc>
      </w:tr>
      <w:tr w:rsidR="00217FF5" w14:paraId="75A462D8" w14:textId="77777777" w:rsidTr="00E64CD7">
        <w:tc>
          <w:tcPr>
            <w:tcW w:w="5665" w:type="dxa"/>
          </w:tcPr>
          <w:p w14:paraId="54E3F153" w14:textId="77777777" w:rsidR="00217FF5" w:rsidRPr="00952E8A" w:rsidRDefault="00217FF5" w:rsidP="00492147">
            <w:pPr>
              <w:rPr>
                <w:rStyle w:val="CodeText"/>
              </w:rPr>
            </w:pPr>
            <w:r w:rsidRPr="00952E8A">
              <w:rPr>
                <w:rStyle w:val="CodeText"/>
              </w:rPr>
              <w:t>…</w:t>
            </w:r>
          </w:p>
        </w:tc>
        <w:tc>
          <w:tcPr>
            <w:tcW w:w="3685" w:type="dxa"/>
          </w:tcPr>
          <w:p w14:paraId="47ADE7DA" w14:textId="77777777" w:rsidR="00217FF5" w:rsidRDefault="00217FF5" w:rsidP="00492147">
            <w:r>
              <w:t>Variable list of insertion strings.</w:t>
            </w:r>
          </w:p>
        </w:tc>
      </w:tr>
    </w:tbl>
    <w:p w14:paraId="3E70F1B4" w14:textId="77777777" w:rsidR="00217FF5" w:rsidRDefault="00217FF5" w:rsidP="00217FF5"/>
    <w:p w14:paraId="0DF55C56" w14:textId="77777777" w:rsidR="00217FF5" w:rsidRDefault="00217FF5" w:rsidP="00217FF5">
      <w:pPr>
        <w:pStyle w:val="Heading4"/>
      </w:pPr>
      <w:r>
        <w:t>Returns</w:t>
      </w:r>
    </w:p>
    <w:p w14:paraId="18E40FD5" w14:textId="77777777" w:rsidR="00217FF5" w:rsidRDefault="00217FF5" w:rsidP="00217FF5">
      <w:r>
        <w:t>None.</w:t>
      </w:r>
    </w:p>
    <w:p w14:paraId="004027E3" w14:textId="77777777" w:rsidR="00217FF5" w:rsidRDefault="00217FF5" w:rsidP="00217FF5">
      <w:pPr>
        <w:pStyle w:val="Heading4"/>
      </w:pPr>
      <w:r>
        <w:t>Remarks</w:t>
      </w:r>
    </w:p>
    <w:p w14:paraId="3F6D9200" w14:textId="48B8317D" w:rsidR="00217FF5" w:rsidRDefault="00217FF5" w:rsidP="004A459D">
      <w:pPr>
        <w:pStyle w:val="ListParagraph"/>
        <w:numPr>
          <w:ilvl w:val="0"/>
          <w:numId w:val="3"/>
        </w:numPr>
      </w:pPr>
      <w:r>
        <w:t xml:space="preserve">This function is only available if </w:t>
      </w:r>
      <w:r w:rsidRPr="00952E8A">
        <w:rPr>
          <w:rStyle w:val="CodeText"/>
        </w:rPr>
        <w:t>DMF_USER_MODE</w:t>
      </w:r>
      <w:r>
        <w:t xml:space="preserve"> is defined.</w:t>
      </w:r>
    </w:p>
    <w:p w14:paraId="1393DCAF" w14:textId="77777777" w:rsidR="00217FF5" w:rsidRDefault="00217FF5" w:rsidP="004A459D">
      <w:pPr>
        <w:pStyle w:val="ListParagraph"/>
        <w:numPr>
          <w:ilvl w:val="0"/>
          <w:numId w:val="3"/>
        </w:numPr>
      </w:pPr>
      <w:r>
        <w:t>This function performs non-trivial parsing and manipulation of the given parameters to output a proper entry in the Event Log.</w:t>
      </w:r>
    </w:p>
    <w:p w14:paraId="1D703376" w14:textId="77777777" w:rsidR="00C16C41" w:rsidRPr="007939F3" w:rsidRDefault="00C16C41" w:rsidP="00C16C41">
      <w:pPr>
        <w:ind w:left="360"/>
      </w:pPr>
    </w:p>
    <w:p w14:paraId="121529F6" w14:textId="639A3AE1" w:rsidR="007939F3" w:rsidRDefault="007939F3"/>
    <w:p w14:paraId="2ED1A96C" w14:textId="2E813239" w:rsidR="00962E6F" w:rsidRDefault="00962E6F">
      <w:r>
        <w:br w:type="page"/>
      </w:r>
    </w:p>
    <w:p w14:paraId="61A1F25B" w14:textId="537EF7E4" w:rsidR="0010202B" w:rsidRDefault="0010202B" w:rsidP="0010202B">
      <w:pPr>
        <w:pStyle w:val="Heading1"/>
      </w:pPr>
      <w:bookmarkStart w:id="229" w:name="_Toc520125566"/>
      <w:r>
        <w:lastRenderedPageBreak/>
        <w:t>DMF Coding Conventions</w:t>
      </w:r>
      <w:bookmarkEnd w:id="229"/>
    </w:p>
    <w:p w14:paraId="4FCD948A" w14:textId="31AAA85B" w:rsidR="00267CA1" w:rsidRDefault="00267CA1" w:rsidP="00267CA1">
      <w:bookmarkStart w:id="230" w:name="_Toc474362977"/>
      <w:r>
        <w:t>DMF Module source code is designed to be read</w:t>
      </w:r>
      <w:r w:rsidR="00D96426">
        <w:t xml:space="preserve"> and updated</w:t>
      </w:r>
      <w:r>
        <w:t xml:space="preserve"> by many people for many years</w:t>
      </w:r>
      <w:r w:rsidR="00D96426">
        <w:t>. For this reason, strict coding guidelines are enforced that are particularly useful for such a code base.</w:t>
      </w:r>
    </w:p>
    <w:p w14:paraId="5119B020" w14:textId="0CA457DC" w:rsidR="00D96426" w:rsidRDefault="00D96426" w:rsidP="00267CA1">
      <w:r>
        <w:t xml:space="preserve">Note: Client Drivers are free to use their own coding conventions. The coding conventions listed here apply only </w:t>
      </w:r>
      <w:r w:rsidR="007459B3">
        <w:t>t</w:t>
      </w:r>
      <w:r>
        <w:t>o DMF Modules.</w:t>
      </w:r>
    </w:p>
    <w:p w14:paraId="13EE092C" w14:textId="036663D4" w:rsidR="00267CA1" w:rsidRDefault="00267CA1" w:rsidP="00267CA1">
      <w:pPr>
        <w:pStyle w:val="Heading2"/>
      </w:pPr>
      <w:bookmarkStart w:id="231" w:name="_Toc520125567"/>
      <w:r>
        <w:t>Conventions</w:t>
      </w:r>
      <w:bookmarkEnd w:id="231"/>
    </w:p>
    <w:p w14:paraId="6C9845E2" w14:textId="3FC310AA" w:rsidR="001B1421" w:rsidRPr="001B1421" w:rsidRDefault="001B1421" w:rsidP="001B1421">
      <w:pPr>
        <w:pStyle w:val="Heading3"/>
      </w:pPr>
      <w:bookmarkStart w:id="232" w:name="_Toc520125568"/>
      <w:r>
        <w:t>Do:</w:t>
      </w:r>
      <w:bookmarkEnd w:id="232"/>
    </w:p>
    <w:p w14:paraId="4BDB2C9A" w14:textId="48DBA4CF" w:rsidR="00267CA1" w:rsidRDefault="00267CA1" w:rsidP="00072437">
      <w:pPr>
        <w:pStyle w:val="ListParagraph"/>
        <w:numPr>
          <w:ilvl w:val="0"/>
          <w:numId w:val="50"/>
        </w:numPr>
      </w:pPr>
      <w:r>
        <w:t>When creating a Module, follow the direction</w:t>
      </w:r>
      <w:r w:rsidR="00D96426">
        <w:t>s in this document</w:t>
      </w:r>
      <w:r>
        <w:t xml:space="preserve"> so that all the sections of code </w:t>
      </w:r>
      <w:r w:rsidR="00F5149F">
        <w:t>are in the same order as all other</w:t>
      </w:r>
      <w:r>
        <w:t xml:space="preserve"> Modules.</w:t>
      </w:r>
    </w:p>
    <w:p w14:paraId="46DA886B" w14:textId="116918B8" w:rsidR="00267CA1" w:rsidRDefault="00267CA1" w:rsidP="00072437">
      <w:pPr>
        <w:pStyle w:val="ListParagraph"/>
        <w:numPr>
          <w:ilvl w:val="0"/>
          <w:numId w:val="50"/>
        </w:numPr>
      </w:pPr>
      <w:r>
        <w:t>Functions that have multiple parameters must place the parameters vertically</w:t>
      </w:r>
      <w:r w:rsidR="004832C5">
        <w:t xml:space="preserve"> instead of the same line</w:t>
      </w:r>
      <w:r>
        <w:t>.</w:t>
      </w:r>
      <w:r w:rsidR="00D96426">
        <w:t xml:space="preserve"> This makes code reviews easier to read.</w:t>
      </w:r>
    </w:p>
    <w:p w14:paraId="2A9D178E" w14:textId="2CDE91AC" w:rsidR="00267CA1" w:rsidRDefault="00267CA1" w:rsidP="00072437">
      <w:pPr>
        <w:pStyle w:val="ListParagraph"/>
        <w:numPr>
          <w:ilvl w:val="0"/>
          <w:numId w:val="50"/>
        </w:numPr>
      </w:pPr>
      <w:r>
        <w:t xml:space="preserve">Names of private functions in Modules begin with </w:t>
      </w:r>
      <w:r w:rsidRPr="00F846D9">
        <w:rPr>
          <w:rStyle w:val="CodeText"/>
        </w:rPr>
        <w:t>[ModuleName]_</w:t>
      </w:r>
      <w:r>
        <w:t>.</w:t>
      </w:r>
    </w:p>
    <w:p w14:paraId="5C7C0B66" w14:textId="29DDE076" w:rsidR="00267CA1" w:rsidRDefault="00267CA1" w:rsidP="00072437">
      <w:pPr>
        <w:pStyle w:val="ListParagraph"/>
        <w:numPr>
          <w:ilvl w:val="0"/>
          <w:numId w:val="50"/>
        </w:numPr>
      </w:pPr>
      <w:r>
        <w:t xml:space="preserve">Names of DMF callbacks in Modules begin with </w:t>
      </w:r>
      <w:r w:rsidRPr="00F846D9">
        <w:rPr>
          <w:rStyle w:val="CodeText"/>
        </w:rPr>
        <w:t>DMF_[ModuleName]_</w:t>
      </w:r>
      <w:r>
        <w:t>.</w:t>
      </w:r>
    </w:p>
    <w:p w14:paraId="3D5609BC" w14:textId="5C7C2953" w:rsidR="00267CA1" w:rsidRDefault="00267CA1" w:rsidP="00072437">
      <w:pPr>
        <w:pStyle w:val="ListParagraph"/>
        <w:numPr>
          <w:ilvl w:val="0"/>
          <w:numId w:val="50"/>
        </w:numPr>
      </w:pPr>
      <w:r>
        <w:t xml:space="preserve">Names of WDF callbacks in Modules also begin with </w:t>
      </w:r>
      <w:r w:rsidRPr="00F846D9">
        <w:rPr>
          <w:rStyle w:val="CodeText"/>
        </w:rPr>
        <w:t>DMF_[ModuleName]_</w:t>
      </w:r>
      <w:r>
        <w:t>.</w:t>
      </w:r>
    </w:p>
    <w:p w14:paraId="224A4C84" w14:textId="78F7D25A" w:rsidR="00267CA1" w:rsidRDefault="00267CA1" w:rsidP="00072437">
      <w:pPr>
        <w:pStyle w:val="ListParagraph"/>
        <w:numPr>
          <w:ilvl w:val="0"/>
          <w:numId w:val="50"/>
        </w:numPr>
      </w:pPr>
      <w:r>
        <w:t xml:space="preserve">Follow the conventions </w:t>
      </w:r>
      <w:r w:rsidR="00F16C58">
        <w:t>for naming files that contain Module code</w:t>
      </w:r>
      <w:r>
        <w:t>.</w:t>
      </w:r>
      <w:r w:rsidR="00F16C58">
        <w:t xml:space="preserve"> These conventions are listed above in this document.</w:t>
      </w:r>
    </w:p>
    <w:p w14:paraId="220375A9" w14:textId="72DB2858" w:rsidR="00267CA1" w:rsidRDefault="00267CA1" w:rsidP="00072437">
      <w:pPr>
        <w:pStyle w:val="ListParagraph"/>
        <w:numPr>
          <w:ilvl w:val="0"/>
          <w:numId w:val="50"/>
        </w:numPr>
      </w:pPr>
      <w:r>
        <w:t xml:space="preserve">Use function headers </w:t>
      </w:r>
      <w:r w:rsidR="00A25CCE">
        <w:t>t</w:t>
      </w:r>
      <w:r w:rsidR="00D96426">
        <w:t>o document</w:t>
      </w:r>
      <w:r>
        <w:t xml:space="preserve"> every function using the format in any DMF Module (or the Template Module).</w:t>
      </w:r>
    </w:p>
    <w:p w14:paraId="71CC9C36" w14:textId="1944711A" w:rsidR="00267CA1" w:rsidRPr="003754D0" w:rsidRDefault="00267CA1" w:rsidP="00072437">
      <w:pPr>
        <w:pStyle w:val="ListParagraph"/>
        <w:numPr>
          <w:ilvl w:val="0"/>
          <w:numId w:val="50"/>
        </w:numPr>
      </w:pPr>
      <w:r w:rsidRPr="003754D0">
        <w:t xml:space="preserve">All comments should be grammatically correct English sentences that are properly capitalized and end with a period. (DMF source code is read by many people who have various exposure to English. Proper grammar increases the chance </w:t>
      </w:r>
      <w:r w:rsidR="008958B0">
        <w:t>that more people can clearly understand the comments and code</w:t>
      </w:r>
      <w:r w:rsidR="001B09DF">
        <w:t xml:space="preserve"> easily</w:t>
      </w:r>
      <w:r w:rsidRPr="003754D0">
        <w:t>.)</w:t>
      </w:r>
    </w:p>
    <w:p w14:paraId="4C784FFA" w14:textId="2F4B6A1D" w:rsidR="00D96426" w:rsidRPr="00D96426" w:rsidRDefault="00D96426" w:rsidP="00072437">
      <w:pPr>
        <w:pStyle w:val="ListParagraph"/>
        <w:numPr>
          <w:ilvl w:val="0"/>
          <w:numId w:val="50"/>
        </w:numPr>
        <w:rPr>
          <w:b/>
        </w:rPr>
      </w:pPr>
      <w:r>
        <w:t>Acronyms are always Pascal case (first letter is the only letter capitalize). Use “</w:t>
      </w:r>
      <w:proofErr w:type="spellStart"/>
      <w:r>
        <w:t>Usb</w:t>
      </w:r>
      <w:proofErr w:type="spellEnd"/>
      <w:r>
        <w:t>” not “USB”. This makes it easier and clear when they are used in long names, such as “</w:t>
      </w:r>
      <w:proofErr w:type="spellStart"/>
      <w:r>
        <w:t>UsbHubRead</w:t>
      </w:r>
      <w:proofErr w:type="spellEnd"/>
      <w:r>
        <w:t>”.</w:t>
      </w:r>
    </w:p>
    <w:bookmarkEnd w:id="230"/>
    <w:p w14:paraId="3739D0A0" w14:textId="5A6BB300" w:rsidR="0010202B" w:rsidRDefault="0010202B" w:rsidP="00072437">
      <w:pPr>
        <w:pStyle w:val="ListParagraph"/>
        <w:numPr>
          <w:ilvl w:val="0"/>
          <w:numId w:val="49"/>
        </w:numPr>
      </w:pPr>
      <w:r>
        <w:t xml:space="preserve">Formal parameters are </w:t>
      </w:r>
      <w:r w:rsidR="00F846D9">
        <w:t>Pascal</w:t>
      </w:r>
      <w:r>
        <w:t xml:space="preserve"> case always starting with a capital letter.</w:t>
      </w:r>
    </w:p>
    <w:p w14:paraId="40055EA5" w14:textId="162C1EEE" w:rsidR="0010202B" w:rsidRDefault="0010202B" w:rsidP="00072437">
      <w:pPr>
        <w:pStyle w:val="ListParagraph"/>
        <w:numPr>
          <w:ilvl w:val="0"/>
          <w:numId w:val="49"/>
        </w:numPr>
      </w:pPr>
      <w:r>
        <w:t>Local variables are camel case always starting with a lower</w:t>
      </w:r>
      <w:r w:rsidR="00F846D9">
        <w:t>-</w:t>
      </w:r>
      <w:r>
        <w:t>case letter.</w:t>
      </w:r>
    </w:p>
    <w:p w14:paraId="5ACBE907" w14:textId="2EDF2517" w:rsidR="0010202B" w:rsidRDefault="0010202B" w:rsidP="0010202B">
      <w:pPr>
        <w:pStyle w:val="Heading3"/>
      </w:pPr>
      <w:bookmarkStart w:id="233" w:name="_Toc474362979"/>
      <w:bookmarkStart w:id="234" w:name="_Toc520125569"/>
      <w:r>
        <w:t>Do Not</w:t>
      </w:r>
      <w:bookmarkEnd w:id="233"/>
      <w:r w:rsidR="001B1421">
        <w:t>:</w:t>
      </w:r>
      <w:bookmarkEnd w:id="234"/>
    </w:p>
    <w:p w14:paraId="7A8EA934" w14:textId="77777777" w:rsidR="001B1421" w:rsidRPr="00D96426" w:rsidRDefault="001B1421" w:rsidP="00072437">
      <w:pPr>
        <w:pStyle w:val="ListParagraph"/>
        <w:numPr>
          <w:ilvl w:val="0"/>
          <w:numId w:val="50"/>
        </w:numPr>
        <w:rPr>
          <w:b/>
        </w:rPr>
      </w:pPr>
      <w:r w:rsidRPr="00D96426">
        <w:rPr>
          <w:b/>
        </w:rPr>
        <w:t>Do not use abbreviations.</w:t>
      </w:r>
      <w:r>
        <w:rPr>
          <w:b/>
        </w:rPr>
        <w:t xml:space="preserve"> </w:t>
      </w:r>
      <w:r>
        <w:t>Abbreviations are arbitrary and make searching for code difficult. They are also easy to misinterpret. Using full words to name variables makes it easier for many people to read and search the code base for many years to come. It reduces the chances of misunderstanding arbitrary abbreviations. It makes searching for names easier. It makes intellisense work better in the compiler’s editor.</w:t>
      </w:r>
    </w:p>
    <w:p w14:paraId="5BB79126" w14:textId="21A4B46B" w:rsidR="0010202B" w:rsidRDefault="0010202B" w:rsidP="00072437">
      <w:pPr>
        <w:pStyle w:val="ListParagraph"/>
        <w:numPr>
          <w:ilvl w:val="0"/>
          <w:numId w:val="48"/>
        </w:numPr>
      </w:pPr>
      <w:r>
        <w:t>Do not use Hungarian Notation</w:t>
      </w:r>
      <w:r w:rsidR="00671E64">
        <w:t xml:space="preserve"> such as</w:t>
      </w:r>
      <w:r>
        <w:t xml:space="preserve"> “</w:t>
      </w:r>
      <w:proofErr w:type="spellStart"/>
      <w:r>
        <w:t>pVariable</w:t>
      </w:r>
      <w:proofErr w:type="spellEnd"/>
      <w:r>
        <w:t>”, “</w:t>
      </w:r>
      <w:proofErr w:type="spellStart"/>
      <w:r>
        <w:t>nCount</w:t>
      </w:r>
      <w:proofErr w:type="spellEnd"/>
      <w:r>
        <w:t>”.</w:t>
      </w:r>
    </w:p>
    <w:p w14:paraId="6E243066" w14:textId="77777777" w:rsidR="0010202B" w:rsidRDefault="0010202B" w:rsidP="00072437">
      <w:pPr>
        <w:pStyle w:val="ListParagraph"/>
        <w:numPr>
          <w:ilvl w:val="0"/>
          <w:numId w:val="48"/>
        </w:numPr>
      </w:pPr>
      <w:r>
        <w:t>Do not use underscores in variables.</w:t>
      </w:r>
    </w:p>
    <w:p w14:paraId="7D61A420" w14:textId="77777777" w:rsidR="0010202B" w:rsidRDefault="0010202B" w:rsidP="00072437">
      <w:pPr>
        <w:pStyle w:val="ListParagraph"/>
        <w:numPr>
          <w:ilvl w:val="0"/>
          <w:numId w:val="48"/>
        </w:numPr>
      </w:pPr>
      <w:r>
        <w:t>Do not use underscores in Dmf Module names.</w:t>
      </w:r>
    </w:p>
    <w:p w14:paraId="25E24F32" w14:textId="5DD7453F" w:rsidR="0010202B" w:rsidRDefault="0010202B" w:rsidP="00072437">
      <w:pPr>
        <w:pStyle w:val="ListParagraph"/>
        <w:numPr>
          <w:ilvl w:val="0"/>
          <w:numId w:val="48"/>
        </w:numPr>
      </w:pPr>
      <w:r>
        <w:t>Do not use underscores in functions unless there is a clear need for indicating a sub group of functions.</w:t>
      </w:r>
    </w:p>
    <w:p w14:paraId="26887A39" w14:textId="5D2385A0" w:rsidR="00262962" w:rsidRPr="00EA6EB3" w:rsidRDefault="00262962" w:rsidP="00072437">
      <w:pPr>
        <w:pStyle w:val="ListParagraph"/>
        <w:numPr>
          <w:ilvl w:val="0"/>
          <w:numId w:val="48"/>
        </w:numPr>
      </w:pPr>
      <w:r>
        <w:t>Do not typedef pointers to structures. Do not use typedef pointers to types such as PUCHAR, PULONG, etc. Use UCHAR* and ULONG* instead.</w:t>
      </w:r>
    </w:p>
    <w:p w14:paraId="48F93E75" w14:textId="77777777" w:rsidR="0010202B" w:rsidRDefault="0010202B">
      <w:pPr>
        <w:rPr>
          <w:rFonts w:asciiTheme="majorHAnsi" w:eastAsiaTheme="majorEastAsia" w:hAnsiTheme="majorHAnsi" w:cstheme="majorBidi"/>
          <w:b/>
          <w:bCs/>
          <w:smallCaps/>
          <w:color w:val="000000" w:themeColor="text1"/>
          <w:sz w:val="36"/>
          <w:szCs w:val="36"/>
        </w:rPr>
      </w:pPr>
    </w:p>
    <w:p w14:paraId="2D708E79" w14:textId="7FD6770C" w:rsidR="00962E6F" w:rsidRDefault="00962E6F" w:rsidP="00962E6F">
      <w:pPr>
        <w:pStyle w:val="Heading1"/>
      </w:pPr>
      <w:bookmarkStart w:id="235" w:name="_Toc520125570"/>
      <w:r>
        <w:t>Additional Information</w:t>
      </w:r>
      <w:bookmarkEnd w:id="235"/>
    </w:p>
    <w:p w14:paraId="3DF79D71" w14:textId="5F5D9319" w:rsidR="00962E6F" w:rsidRDefault="00962E6F" w:rsidP="00962E6F">
      <w:pPr>
        <w:pStyle w:val="Heading2"/>
      </w:pPr>
      <w:bookmarkStart w:id="236" w:name="_Toc520125572"/>
      <w:r>
        <w:t>Contributors</w:t>
      </w:r>
      <w:bookmarkEnd w:id="236"/>
    </w:p>
    <w:p w14:paraId="23E109BD" w14:textId="29229673" w:rsidR="00962E6F" w:rsidRDefault="00B303E6" w:rsidP="00962E6F">
      <w:r>
        <w:t>Several</w:t>
      </w:r>
      <w:r w:rsidR="00962E6F">
        <w:t xml:space="preserve"> people in the Microsoft Surface Team have contributed in many ways to DMF. These include:</w:t>
      </w:r>
    </w:p>
    <w:p w14:paraId="5E1EA22C" w14:textId="43F65742" w:rsidR="00962E6F" w:rsidRDefault="00B303E6" w:rsidP="00072437">
      <w:pPr>
        <w:pStyle w:val="ListParagraph"/>
        <w:numPr>
          <w:ilvl w:val="0"/>
          <w:numId w:val="47"/>
        </w:numPr>
      </w:pPr>
      <w:r>
        <w:t>Sweta Ananth</w:t>
      </w:r>
    </w:p>
    <w:p w14:paraId="000CA261" w14:textId="77777777" w:rsidR="00B303E6" w:rsidRDefault="00B303E6" w:rsidP="00072437">
      <w:pPr>
        <w:pStyle w:val="ListParagraph"/>
        <w:numPr>
          <w:ilvl w:val="0"/>
          <w:numId w:val="47"/>
        </w:numPr>
      </w:pPr>
      <w:r>
        <w:t>Charlie Arcuri</w:t>
      </w:r>
    </w:p>
    <w:p w14:paraId="04C5C867" w14:textId="41C27079" w:rsidR="00B303E6" w:rsidRDefault="00B303E6" w:rsidP="00072437">
      <w:pPr>
        <w:pStyle w:val="ListParagraph"/>
        <w:numPr>
          <w:ilvl w:val="0"/>
          <w:numId w:val="47"/>
        </w:numPr>
      </w:pPr>
      <w:r>
        <w:t>Scott Durland</w:t>
      </w:r>
    </w:p>
    <w:p w14:paraId="5B61A61A" w14:textId="7F2CA6CD" w:rsidR="00B303E6" w:rsidRDefault="00B303E6" w:rsidP="00072437">
      <w:pPr>
        <w:pStyle w:val="ListParagraph"/>
        <w:numPr>
          <w:ilvl w:val="0"/>
          <w:numId w:val="47"/>
        </w:numPr>
      </w:pPr>
      <w:r>
        <w:t>Pankaj Gupta</w:t>
      </w:r>
    </w:p>
    <w:p w14:paraId="6F080F4A" w14:textId="4D19F7DC" w:rsidR="00135014" w:rsidRDefault="00135014" w:rsidP="00072437">
      <w:pPr>
        <w:pStyle w:val="ListParagraph"/>
        <w:numPr>
          <w:ilvl w:val="0"/>
          <w:numId w:val="47"/>
        </w:numPr>
      </w:pPr>
      <w:r>
        <w:t>Vivek Gupta</w:t>
      </w:r>
    </w:p>
    <w:p w14:paraId="539FF1D6" w14:textId="15C9A23E" w:rsidR="00F16C58" w:rsidRDefault="00F16C58" w:rsidP="00072437">
      <w:pPr>
        <w:pStyle w:val="ListParagraph"/>
        <w:numPr>
          <w:ilvl w:val="0"/>
          <w:numId w:val="47"/>
        </w:numPr>
      </w:pPr>
      <w:r>
        <w:t>Rajesh Gururaj</w:t>
      </w:r>
    </w:p>
    <w:p w14:paraId="6CE55D61" w14:textId="7D39014B" w:rsidR="00B303E6" w:rsidRDefault="00B303E6" w:rsidP="00072437">
      <w:pPr>
        <w:pStyle w:val="ListParagraph"/>
        <w:numPr>
          <w:ilvl w:val="0"/>
          <w:numId w:val="47"/>
        </w:numPr>
      </w:pPr>
      <w:r>
        <w:t>Anoop Kurungod</w:t>
      </w:r>
    </w:p>
    <w:p w14:paraId="0EF38A44" w14:textId="501203A4" w:rsidR="003754D0" w:rsidRDefault="003754D0" w:rsidP="00072437">
      <w:pPr>
        <w:pStyle w:val="ListParagraph"/>
        <w:numPr>
          <w:ilvl w:val="0"/>
          <w:numId w:val="47"/>
        </w:numPr>
      </w:pPr>
      <w:r>
        <w:t>Sergii Liashenko</w:t>
      </w:r>
    </w:p>
    <w:p w14:paraId="6B6BCE32" w14:textId="38AB1A34" w:rsidR="00B303E6" w:rsidRDefault="00B303E6" w:rsidP="00072437">
      <w:pPr>
        <w:pStyle w:val="ListParagraph"/>
        <w:numPr>
          <w:ilvl w:val="0"/>
          <w:numId w:val="47"/>
        </w:numPr>
      </w:pPr>
      <w:r>
        <w:t>Fizal Peermohamed</w:t>
      </w:r>
    </w:p>
    <w:p w14:paraId="17191EE6" w14:textId="62127516" w:rsidR="00F82AA2" w:rsidRDefault="00F82AA2" w:rsidP="00072437">
      <w:pPr>
        <w:pStyle w:val="ListParagraph"/>
        <w:numPr>
          <w:ilvl w:val="0"/>
          <w:numId w:val="47"/>
        </w:numPr>
      </w:pPr>
      <w:r>
        <w:t>Mika Rintamaeki</w:t>
      </w:r>
    </w:p>
    <w:p w14:paraId="7922B032" w14:textId="6BE80B3F" w:rsidR="00F16C58" w:rsidRDefault="00F16C58" w:rsidP="00072437">
      <w:pPr>
        <w:pStyle w:val="ListParagraph"/>
        <w:numPr>
          <w:ilvl w:val="0"/>
          <w:numId w:val="47"/>
        </w:numPr>
      </w:pPr>
      <w:r>
        <w:t>Sam Tertzakian</w:t>
      </w:r>
    </w:p>
    <w:p w14:paraId="048150B8" w14:textId="597F4BE4" w:rsidR="00B303E6" w:rsidRDefault="00B303E6" w:rsidP="00072437">
      <w:pPr>
        <w:pStyle w:val="ListParagraph"/>
        <w:numPr>
          <w:ilvl w:val="0"/>
          <w:numId w:val="47"/>
        </w:numPr>
      </w:pPr>
      <w:r>
        <w:t>Raja Venkatachalam</w:t>
      </w:r>
    </w:p>
    <w:p w14:paraId="038F44A5" w14:textId="5B6F3729" w:rsidR="00F97E8B" w:rsidRDefault="00F97E8B" w:rsidP="00072437">
      <w:pPr>
        <w:pStyle w:val="ListParagraph"/>
        <w:numPr>
          <w:ilvl w:val="0"/>
          <w:numId w:val="47"/>
        </w:numPr>
      </w:pPr>
      <w:r>
        <w:t>Eliyas Yakub</w:t>
      </w:r>
    </w:p>
    <w:p w14:paraId="35F18FC8" w14:textId="77777777" w:rsidR="00B303E6" w:rsidRDefault="00B303E6" w:rsidP="00072437">
      <w:pPr>
        <w:pStyle w:val="ListParagraph"/>
        <w:numPr>
          <w:ilvl w:val="0"/>
          <w:numId w:val="47"/>
        </w:numPr>
      </w:pPr>
      <w:r>
        <w:t>Rob Young</w:t>
      </w:r>
    </w:p>
    <w:p w14:paraId="2F1CA42F" w14:textId="77777777" w:rsidR="00B303E6" w:rsidRDefault="00B303E6" w:rsidP="00962E6F"/>
    <w:p w14:paraId="054F0DD8" w14:textId="77777777" w:rsidR="00B303E6" w:rsidRDefault="00B303E6" w:rsidP="00962E6F"/>
    <w:p w14:paraId="34EE7D2F" w14:textId="77777777" w:rsidR="00B303E6" w:rsidRDefault="00B303E6" w:rsidP="00962E6F"/>
    <w:p w14:paraId="6CF55D56" w14:textId="77777777" w:rsidR="00B303E6" w:rsidRPr="00962E6F" w:rsidRDefault="00B303E6" w:rsidP="00962E6F"/>
    <w:p w14:paraId="5BBEB7F8" w14:textId="19B65D3C" w:rsidR="00962E6F" w:rsidRDefault="00962E6F"/>
    <w:sectPr w:rsidR="00962E6F" w:rsidSect="00C00B59">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7DC192" w14:textId="77777777" w:rsidR="00BB42F4" w:rsidRDefault="00BB42F4" w:rsidP="00F20772">
      <w:pPr>
        <w:spacing w:after="0" w:line="240" w:lineRule="auto"/>
      </w:pPr>
      <w:r>
        <w:separator/>
      </w:r>
    </w:p>
  </w:endnote>
  <w:endnote w:type="continuationSeparator" w:id="0">
    <w:p w14:paraId="293C0407" w14:textId="77777777" w:rsidR="00BB42F4" w:rsidRDefault="00BB42F4" w:rsidP="00F207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FD8791" w14:textId="77777777" w:rsidR="00401FA0" w:rsidRDefault="00401FA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6700231"/>
      <w:docPartObj>
        <w:docPartGallery w:val="Page Numbers (Bottom of Page)"/>
        <w:docPartUnique/>
      </w:docPartObj>
    </w:sdtPr>
    <w:sdtEndPr>
      <w:rPr>
        <w:noProof/>
      </w:rPr>
    </w:sdtEndPr>
    <w:sdtContent>
      <w:p w14:paraId="3ACA5559" w14:textId="099B1543" w:rsidR="00401FA0" w:rsidRDefault="00401FA0">
        <w:pPr>
          <w:pStyle w:val="Footer"/>
          <w:jc w:val="center"/>
        </w:pPr>
        <w:r>
          <w:fldChar w:fldCharType="begin"/>
        </w:r>
        <w:r>
          <w:instrText xml:space="preserve"> PAGE   \* MERGEFORMAT </w:instrText>
        </w:r>
        <w:r>
          <w:fldChar w:fldCharType="separate"/>
        </w:r>
        <w:r>
          <w:rPr>
            <w:noProof/>
          </w:rPr>
          <w:t>6</w:t>
        </w:r>
        <w:r>
          <w:rPr>
            <w:noProof/>
          </w:rPr>
          <w:fldChar w:fldCharType="end"/>
        </w:r>
      </w:p>
    </w:sdtContent>
  </w:sdt>
  <w:p w14:paraId="5B2D6BF4" w14:textId="2A5FF7DA" w:rsidR="00401FA0" w:rsidRDefault="00401FA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E0F36A" w14:textId="77777777" w:rsidR="00401FA0" w:rsidRDefault="00401FA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62B861" w14:textId="77777777" w:rsidR="00BB42F4" w:rsidRDefault="00BB42F4" w:rsidP="00F20772">
      <w:pPr>
        <w:spacing w:after="0" w:line="240" w:lineRule="auto"/>
      </w:pPr>
      <w:r>
        <w:separator/>
      </w:r>
    </w:p>
  </w:footnote>
  <w:footnote w:type="continuationSeparator" w:id="0">
    <w:p w14:paraId="72A18252" w14:textId="77777777" w:rsidR="00BB42F4" w:rsidRDefault="00BB42F4" w:rsidP="00F207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B91E2" w14:textId="77777777" w:rsidR="00401FA0" w:rsidRDefault="00401FA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BA05AD" w14:textId="6F864C42" w:rsidR="00401FA0" w:rsidRDefault="00401FA0">
    <w:pPr>
      <w:pStyle w:val="Header"/>
    </w:pPr>
    <w:r>
      <w:rPr>
        <w:noProof/>
      </w:rPr>
      <mc:AlternateContent>
        <mc:Choice Requires="wps">
          <w:drawing>
            <wp:anchor distT="0" distB="0" distL="118745" distR="118745" simplePos="0" relativeHeight="251657216" behindDoc="1" locked="0" layoutInCell="1" allowOverlap="0" wp14:anchorId="0E28607D" wp14:editId="3E0A4D17">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Content>
                            <w:p w14:paraId="5E48A203" w14:textId="4D836463" w:rsidR="00401FA0" w:rsidRDefault="00401FA0">
                              <w:pPr>
                                <w:pStyle w:val="Header"/>
                                <w:tabs>
                                  <w:tab w:val="clear" w:pos="4680"/>
                                  <w:tab w:val="clear" w:pos="9360"/>
                                </w:tabs>
                                <w:jc w:val="center"/>
                                <w:rPr>
                                  <w:caps/>
                                  <w:color w:val="FFFFFF" w:themeColor="background1"/>
                                </w:rPr>
                              </w:pPr>
                              <w:r>
                                <w:rPr>
                                  <w:caps/>
                                  <w:color w:val="FFFFFF" w:themeColor="background1"/>
                                </w:rPr>
                                <w:t>Driver Module Framework (DMF)</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0E28607D" id="Rectangle 197" o:spid="_x0000_s1035" style="position:absolute;margin-left:0;margin-top:0;width:468.5pt;height:21.3pt;z-index:-251659264;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" o:allowoverlap="f" fillcolor="#4472c4 [3204]" stroked="f" strokeweight="1pt">
              <v:textbox style="mso-fit-shape-to-text:t">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Content>
                      <w:p w14:paraId="5E48A203" w14:textId="4D836463" w:rsidR="00401FA0" w:rsidRDefault="00401FA0">
                        <w:pPr>
                          <w:pStyle w:val="Header"/>
                          <w:tabs>
                            <w:tab w:val="clear" w:pos="4680"/>
                            <w:tab w:val="clear" w:pos="9360"/>
                          </w:tabs>
                          <w:jc w:val="center"/>
                          <w:rPr>
                            <w:caps/>
                            <w:color w:val="FFFFFF" w:themeColor="background1"/>
                          </w:rPr>
                        </w:pPr>
                        <w:r>
                          <w:rPr>
                            <w:caps/>
                            <w:color w:val="FFFFFF" w:themeColor="background1"/>
                          </w:rPr>
                          <w:t>Driver Module Framework (DMF)</w:t>
                        </w:r>
                      </w:p>
                    </w:sdtContent>
                  </w:sdt>
                </w:txbxContent>
              </v:textbox>
              <w10:wrap type="square" anchorx="margin" anchory="page"/>
            </v:rec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A27355" w14:textId="77777777" w:rsidR="00401FA0" w:rsidRDefault="00401F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47212"/>
    <w:multiLevelType w:val="hybridMultilevel"/>
    <w:tmpl w:val="F0769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776E69"/>
    <w:multiLevelType w:val="hybridMultilevel"/>
    <w:tmpl w:val="FE7EE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A24CC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4752081"/>
    <w:multiLevelType w:val="hybridMultilevel"/>
    <w:tmpl w:val="143EE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E157AD"/>
    <w:multiLevelType w:val="hybridMultilevel"/>
    <w:tmpl w:val="9F32E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6C1CA1"/>
    <w:multiLevelType w:val="hybridMultilevel"/>
    <w:tmpl w:val="F9EC7132"/>
    <w:lvl w:ilvl="0" w:tplc="B8CA9DEC">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706429"/>
    <w:multiLevelType w:val="hybridMultilevel"/>
    <w:tmpl w:val="AC0CDBD4"/>
    <w:lvl w:ilvl="0" w:tplc="EF6A4AF2">
      <w:start w:val="1"/>
      <w:numFmt w:val="decimal"/>
      <w:lvlText w:val="%1."/>
      <w:lvlJc w:val="left"/>
      <w:pPr>
        <w:ind w:left="720" w:hanging="360"/>
      </w:pPr>
      <w:rPr>
        <w:rFonts w:asciiTheme="minorHAnsi" w:eastAsiaTheme="minorHAnsi" w:hAnsiTheme="minorHAnsi" w:cstheme="minorBidi"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A2C6DC6"/>
    <w:multiLevelType w:val="hybridMultilevel"/>
    <w:tmpl w:val="26609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C31DA5"/>
    <w:multiLevelType w:val="hybridMultilevel"/>
    <w:tmpl w:val="52282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803A1A"/>
    <w:multiLevelType w:val="hybridMultilevel"/>
    <w:tmpl w:val="68842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D4D6285"/>
    <w:multiLevelType w:val="hybridMultilevel"/>
    <w:tmpl w:val="C434B5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E1D0F78"/>
    <w:multiLevelType w:val="hybridMultilevel"/>
    <w:tmpl w:val="30884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2F5726"/>
    <w:multiLevelType w:val="hybridMultilevel"/>
    <w:tmpl w:val="1BEED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482775B"/>
    <w:multiLevelType w:val="multilevel"/>
    <w:tmpl w:val="C144CF2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16AD1D8D"/>
    <w:multiLevelType w:val="hybridMultilevel"/>
    <w:tmpl w:val="D9C26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0B4701"/>
    <w:multiLevelType w:val="hybridMultilevel"/>
    <w:tmpl w:val="5CFEFA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87742F3"/>
    <w:multiLevelType w:val="hybridMultilevel"/>
    <w:tmpl w:val="714285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94C3AD3"/>
    <w:multiLevelType w:val="hybridMultilevel"/>
    <w:tmpl w:val="D28014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A637748"/>
    <w:multiLevelType w:val="hybridMultilevel"/>
    <w:tmpl w:val="9D9256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CE545D3"/>
    <w:multiLevelType w:val="hybridMultilevel"/>
    <w:tmpl w:val="EEEA2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AF4498"/>
    <w:multiLevelType w:val="hybridMultilevel"/>
    <w:tmpl w:val="5E16E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406D10"/>
    <w:multiLevelType w:val="hybridMultilevel"/>
    <w:tmpl w:val="C08416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7CC07F8"/>
    <w:multiLevelType w:val="hybridMultilevel"/>
    <w:tmpl w:val="EFDC4E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AC165FD"/>
    <w:multiLevelType w:val="hybridMultilevel"/>
    <w:tmpl w:val="D31EB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DD5B34"/>
    <w:multiLevelType w:val="hybridMultilevel"/>
    <w:tmpl w:val="60A63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CFC0D93"/>
    <w:multiLevelType w:val="hybridMultilevel"/>
    <w:tmpl w:val="26525C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08A6844"/>
    <w:multiLevelType w:val="hybridMultilevel"/>
    <w:tmpl w:val="752C9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39B790F"/>
    <w:multiLevelType w:val="hybridMultilevel"/>
    <w:tmpl w:val="02584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4640B45"/>
    <w:multiLevelType w:val="hybridMultilevel"/>
    <w:tmpl w:val="CB8C4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1D2B8E"/>
    <w:multiLevelType w:val="hybridMultilevel"/>
    <w:tmpl w:val="4E1CD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71C60F8"/>
    <w:multiLevelType w:val="hybridMultilevel"/>
    <w:tmpl w:val="9E3CF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7270977"/>
    <w:multiLevelType w:val="hybridMultilevel"/>
    <w:tmpl w:val="9DE01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7E63650"/>
    <w:multiLevelType w:val="hybridMultilevel"/>
    <w:tmpl w:val="93E4F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F9676D"/>
    <w:multiLevelType w:val="hybridMultilevel"/>
    <w:tmpl w:val="22F6A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1A788A"/>
    <w:multiLevelType w:val="hybridMultilevel"/>
    <w:tmpl w:val="4014A6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FEA2D3B"/>
    <w:multiLevelType w:val="hybridMultilevel"/>
    <w:tmpl w:val="B25E6B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87A382C"/>
    <w:multiLevelType w:val="hybridMultilevel"/>
    <w:tmpl w:val="48821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076F77"/>
    <w:multiLevelType w:val="hybridMultilevel"/>
    <w:tmpl w:val="08CE3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023164"/>
    <w:multiLevelType w:val="hybridMultilevel"/>
    <w:tmpl w:val="F13C4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6C16FE9"/>
    <w:multiLevelType w:val="hybridMultilevel"/>
    <w:tmpl w:val="065E9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7342BBC"/>
    <w:multiLevelType w:val="hybridMultilevel"/>
    <w:tmpl w:val="C758F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7907B89"/>
    <w:multiLevelType w:val="hybridMultilevel"/>
    <w:tmpl w:val="0778E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7628C2"/>
    <w:multiLevelType w:val="hybridMultilevel"/>
    <w:tmpl w:val="B3683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C380FE1"/>
    <w:multiLevelType w:val="hybridMultilevel"/>
    <w:tmpl w:val="ACFE4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4E27F6C"/>
    <w:multiLevelType w:val="hybridMultilevel"/>
    <w:tmpl w:val="852425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7B6048A"/>
    <w:multiLevelType w:val="hybridMultilevel"/>
    <w:tmpl w:val="BB60D3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96065A2"/>
    <w:multiLevelType w:val="hybridMultilevel"/>
    <w:tmpl w:val="90429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E11DA4"/>
    <w:multiLevelType w:val="hybridMultilevel"/>
    <w:tmpl w:val="A24CEC2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9E71A0C"/>
    <w:multiLevelType w:val="hybridMultilevel"/>
    <w:tmpl w:val="E61C58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B444F2E"/>
    <w:multiLevelType w:val="hybridMultilevel"/>
    <w:tmpl w:val="A530C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B4636BE"/>
    <w:multiLevelType w:val="hybridMultilevel"/>
    <w:tmpl w:val="B3704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0B4763D"/>
    <w:multiLevelType w:val="hybridMultilevel"/>
    <w:tmpl w:val="C7C445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2AB5DDE"/>
    <w:multiLevelType w:val="hybridMultilevel"/>
    <w:tmpl w:val="B78276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3F96CAB"/>
    <w:multiLevelType w:val="hybridMultilevel"/>
    <w:tmpl w:val="A18E7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6660A54"/>
    <w:multiLevelType w:val="hybridMultilevel"/>
    <w:tmpl w:val="ACFE4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6FF603B"/>
    <w:multiLevelType w:val="hybridMultilevel"/>
    <w:tmpl w:val="F7F64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8ED7344"/>
    <w:multiLevelType w:val="hybridMultilevel"/>
    <w:tmpl w:val="7E7CC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5"/>
  </w:num>
  <w:num w:numId="3">
    <w:abstractNumId w:val="27"/>
  </w:num>
  <w:num w:numId="4">
    <w:abstractNumId w:val="46"/>
  </w:num>
  <w:num w:numId="5">
    <w:abstractNumId w:val="10"/>
  </w:num>
  <w:num w:numId="6">
    <w:abstractNumId w:val="36"/>
  </w:num>
  <w:num w:numId="7">
    <w:abstractNumId w:val="24"/>
  </w:num>
  <w:num w:numId="8">
    <w:abstractNumId w:val="19"/>
  </w:num>
  <w:num w:numId="9">
    <w:abstractNumId w:val="15"/>
  </w:num>
  <w:num w:numId="10">
    <w:abstractNumId w:val="6"/>
  </w:num>
  <w:num w:numId="11">
    <w:abstractNumId w:val="32"/>
  </w:num>
  <w:num w:numId="12">
    <w:abstractNumId w:val="28"/>
  </w:num>
  <w:num w:numId="13">
    <w:abstractNumId w:val="11"/>
  </w:num>
  <w:num w:numId="14">
    <w:abstractNumId w:val="53"/>
  </w:num>
  <w:num w:numId="15">
    <w:abstractNumId w:val="2"/>
  </w:num>
  <w:num w:numId="16">
    <w:abstractNumId w:val="37"/>
  </w:num>
  <w:num w:numId="17">
    <w:abstractNumId w:val="17"/>
  </w:num>
  <w:num w:numId="18">
    <w:abstractNumId w:val="16"/>
  </w:num>
  <w:num w:numId="19">
    <w:abstractNumId w:val="48"/>
  </w:num>
  <w:num w:numId="20">
    <w:abstractNumId w:val="33"/>
  </w:num>
  <w:num w:numId="21">
    <w:abstractNumId w:val="20"/>
  </w:num>
  <w:num w:numId="22">
    <w:abstractNumId w:val="30"/>
  </w:num>
  <w:num w:numId="23">
    <w:abstractNumId w:val="55"/>
  </w:num>
  <w:num w:numId="24">
    <w:abstractNumId w:val="18"/>
  </w:num>
  <w:num w:numId="25">
    <w:abstractNumId w:val="23"/>
  </w:num>
  <w:num w:numId="26">
    <w:abstractNumId w:val="29"/>
  </w:num>
  <w:num w:numId="27">
    <w:abstractNumId w:val="42"/>
  </w:num>
  <w:num w:numId="28">
    <w:abstractNumId w:val="13"/>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num>
  <w:num w:numId="31">
    <w:abstractNumId w:val="51"/>
  </w:num>
  <w:num w:numId="32">
    <w:abstractNumId w:val="56"/>
  </w:num>
  <w:num w:numId="33">
    <w:abstractNumId w:val="41"/>
  </w:num>
  <w:num w:numId="34">
    <w:abstractNumId w:val="43"/>
  </w:num>
  <w:num w:numId="35">
    <w:abstractNumId w:val="45"/>
  </w:num>
  <w:num w:numId="36">
    <w:abstractNumId w:val="8"/>
  </w:num>
  <w:num w:numId="37">
    <w:abstractNumId w:val="54"/>
  </w:num>
  <w:num w:numId="38">
    <w:abstractNumId w:val="35"/>
  </w:num>
  <w:num w:numId="39">
    <w:abstractNumId w:val="34"/>
  </w:num>
  <w:num w:numId="40">
    <w:abstractNumId w:val="38"/>
  </w:num>
  <w:num w:numId="41">
    <w:abstractNumId w:val="12"/>
  </w:num>
  <w:num w:numId="42">
    <w:abstractNumId w:val="47"/>
  </w:num>
  <w:num w:numId="43">
    <w:abstractNumId w:val="52"/>
  </w:num>
  <w:num w:numId="44">
    <w:abstractNumId w:val="14"/>
  </w:num>
  <w:num w:numId="45">
    <w:abstractNumId w:val="9"/>
  </w:num>
  <w:num w:numId="46">
    <w:abstractNumId w:val="22"/>
  </w:num>
  <w:num w:numId="47">
    <w:abstractNumId w:val="50"/>
  </w:num>
  <w:num w:numId="48">
    <w:abstractNumId w:val="49"/>
  </w:num>
  <w:num w:numId="49">
    <w:abstractNumId w:val="7"/>
  </w:num>
  <w:num w:numId="50">
    <w:abstractNumId w:val="31"/>
  </w:num>
  <w:num w:numId="51">
    <w:abstractNumId w:val="26"/>
  </w:num>
  <w:num w:numId="52">
    <w:abstractNumId w:val="40"/>
  </w:num>
  <w:num w:numId="53">
    <w:abstractNumId w:val="3"/>
  </w:num>
  <w:num w:numId="54">
    <w:abstractNumId w:val="4"/>
  </w:num>
  <w:num w:numId="55">
    <w:abstractNumId w:val="5"/>
  </w:num>
  <w:num w:numId="56">
    <w:abstractNumId w:val="44"/>
  </w:num>
  <w:num w:numId="57">
    <w:abstractNumId w:val="39"/>
  </w:num>
  <w:num w:numId="58">
    <w:abstractNumId w:val="2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4279F"/>
    <w:rsid w:val="00002352"/>
    <w:rsid w:val="00006CB5"/>
    <w:rsid w:val="000115E1"/>
    <w:rsid w:val="00014132"/>
    <w:rsid w:val="0001459D"/>
    <w:rsid w:val="00023663"/>
    <w:rsid w:val="00032552"/>
    <w:rsid w:val="0004007A"/>
    <w:rsid w:val="0004374D"/>
    <w:rsid w:val="00046952"/>
    <w:rsid w:val="00047F87"/>
    <w:rsid w:val="0005170A"/>
    <w:rsid w:val="00052448"/>
    <w:rsid w:val="00053118"/>
    <w:rsid w:val="00056CA5"/>
    <w:rsid w:val="000626CF"/>
    <w:rsid w:val="00067231"/>
    <w:rsid w:val="00072437"/>
    <w:rsid w:val="000744DF"/>
    <w:rsid w:val="00074FAD"/>
    <w:rsid w:val="00081DAA"/>
    <w:rsid w:val="00082FF3"/>
    <w:rsid w:val="00085EAD"/>
    <w:rsid w:val="00090CF8"/>
    <w:rsid w:val="00091AF8"/>
    <w:rsid w:val="00094A7B"/>
    <w:rsid w:val="00096B43"/>
    <w:rsid w:val="000979E8"/>
    <w:rsid w:val="000A06CE"/>
    <w:rsid w:val="000A119A"/>
    <w:rsid w:val="000A1983"/>
    <w:rsid w:val="000A2A06"/>
    <w:rsid w:val="000A3A52"/>
    <w:rsid w:val="000A64FC"/>
    <w:rsid w:val="000B43D8"/>
    <w:rsid w:val="000C01A1"/>
    <w:rsid w:val="000C227A"/>
    <w:rsid w:val="000C5CDC"/>
    <w:rsid w:val="000C688F"/>
    <w:rsid w:val="000D7621"/>
    <w:rsid w:val="000D7DE4"/>
    <w:rsid w:val="000E22B5"/>
    <w:rsid w:val="000E3163"/>
    <w:rsid w:val="000E47F6"/>
    <w:rsid w:val="000E501B"/>
    <w:rsid w:val="000E6F0C"/>
    <w:rsid w:val="000F40EE"/>
    <w:rsid w:val="000F519B"/>
    <w:rsid w:val="000F6051"/>
    <w:rsid w:val="000F749A"/>
    <w:rsid w:val="000F7BAD"/>
    <w:rsid w:val="0010120D"/>
    <w:rsid w:val="0010202B"/>
    <w:rsid w:val="00106060"/>
    <w:rsid w:val="0010687D"/>
    <w:rsid w:val="00112BDD"/>
    <w:rsid w:val="00116C08"/>
    <w:rsid w:val="00120977"/>
    <w:rsid w:val="00123289"/>
    <w:rsid w:val="00125B3D"/>
    <w:rsid w:val="00126FF6"/>
    <w:rsid w:val="00127A5B"/>
    <w:rsid w:val="0013468A"/>
    <w:rsid w:val="00134A92"/>
    <w:rsid w:val="00134FFA"/>
    <w:rsid w:val="00135014"/>
    <w:rsid w:val="001374C3"/>
    <w:rsid w:val="00140683"/>
    <w:rsid w:val="0014279F"/>
    <w:rsid w:val="0015291B"/>
    <w:rsid w:val="00153217"/>
    <w:rsid w:val="00165E2E"/>
    <w:rsid w:val="00167519"/>
    <w:rsid w:val="0017170A"/>
    <w:rsid w:val="001764FF"/>
    <w:rsid w:val="00180602"/>
    <w:rsid w:val="001812FB"/>
    <w:rsid w:val="0018580B"/>
    <w:rsid w:val="00186217"/>
    <w:rsid w:val="001930DE"/>
    <w:rsid w:val="00193690"/>
    <w:rsid w:val="001941E3"/>
    <w:rsid w:val="001B02C7"/>
    <w:rsid w:val="001B09DF"/>
    <w:rsid w:val="001B1421"/>
    <w:rsid w:val="001B24F9"/>
    <w:rsid w:val="001B6B6F"/>
    <w:rsid w:val="001C3621"/>
    <w:rsid w:val="001C36EA"/>
    <w:rsid w:val="001D198C"/>
    <w:rsid w:val="001D4E94"/>
    <w:rsid w:val="001E2154"/>
    <w:rsid w:val="001E7C1A"/>
    <w:rsid w:val="001F318E"/>
    <w:rsid w:val="001F48AA"/>
    <w:rsid w:val="001F674F"/>
    <w:rsid w:val="001F69D6"/>
    <w:rsid w:val="00203721"/>
    <w:rsid w:val="00204820"/>
    <w:rsid w:val="00207F6C"/>
    <w:rsid w:val="00212502"/>
    <w:rsid w:val="0021294C"/>
    <w:rsid w:val="00213222"/>
    <w:rsid w:val="00213929"/>
    <w:rsid w:val="002148AA"/>
    <w:rsid w:val="002153CE"/>
    <w:rsid w:val="00215BE6"/>
    <w:rsid w:val="0021677F"/>
    <w:rsid w:val="00217FF5"/>
    <w:rsid w:val="0022485B"/>
    <w:rsid w:val="00225810"/>
    <w:rsid w:val="002258E3"/>
    <w:rsid w:val="00225CA5"/>
    <w:rsid w:val="00226595"/>
    <w:rsid w:val="00227B10"/>
    <w:rsid w:val="002343FC"/>
    <w:rsid w:val="00243ADF"/>
    <w:rsid w:val="00245555"/>
    <w:rsid w:val="00246F8E"/>
    <w:rsid w:val="0024790B"/>
    <w:rsid w:val="00254BCB"/>
    <w:rsid w:val="002609FB"/>
    <w:rsid w:val="00262962"/>
    <w:rsid w:val="00262984"/>
    <w:rsid w:val="00267CA1"/>
    <w:rsid w:val="00271176"/>
    <w:rsid w:val="002727C4"/>
    <w:rsid w:val="00274151"/>
    <w:rsid w:val="002747A7"/>
    <w:rsid w:val="00280847"/>
    <w:rsid w:val="00281959"/>
    <w:rsid w:val="0028358A"/>
    <w:rsid w:val="0028439E"/>
    <w:rsid w:val="0029127E"/>
    <w:rsid w:val="00292B06"/>
    <w:rsid w:val="002A004E"/>
    <w:rsid w:val="002A0BC4"/>
    <w:rsid w:val="002A70C1"/>
    <w:rsid w:val="002A7FA7"/>
    <w:rsid w:val="002B0396"/>
    <w:rsid w:val="002B457F"/>
    <w:rsid w:val="002B7239"/>
    <w:rsid w:val="002C165E"/>
    <w:rsid w:val="002C1867"/>
    <w:rsid w:val="002C7A99"/>
    <w:rsid w:val="002D58E0"/>
    <w:rsid w:val="002D5D31"/>
    <w:rsid w:val="002D74F4"/>
    <w:rsid w:val="002E34CA"/>
    <w:rsid w:val="002E5119"/>
    <w:rsid w:val="002E5934"/>
    <w:rsid w:val="002F23C7"/>
    <w:rsid w:val="002F341A"/>
    <w:rsid w:val="002F4A1A"/>
    <w:rsid w:val="002F7611"/>
    <w:rsid w:val="002F7695"/>
    <w:rsid w:val="00301E1C"/>
    <w:rsid w:val="003049AA"/>
    <w:rsid w:val="00306570"/>
    <w:rsid w:val="00306840"/>
    <w:rsid w:val="00306DC6"/>
    <w:rsid w:val="00311435"/>
    <w:rsid w:val="00313407"/>
    <w:rsid w:val="00316BAC"/>
    <w:rsid w:val="00316DF1"/>
    <w:rsid w:val="003204F2"/>
    <w:rsid w:val="00322E0C"/>
    <w:rsid w:val="00327B58"/>
    <w:rsid w:val="003321A5"/>
    <w:rsid w:val="0034348D"/>
    <w:rsid w:val="003448B9"/>
    <w:rsid w:val="00357602"/>
    <w:rsid w:val="0036089C"/>
    <w:rsid w:val="00374D1F"/>
    <w:rsid w:val="003754D0"/>
    <w:rsid w:val="0038406D"/>
    <w:rsid w:val="00384955"/>
    <w:rsid w:val="003861D8"/>
    <w:rsid w:val="003870B1"/>
    <w:rsid w:val="0038721B"/>
    <w:rsid w:val="00390CA6"/>
    <w:rsid w:val="00390FC2"/>
    <w:rsid w:val="00391575"/>
    <w:rsid w:val="003917CA"/>
    <w:rsid w:val="003921F9"/>
    <w:rsid w:val="0039369D"/>
    <w:rsid w:val="003954FD"/>
    <w:rsid w:val="0039788B"/>
    <w:rsid w:val="003A0C54"/>
    <w:rsid w:val="003A2F18"/>
    <w:rsid w:val="003A5488"/>
    <w:rsid w:val="003B25C9"/>
    <w:rsid w:val="003B2E77"/>
    <w:rsid w:val="003B512C"/>
    <w:rsid w:val="003B682B"/>
    <w:rsid w:val="003B6C93"/>
    <w:rsid w:val="003B76F9"/>
    <w:rsid w:val="003C4BF9"/>
    <w:rsid w:val="003C5B5D"/>
    <w:rsid w:val="003D2445"/>
    <w:rsid w:val="003D38BC"/>
    <w:rsid w:val="003D4CC9"/>
    <w:rsid w:val="003D500D"/>
    <w:rsid w:val="003E0AE5"/>
    <w:rsid w:val="003E1585"/>
    <w:rsid w:val="003E3DB0"/>
    <w:rsid w:val="003E72D2"/>
    <w:rsid w:val="003F5826"/>
    <w:rsid w:val="00400259"/>
    <w:rsid w:val="00401FA0"/>
    <w:rsid w:val="00402F8E"/>
    <w:rsid w:val="00402FB4"/>
    <w:rsid w:val="004047EE"/>
    <w:rsid w:val="0040486E"/>
    <w:rsid w:val="004051C1"/>
    <w:rsid w:val="00421ECE"/>
    <w:rsid w:val="0042238C"/>
    <w:rsid w:val="00422516"/>
    <w:rsid w:val="0042673D"/>
    <w:rsid w:val="00432DFB"/>
    <w:rsid w:val="00434339"/>
    <w:rsid w:val="00436405"/>
    <w:rsid w:val="004374F2"/>
    <w:rsid w:val="004379A2"/>
    <w:rsid w:val="00442B7F"/>
    <w:rsid w:val="004448A0"/>
    <w:rsid w:val="004459CA"/>
    <w:rsid w:val="0045160B"/>
    <w:rsid w:val="0045295C"/>
    <w:rsid w:val="00453BA7"/>
    <w:rsid w:val="00456902"/>
    <w:rsid w:val="00457E38"/>
    <w:rsid w:val="00460C27"/>
    <w:rsid w:val="00461A39"/>
    <w:rsid w:val="004667B8"/>
    <w:rsid w:val="00470200"/>
    <w:rsid w:val="0047093B"/>
    <w:rsid w:val="0047102D"/>
    <w:rsid w:val="00471B0A"/>
    <w:rsid w:val="00471D29"/>
    <w:rsid w:val="0047629A"/>
    <w:rsid w:val="00476C57"/>
    <w:rsid w:val="004771E5"/>
    <w:rsid w:val="00477765"/>
    <w:rsid w:val="00481C5E"/>
    <w:rsid w:val="004832C5"/>
    <w:rsid w:val="00483C92"/>
    <w:rsid w:val="00487FA3"/>
    <w:rsid w:val="00492147"/>
    <w:rsid w:val="00492C24"/>
    <w:rsid w:val="00495C8D"/>
    <w:rsid w:val="004A298F"/>
    <w:rsid w:val="004A2C57"/>
    <w:rsid w:val="004A41FD"/>
    <w:rsid w:val="004A459D"/>
    <w:rsid w:val="004A64FE"/>
    <w:rsid w:val="004B165D"/>
    <w:rsid w:val="004B3698"/>
    <w:rsid w:val="004B4455"/>
    <w:rsid w:val="004B7D8A"/>
    <w:rsid w:val="004C04FC"/>
    <w:rsid w:val="004C49D8"/>
    <w:rsid w:val="004C615A"/>
    <w:rsid w:val="004C6210"/>
    <w:rsid w:val="004C7423"/>
    <w:rsid w:val="004D023E"/>
    <w:rsid w:val="004D19CB"/>
    <w:rsid w:val="004D2B29"/>
    <w:rsid w:val="004D327F"/>
    <w:rsid w:val="004D42EA"/>
    <w:rsid w:val="004D648C"/>
    <w:rsid w:val="004E14D5"/>
    <w:rsid w:val="004E2E17"/>
    <w:rsid w:val="004E6FC3"/>
    <w:rsid w:val="004F07CB"/>
    <w:rsid w:val="004F3E10"/>
    <w:rsid w:val="004F4E88"/>
    <w:rsid w:val="0050779D"/>
    <w:rsid w:val="005171FF"/>
    <w:rsid w:val="00517940"/>
    <w:rsid w:val="00521D0D"/>
    <w:rsid w:val="00522F43"/>
    <w:rsid w:val="0052509D"/>
    <w:rsid w:val="00525967"/>
    <w:rsid w:val="00525B48"/>
    <w:rsid w:val="00525C61"/>
    <w:rsid w:val="00531825"/>
    <w:rsid w:val="00532720"/>
    <w:rsid w:val="005363D0"/>
    <w:rsid w:val="00536F63"/>
    <w:rsid w:val="00543F8B"/>
    <w:rsid w:val="00545ADF"/>
    <w:rsid w:val="00546B79"/>
    <w:rsid w:val="00547DB9"/>
    <w:rsid w:val="005548A9"/>
    <w:rsid w:val="005556C0"/>
    <w:rsid w:val="00557318"/>
    <w:rsid w:val="00557713"/>
    <w:rsid w:val="00560D9A"/>
    <w:rsid w:val="00561781"/>
    <w:rsid w:val="00562480"/>
    <w:rsid w:val="00565280"/>
    <w:rsid w:val="0056685A"/>
    <w:rsid w:val="00575955"/>
    <w:rsid w:val="00581C3F"/>
    <w:rsid w:val="0058514E"/>
    <w:rsid w:val="0059430E"/>
    <w:rsid w:val="00594B96"/>
    <w:rsid w:val="005961E3"/>
    <w:rsid w:val="005A2A30"/>
    <w:rsid w:val="005A7D2F"/>
    <w:rsid w:val="005B1CE0"/>
    <w:rsid w:val="005B28AF"/>
    <w:rsid w:val="005B2D8C"/>
    <w:rsid w:val="005B2DA0"/>
    <w:rsid w:val="005B4564"/>
    <w:rsid w:val="005B5DCC"/>
    <w:rsid w:val="005C1599"/>
    <w:rsid w:val="005C1E45"/>
    <w:rsid w:val="005C479E"/>
    <w:rsid w:val="005C4B59"/>
    <w:rsid w:val="005C7EC0"/>
    <w:rsid w:val="005D3292"/>
    <w:rsid w:val="005D4467"/>
    <w:rsid w:val="005F4F60"/>
    <w:rsid w:val="005F7D87"/>
    <w:rsid w:val="00606C15"/>
    <w:rsid w:val="00611C7B"/>
    <w:rsid w:val="00612564"/>
    <w:rsid w:val="00616D09"/>
    <w:rsid w:val="006219F9"/>
    <w:rsid w:val="006271C0"/>
    <w:rsid w:val="006338BC"/>
    <w:rsid w:val="00644E05"/>
    <w:rsid w:val="00650592"/>
    <w:rsid w:val="00650934"/>
    <w:rsid w:val="00650DD7"/>
    <w:rsid w:val="00651CAC"/>
    <w:rsid w:val="00653A2D"/>
    <w:rsid w:val="00663460"/>
    <w:rsid w:val="00665BD2"/>
    <w:rsid w:val="00666093"/>
    <w:rsid w:val="006669C8"/>
    <w:rsid w:val="00671E64"/>
    <w:rsid w:val="00671EA2"/>
    <w:rsid w:val="006723AA"/>
    <w:rsid w:val="006724BC"/>
    <w:rsid w:val="00674084"/>
    <w:rsid w:val="00675183"/>
    <w:rsid w:val="00675C44"/>
    <w:rsid w:val="00676752"/>
    <w:rsid w:val="00676C26"/>
    <w:rsid w:val="00693938"/>
    <w:rsid w:val="006979B0"/>
    <w:rsid w:val="00697B42"/>
    <w:rsid w:val="006A35A3"/>
    <w:rsid w:val="006A4726"/>
    <w:rsid w:val="006A4E3E"/>
    <w:rsid w:val="006A5795"/>
    <w:rsid w:val="006A58B4"/>
    <w:rsid w:val="006A636B"/>
    <w:rsid w:val="006B018E"/>
    <w:rsid w:val="006B5D83"/>
    <w:rsid w:val="006B6953"/>
    <w:rsid w:val="006C2BE7"/>
    <w:rsid w:val="006D0719"/>
    <w:rsid w:val="006D3A6B"/>
    <w:rsid w:val="006D40CC"/>
    <w:rsid w:val="006D5E2E"/>
    <w:rsid w:val="006E22D6"/>
    <w:rsid w:val="006E3165"/>
    <w:rsid w:val="006E57DC"/>
    <w:rsid w:val="006E5D88"/>
    <w:rsid w:val="006F0623"/>
    <w:rsid w:val="006F3049"/>
    <w:rsid w:val="006F334B"/>
    <w:rsid w:val="006F5083"/>
    <w:rsid w:val="006F63EF"/>
    <w:rsid w:val="006F64F4"/>
    <w:rsid w:val="006F6CB9"/>
    <w:rsid w:val="006F791E"/>
    <w:rsid w:val="00703C6E"/>
    <w:rsid w:val="0070640C"/>
    <w:rsid w:val="00710520"/>
    <w:rsid w:val="007123B0"/>
    <w:rsid w:val="007177EE"/>
    <w:rsid w:val="0072170C"/>
    <w:rsid w:val="0072321D"/>
    <w:rsid w:val="00725BC3"/>
    <w:rsid w:val="00730207"/>
    <w:rsid w:val="00730816"/>
    <w:rsid w:val="00731547"/>
    <w:rsid w:val="00732727"/>
    <w:rsid w:val="007338DB"/>
    <w:rsid w:val="00733C91"/>
    <w:rsid w:val="00733D0E"/>
    <w:rsid w:val="00734107"/>
    <w:rsid w:val="007347F4"/>
    <w:rsid w:val="00735A63"/>
    <w:rsid w:val="007372CA"/>
    <w:rsid w:val="007415EE"/>
    <w:rsid w:val="007459B3"/>
    <w:rsid w:val="00746320"/>
    <w:rsid w:val="007472E3"/>
    <w:rsid w:val="00750ADC"/>
    <w:rsid w:val="00752072"/>
    <w:rsid w:val="007601BA"/>
    <w:rsid w:val="007607D1"/>
    <w:rsid w:val="007652F6"/>
    <w:rsid w:val="007674C3"/>
    <w:rsid w:val="00771150"/>
    <w:rsid w:val="00774B4C"/>
    <w:rsid w:val="00776245"/>
    <w:rsid w:val="00776940"/>
    <w:rsid w:val="00776E0D"/>
    <w:rsid w:val="0079365B"/>
    <w:rsid w:val="007939F3"/>
    <w:rsid w:val="00793AF4"/>
    <w:rsid w:val="007940F9"/>
    <w:rsid w:val="00795F89"/>
    <w:rsid w:val="007974A7"/>
    <w:rsid w:val="007A1B3F"/>
    <w:rsid w:val="007A227E"/>
    <w:rsid w:val="007A2501"/>
    <w:rsid w:val="007A624C"/>
    <w:rsid w:val="007A7052"/>
    <w:rsid w:val="007A73B6"/>
    <w:rsid w:val="007A7669"/>
    <w:rsid w:val="007B4A3E"/>
    <w:rsid w:val="007B4F02"/>
    <w:rsid w:val="007B6450"/>
    <w:rsid w:val="007B78F0"/>
    <w:rsid w:val="007C098E"/>
    <w:rsid w:val="007C11B5"/>
    <w:rsid w:val="007C3E41"/>
    <w:rsid w:val="007C4067"/>
    <w:rsid w:val="007C63D7"/>
    <w:rsid w:val="007D307F"/>
    <w:rsid w:val="007D30FF"/>
    <w:rsid w:val="007D58D4"/>
    <w:rsid w:val="007D5B4B"/>
    <w:rsid w:val="007E109E"/>
    <w:rsid w:val="007E1C59"/>
    <w:rsid w:val="007E1F92"/>
    <w:rsid w:val="007E2096"/>
    <w:rsid w:val="007E64F5"/>
    <w:rsid w:val="007E7D2E"/>
    <w:rsid w:val="007F11F1"/>
    <w:rsid w:val="007F4323"/>
    <w:rsid w:val="007F505F"/>
    <w:rsid w:val="00800E07"/>
    <w:rsid w:val="008040EC"/>
    <w:rsid w:val="00805212"/>
    <w:rsid w:val="00806EBE"/>
    <w:rsid w:val="008075DA"/>
    <w:rsid w:val="00811590"/>
    <w:rsid w:val="00816591"/>
    <w:rsid w:val="008228BE"/>
    <w:rsid w:val="008234B2"/>
    <w:rsid w:val="008263F4"/>
    <w:rsid w:val="008301A3"/>
    <w:rsid w:val="008310C5"/>
    <w:rsid w:val="00832780"/>
    <w:rsid w:val="00840649"/>
    <w:rsid w:val="008410F1"/>
    <w:rsid w:val="008420B8"/>
    <w:rsid w:val="00842294"/>
    <w:rsid w:val="00842818"/>
    <w:rsid w:val="00845013"/>
    <w:rsid w:val="00846019"/>
    <w:rsid w:val="008464E3"/>
    <w:rsid w:val="00846FE1"/>
    <w:rsid w:val="00850DD5"/>
    <w:rsid w:val="00852EE3"/>
    <w:rsid w:val="00854ADF"/>
    <w:rsid w:val="00857243"/>
    <w:rsid w:val="00857382"/>
    <w:rsid w:val="008607F7"/>
    <w:rsid w:val="008633A1"/>
    <w:rsid w:val="0086483A"/>
    <w:rsid w:val="008674C6"/>
    <w:rsid w:val="008716CC"/>
    <w:rsid w:val="00871D3E"/>
    <w:rsid w:val="00874145"/>
    <w:rsid w:val="00874F91"/>
    <w:rsid w:val="00880D09"/>
    <w:rsid w:val="00881DC0"/>
    <w:rsid w:val="00883047"/>
    <w:rsid w:val="00884309"/>
    <w:rsid w:val="00886777"/>
    <w:rsid w:val="008906DF"/>
    <w:rsid w:val="0089188A"/>
    <w:rsid w:val="008958B0"/>
    <w:rsid w:val="00896AE2"/>
    <w:rsid w:val="00897F26"/>
    <w:rsid w:val="008A3178"/>
    <w:rsid w:val="008B1005"/>
    <w:rsid w:val="008B4484"/>
    <w:rsid w:val="008C02B0"/>
    <w:rsid w:val="008C05A2"/>
    <w:rsid w:val="008C2E26"/>
    <w:rsid w:val="008C3592"/>
    <w:rsid w:val="008C39AE"/>
    <w:rsid w:val="008C49E1"/>
    <w:rsid w:val="008C49EF"/>
    <w:rsid w:val="008C66A8"/>
    <w:rsid w:val="008D1A63"/>
    <w:rsid w:val="008D27D3"/>
    <w:rsid w:val="008D3943"/>
    <w:rsid w:val="008D60EB"/>
    <w:rsid w:val="008E2BE6"/>
    <w:rsid w:val="008E4D52"/>
    <w:rsid w:val="008E5358"/>
    <w:rsid w:val="008E53E4"/>
    <w:rsid w:val="008F02EF"/>
    <w:rsid w:val="008F0E66"/>
    <w:rsid w:val="008F738E"/>
    <w:rsid w:val="00904A6C"/>
    <w:rsid w:val="00905412"/>
    <w:rsid w:val="00907337"/>
    <w:rsid w:val="00911085"/>
    <w:rsid w:val="00911167"/>
    <w:rsid w:val="0091650D"/>
    <w:rsid w:val="00917F36"/>
    <w:rsid w:val="009213AF"/>
    <w:rsid w:val="0092408A"/>
    <w:rsid w:val="00924150"/>
    <w:rsid w:val="00927A4D"/>
    <w:rsid w:val="00932AFB"/>
    <w:rsid w:val="00934B37"/>
    <w:rsid w:val="00941189"/>
    <w:rsid w:val="0094260D"/>
    <w:rsid w:val="009427E2"/>
    <w:rsid w:val="009438D8"/>
    <w:rsid w:val="00943982"/>
    <w:rsid w:val="00943AE4"/>
    <w:rsid w:val="00943CEB"/>
    <w:rsid w:val="00947ACD"/>
    <w:rsid w:val="00952E8A"/>
    <w:rsid w:val="00953EC1"/>
    <w:rsid w:val="0095456A"/>
    <w:rsid w:val="00957540"/>
    <w:rsid w:val="00957790"/>
    <w:rsid w:val="00961685"/>
    <w:rsid w:val="00962E6F"/>
    <w:rsid w:val="00964182"/>
    <w:rsid w:val="00972838"/>
    <w:rsid w:val="009805A4"/>
    <w:rsid w:val="00980A81"/>
    <w:rsid w:val="00981948"/>
    <w:rsid w:val="009842DE"/>
    <w:rsid w:val="00987633"/>
    <w:rsid w:val="00987B75"/>
    <w:rsid w:val="009907AF"/>
    <w:rsid w:val="00992423"/>
    <w:rsid w:val="00992721"/>
    <w:rsid w:val="00993961"/>
    <w:rsid w:val="00993C6E"/>
    <w:rsid w:val="00993D75"/>
    <w:rsid w:val="00993F47"/>
    <w:rsid w:val="00994872"/>
    <w:rsid w:val="00996074"/>
    <w:rsid w:val="00996320"/>
    <w:rsid w:val="009971BE"/>
    <w:rsid w:val="00997AD8"/>
    <w:rsid w:val="009A4EF6"/>
    <w:rsid w:val="009A5222"/>
    <w:rsid w:val="009A5BA1"/>
    <w:rsid w:val="009B1638"/>
    <w:rsid w:val="009B1784"/>
    <w:rsid w:val="009B2810"/>
    <w:rsid w:val="009B494F"/>
    <w:rsid w:val="009B5CDD"/>
    <w:rsid w:val="009C73B3"/>
    <w:rsid w:val="009D18F9"/>
    <w:rsid w:val="009D1E52"/>
    <w:rsid w:val="009D2CFE"/>
    <w:rsid w:val="009D7718"/>
    <w:rsid w:val="009E2119"/>
    <w:rsid w:val="009E2B81"/>
    <w:rsid w:val="009F4859"/>
    <w:rsid w:val="009F7656"/>
    <w:rsid w:val="00A003B5"/>
    <w:rsid w:val="00A0064F"/>
    <w:rsid w:val="00A06560"/>
    <w:rsid w:val="00A07D02"/>
    <w:rsid w:val="00A13D36"/>
    <w:rsid w:val="00A14D82"/>
    <w:rsid w:val="00A17BEF"/>
    <w:rsid w:val="00A17DDA"/>
    <w:rsid w:val="00A25A37"/>
    <w:rsid w:val="00A25CCE"/>
    <w:rsid w:val="00A30813"/>
    <w:rsid w:val="00A31928"/>
    <w:rsid w:val="00A333EA"/>
    <w:rsid w:val="00A37904"/>
    <w:rsid w:val="00A4057D"/>
    <w:rsid w:val="00A40C06"/>
    <w:rsid w:val="00A41BC0"/>
    <w:rsid w:val="00A43228"/>
    <w:rsid w:val="00A44062"/>
    <w:rsid w:val="00A44818"/>
    <w:rsid w:val="00A478A6"/>
    <w:rsid w:val="00A557BF"/>
    <w:rsid w:val="00A56511"/>
    <w:rsid w:val="00A61679"/>
    <w:rsid w:val="00A6190C"/>
    <w:rsid w:val="00A62EC2"/>
    <w:rsid w:val="00A6541B"/>
    <w:rsid w:val="00A66B0A"/>
    <w:rsid w:val="00A67575"/>
    <w:rsid w:val="00A67885"/>
    <w:rsid w:val="00A70A1E"/>
    <w:rsid w:val="00A71720"/>
    <w:rsid w:val="00A72DED"/>
    <w:rsid w:val="00A75C49"/>
    <w:rsid w:val="00A77A08"/>
    <w:rsid w:val="00A816F8"/>
    <w:rsid w:val="00A84320"/>
    <w:rsid w:val="00A87A68"/>
    <w:rsid w:val="00AA14AF"/>
    <w:rsid w:val="00AA3A8A"/>
    <w:rsid w:val="00AB1030"/>
    <w:rsid w:val="00AB50E2"/>
    <w:rsid w:val="00AB7C65"/>
    <w:rsid w:val="00AC03F9"/>
    <w:rsid w:val="00AC2827"/>
    <w:rsid w:val="00AC5E75"/>
    <w:rsid w:val="00AD33C8"/>
    <w:rsid w:val="00AD4FB4"/>
    <w:rsid w:val="00AE7596"/>
    <w:rsid w:val="00AE79A9"/>
    <w:rsid w:val="00AF3643"/>
    <w:rsid w:val="00AF3C09"/>
    <w:rsid w:val="00B02CE9"/>
    <w:rsid w:val="00B067C8"/>
    <w:rsid w:val="00B07527"/>
    <w:rsid w:val="00B07656"/>
    <w:rsid w:val="00B07721"/>
    <w:rsid w:val="00B07CE9"/>
    <w:rsid w:val="00B108FB"/>
    <w:rsid w:val="00B12319"/>
    <w:rsid w:val="00B1305E"/>
    <w:rsid w:val="00B14B27"/>
    <w:rsid w:val="00B152BC"/>
    <w:rsid w:val="00B203EE"/>
    <w:rsid w:val="00B2209B"/>
    <w:rsid w:val="00B242B7"/>
    <w:rsid w:val="00B25DFC"/>
    <w:rsid w:val="00B26AF7"/>
    <w:rsid w:val="00B303E6"/>
    <w:rsid w:val="00B35E31"/>
    <w:rsid w:val="00B378E2"/>
    <w:rsid w:val="00B37988"/>
    <w:rsid w:val="00B50371"/>
    <w:rsid w:val="00B51B3A"/>
    <w:rsid w:val="00B54063"/>
    <w:rsid w:val="00B550E3"/>
    <w:rsid w:val="00B608B4"/>
    <w:rsid w:val="00B615AF"/>
    <w:rsid w:val="00B616E9"/>
    <w:rsid w:val="00B643EC"/>
    <w:rsid w:val="00B6787D"/>
    <w:rsid w:val="00B67B01"/>
    <w:rsid w:val="00B716CD"/>
    <w:rsid w:val="00B7470B"/>
    <w:rsid w:val="00B74C55"/>
    <w:rsid w:val="00B74DEC"/>
    <w:rsid w:val="00B87C04"/>
    <w:rsid w:val="00B902DC"/>
    <w:rsid w:val="00B9233E"/>
    <w:rsid w:val="00B9340F"/>
    <w:rsid w:val="00BA14E1"/>
    <w:rsid w:val="00BA2889"/>
    <w:rsid w:val="00BA2C07"/>
    <w:rsid w:val="00BA44D8"/>
    <w:rsid w:val="00BA6D9B"/>
    <w:rsid w:val="00BB42F4"/>
    <w:rsid w:val="00BB4E04"/>
    <w:rsid w:val="00BC0E2A"/>
    <w:rsid w:val="00BC227A"/>
    <w:rsid w:val="00BC3376"/>
    <w:rsid w:val="00BC5A34"/>
    <w:rsid w:val="00BD677B"/>
    <w:rsid w:val="00BD736D"/>
    <w:rsid w:val="00BE047E"/>
    <w:rsid w:val="00BE5F68"/>
    <w:rsid w:val="00BE6DBB"/>
    <w:rsid w:val="00BE7676"/>
    <w:rsid w:val="00BE79D0"/>
    <w:rsid w:val="00BE7BF3"/>
    <w:rsid w:val="00BF1058"/>
    <w:rsid w:val="00BF2566"/>
    <w:rsid w:val="00BF52AC"/>
    <w:rsid w:val="00BF5CD6"/>
    <w:rsid w:val="00C00B59"/>
    <w:rsid w:val="00C02D1D"/>
    <w:rsid w:val="00C05720"/>
    <w:rsid w:val="00C07C0A"/>
    <w:rsid w:val="00C1566B"/>
    <w:rsid w:val="00C16C41"/>
    <w:rsid w:val="00C16D63"/>
    <w:rsid w:val="00C20B70"/>
    <w:rsid w:val="00C2244B"/>
    <w:rsid w:val="00C2244D"/>
    <w:rsid w:val="00C227C9"/>
    <w:rsid w:val="00C25F2F"/>
    <w:rsid w:val="00C2706A"/>
    <w:rsid w:val="00C27382"/>
    <w:rsid w:val="00C27C50"/>
    <w:rsid w:val="00C310B3"/>
    <w:rsid w:val="00C3469E"/>
    <w:rsid w:val="00C3584C"/>
    <w:rsid w:val="00C44543"/>
    <w:rsid w:val="00C45EDC"/>
    <w:rsid w:val="00C527E6"/>
    <w:rsid w:val="00C55532"/>
    <w:rsid w:val="00C637EA"/>
    <w:rsid w:val="00C660E4"/>
    <w:rsid w:val="00C70C32"/>
    <w:rsid w:val="00C71CA6"/>
    <w:rsid w:val="00C762C3"/>
    <w:rsid w:val="00C805A3"/>
    <w:rsid w:val="00C813F3"/>
    <w:rsid w:val="00C81F39"/>
    <w:rsid w:val="00C82578"/>
    <w:rsid w:val="00C8381A"/>
    <w:rsid w:val="00C86355"/>
    <w:rsid w:val="00C867EA"/>
    <w:rsid w:val="00C916E8"/>
    <w:rsid w:val="00C91E68"/>
    <w:rsid w:val="00C91ED3"/>
    <w:rsid w:val="00C926E0"/>
    <w:rsid w:val="00C950FF"/>
    <w:rsid w:val="00C9709F"/>
    <w:rsid w:val="00CA6F13"/>
    <w:rsid w:val="00CA722E"/>
    <w:rsid w:val="00CB0581"/>
    <w:rsid w:val="00CB060E"/>
    <w:rsid w:val="00CB0782"/>
    <w:rsid w:val="00CB4D81"/>
    <w:rsid w:val="00CC45B0"/>
    <w:rsid w:val="00CC46CF"/>
    <w:rsid w:val="00CC52B7"/>
    <w:rsid w:val="00CC6BDC"/>
    <w:rsid w:val="00CD0DA5"/>
    <w:rsid w:val="00CD200E"/>
    <w:rsid w:val="00CD239B"/>
    <w:rsid w:val="00CD4856"/>
    <w:rsid w:val="00CD542C"/>
    <w:rsid w:val="00CD627C"/>
    <w:rsid w:val="00CD632A"/>
    <w:rsid w:val="00CD7403"/>
    <w:rsid w:val="00CE23B9"/>
    <w:rsid w:val="00CE450E"/>
    <w:rsid w:val="00CE5F9E"/>
    <w:rsid w:val="00CF0256"/>
    <w:rsid w:val="00CF2521"/>
    <w:rsid w:val="00CF2D4F"/>
    <w:rsid w:val="00CF32A6"/>
    <w:rsid w:val="00CF6DA1"/>
    <w:rsid w:val="00D030EF"/>
    <w:rsid w:val="00D0357F"/>
    <w:rsid w:val="00D064E2"/>
    <w:rsid w:val="00D15A5F"/>
    <w:rsid w:val="00D17C59"/>
    <w:rsid w:val="00D21A14"/>
    <w:rsid w:val="00D22165"/>
    <w:rsid w:val="00D25EBB"/>
    <w:rsid w:val="00D27C82"/>
    <w:rsid w:val="00D30F33"/>
    <w:rsid w:val="00D3321C"/>
    <w:rsid w:val="00D33F8A"/>
    <w:rsid w:val="00D35E1F"/>
    <w:rsid w:val="00D35E5D"/>
    <w:rsid w:val="00D40C7C"/>
    <w:rsid w:val="00D421BD"/>
    <w:rsid w:val="00D50D1E"/>
    <w:rsid w:val="00D532E5"/>
    <w:rsid w:val="00D53475"/>
    <w:rsid w:val="00D5496F"/>
    <w:rsid w:val="00D56691"/>
    <w:rsid w:val="00D6362C"/>
    <w:rsid w:val="00D63F51"/>
    <w:rsid w:val="00D64BC8"/>
    <w:rsid w:val="00D655E6"/>
    <w:rsid w:val="00D66AEB"/>
    <w:rsid w:val="00D716C2"/>
    <w:rsid w:val="00D719A5"/>
    <w:rsid w:val="00D71D0A"/>
    <w:rsid w:val="00D725F5"/>
    <w:rsid w:val="00D73530"/>
    <w:rsid w:val="00D7369A"/>
    <w:rsid w:val="00D81C48"/>
    <w:rsid w:val="00D83603"/>
    <w:rsid w:val="00D866B7"/>
    <w:rsid w:val="00D947B5"/>
    <w:rsid w:val="00D95F1C"/>
    <w:rsid w:val="00D96426"/>
    <w:rsid w:val="00D96ED0"/>
    <w:rsid w:val="00DA35F0"/>
    <w:rsid w:val="00DB03B4"/>
    <w:rsid w:val="00DB3FA3"/>
    <w:rsid w:val="00DB6F2C"/>
    <w:rsid w:val="00DB76FB"/>
    <w:rsid w:val="00DC0BE6"/>
    <w:rsid w:val="00DC3D60"/>
    <w:rsid w:val="00DC3E3A"/>
    <w:rsid w:val="00DC657B"/>
    <w:rsid w:val="00DC6F13"/>
    <w:rsid w:val="00DD1413"/>
    <w:rsid w:val="00DD16EE"/>
    <w:rsid w:val="00DD51B0"/>
    <w:rsid w:val="00DD7964"/>
    <w:rsid w:val="00DD7C76"/>
    <w:rsid w:val="00DD7E18"/>
    <w:rsid w:val="00DE3A39"/>
    <w:rsid w:val="00DE3CB0"/>
    <w:rsid w:val="00DE3CF5"/>
    <w:rsid w:val="00DE6B96"/>
    <w:rsid w:val="00DF11CA"/>
    <w:rsid w:val="00DF1EDE"/>
    <w:rsid w:val="00DF4053"/>
    <w:rsid w:val="00DF78D1"/>
    <w:rsid w:val="00E032A3"/>
    <w:rsid w:val="00E03411"/>
    <w:rsid w:val="00E04A55"/>
    <w:rsid w:val="00E059EC"/>
    <w:rsid w:val="00E06CAA"/>
    <w:rsid w:val="00E12062"/>
    <w:rsid w:val="00E1271E"/>
    <w:rsid w:val="00E13EE5"/>
    <w:rsid w:val="00E16922"/>
    <w:rsid w:val="00E20968"/>
    <w:rsid w:val="00E21D33"/>
    <w:rsid w:val="00E21DD6"/>
    <w:rsid w:val="00E22C2F"/>
    <w:rsid w:val="00E31B3A"/>
    <w:rsid w:val="00E40FF2"/>
    <w:rsid w:val="00E44707"/>
    <w:rsid w:val="00E50290"/>
    <w:rsid w:val="00E52F7B"/>
    <w:rsid w:val="00E5393E"/>
    <w:rsid w:val="00E54807"/>
    <w:rsid w:val="00E56D6E"/>
    <w:rsid w:val="00E6026A"/>
    <w:rsid w:val="00E604B0"/>
    <w:rsid w:val="00E6369D"/>
    <w:rsid w:val="00E64CD7"/>
    <w:rsid w:val="00E64D26"/>
    <w:rsid w:val="00E65506"/>
    <w:rsid w:val="00E6792E"/>
    <w:rsid w:val="00E67FAC"/>
    <w:rsid w:val="00E707E6"/>
    <w:rsid w:val="00E73B17"/>
    <w:rsid w:val="00E74F2F"/>
    <w:rsid w:val="00E765FB"/>
    <w:rsid w:val="00E805EC"/>
    <w:rsid w:val="00E85E5B"/>
    <w:rsid w:val="00E87E79"/>
    <w:rsid w:val="00E901BB"/>
    <w:rsid w:val="00E93922"/>
    <w:rsid w:val="00E95285"/>
    <w:rsid w:val="00E962EF"/>
    <w:rsid w:val="00E9669B"/>
    <w:rsid w:val="00EA0592"/>
    <w:rsid w:val="00EA14C0"/>
    <w:rsid w:val="00EA3969"/>
    <w:rsid w:val="00EA531D"/>
    <w:rsid w:val="00EA7E7E"/>
    <w:rsid w:val="00EB2D28"/>
    <w:rsid w:val="00EB6591"/>
    <w:rsid w:val="00EB70F0"/>
    <w:rsid w:val="00EB7478"/>
    <w:rsid w:val="00EC4B60"/>
    <w:rsid w:val="00ED5B96"/>
    <w:rsid w:val="00ED66C6"/>
    <w:rsid w:val="00EE20B3"/>
    <w:rsid w:val="00EE72F2"/>
    <w:rsid w:val="00EF0B4C"/>
    <w:rsid w:val="00EF539C"/>
    <w:rsid w:val="00EF6627"/>
    <w:rsid w:val="00F07D84"/>
    <w:rsid w:val="00F12E60"/>
    <w:rsid w:val="00F14039"/>
    <w:rsid w:val="00F14939"/>
    <w:rsid w:val="00F15E1A"/>
    <w:rsid w:val="00F16C58"/>
    <w:rsid w:val="00F178D8"/>
    <w:rsid w:val="00F17B89"/>
    <w:rsid w:val="00F20772"/>
    <w:rsid w:val="00F20EF8"/>
    <w:rsid w:val="00F23E64"/>
    <w:rsid w:val="00F2414A"/>
    <w:rsid w:val="00F243CC"/>
    <w:rsid w:val="00F25271"/>
    <w:rsid w:val="00F254CB"/>
    <w:rsid w:val="00F26AF8"/>
    <w:rsid w:val="00F26D09"/>
    <w:rsid w:val="00F2748D"/>
    <w:rsid w:val="00F352A3"/>
    <w:rsid w:val="00F414AF"/>
    <w:rsid w:val="00F423B0"/>
    <w:rsid w:val="00F42C55"/>
    <w:rsid w:val="00F44142"/>
    <w:rsid w:val="00F443B3"/>
    <w:rsid w:val="00F470D8"/>
    <w:rsid w:val="00F5149F"/>
    <w:rsid w:val="00F579C4"/>
    <w:rsid w:val="00F60C2B"/>
    <w:rsid w:val="00F656B0"/>
    <w:rsid w:val="00F6760F"/>
    <w:rsid w:val="00F70E8F"/>
    <w:rsid w:val="00F71B1A"/>
    <w:rsid w:val="00F82AA2"/>
    <w:rsid w:val="00F846D9"/>
    <w:rsid w:val="00F8797C"/>
    <w:rsid w:val="00F91003"/>
    <w:rsid w:val="00F94B8E"/>
    <w:rsid w:val="00F95893"/>
    <w:rsid w:val="00F97E8B"/>
    <w:rsid w:val="00FA021A"/>
    <w:rsid w:val="00FA0709"/>
    <w:rsid w:val="00FA2F5D"/>
    <w:rsid w:val="00FA67DE"/>
    <w:rsid w:val="00FB2216"/>
    <w:rsid w:val="00FB2625"/>
    <w:rsid w:val="00FB2C16"/>
    <w:rsid w:val="00FB4929"/>
    <w:rsid w:val="00FB6A46"/>
    <w:rsid w:val="00FC2B61"/>
    <w:rsid w:val="00FC3685"/>
    <w:rsid w:val="00FC5D9D"/>
    <w:rsid w:val="00FC7B03"/>
    <w:rsid w:val="00FD2E68"/>
    <w:rsid w:val="00FD792D"/>
    <w:rsid w:val="00FE3286"/>
    <w:rsid w:val="00FE3290"/>
    <w:rsid w:val="00FE4592"/>
    <w:rsid w:val="00FF2C00"/>
    <w:rsid w:val="00FF4BF4"/>
    <w:rsid w:val="00FF5D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D988CC"/>
  <w15:docId w15:val="{184FB2CF-E127-4123-8615-1E009E7575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A64FE"/>
  </w:style>
  <w:style w:type="paragraph" w:styleId="Heading1">
    <w:name w:val="heading 1"/>
    <w:basedOn w:val="Normal"/>
    <w:next w:val="Normal"/>
    <w:link w:val="Heading1Char"/>
    <w:uiPriority w:val="9"/>
    <w:qFormat/>
    <w:rsid w:val="004A64FE"/>
    <w:pPr>
      <w:keepNext/>
      <w:keepLines/>
      <w:numPr>
        <w:numId w:val="28"/>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A64FE"/>
    <w:pPr>
      <w:keepNext/>
      <w:keepLines/>
      <w:numPr>
        <w:ilvl w:val="1"/>
        <w:numId w:val="28"/>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A64FE"/>
    <w:pPr>
      <w:keepNext/>
      <w:keepLines/>
      <w:numPr>
        <w:ilvl w:val="2"/>
        <w:numId w:val="28"/>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A64FE"/>
    <w:pPr>
      <w:keepNext/>
      <w:keepLines/>
      <w:numPr>
        <w:ilvl w:val="3"/>
        <w:numId w:val="28"/>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4A64FE"/>
    <w:pPr>
      <w:keepNext/>
      <w:keepLines/>
      <w:numPr>
        <w:ilvl w:val="4"/>
        <w:numId w:val="28"/>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4A64FE"/>
    <w:pPr>
      <w:keepNext/>
      <w:keepLines/>
      <w:numPr>
        <w:ilvl w:val="5"/>
        <w:numId w:val="28"/>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4A64FE"/>
    <w:pPr>
      <w:keepNext/>
      <w:keepLines/>
      <w:numPr>
        <w:ilvl w:val="6"/>
        <w:numId w:val="2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A64FE"/>
    <w:pPr>
      <w:keepNext/>
      <w:keepLines/>
      <w:numPr>
        <w:ilvl w:val="7"/>
        <w:numId w:val="2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A64FE"/>
    <w:pPr>
      <w:keepNext/>
      <w:keepLines/>
      <w:numPr>
        <w:ilvl w:val="8"/>
        <w:numId w:val="2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A64FE"/>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A64FE"/>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A64FE"/>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A64FE"/>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4A64FE"/>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4A64FE"/>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4A64F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A64F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A64FE"/>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F2077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0772"/>
  </w:style>
  <w:style w:type="paragraph" w:styleId="Footer">
    <w:name w:val="footer"/>
    <w:basedOn w:val="Normal"/>
    <w:link w:val="FooterChar"/>
    <w:uiPriority w:val="99"/>
    <w:unhideWhenUsed/>
    <w:rsid w:val="00F2077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0772"/>
  </w:style>
  <w:style w:type="paragraph" w:styleId="ListParagraph">
    <w:name w:val="List Paragraph"/>
    <w:basedOn w:val="Normal"/>
    <w:link w:val="ListParagraphChar"/>
    <w:uiPriority w:val="34"/>
    <w:qFormat/>
    <w:rsid w:val="00F20772"/>
    <w:pPr>
      <w:ind w:left="720"/>
      <w:contextualSpacing/>
    </w:pPr>
  </w:style>
  <w:style w:type="table" w:styleId="TableGrid">
    <w:name w:val="Table Grid"/>
    <w:basedOn w:val="TableNormal"/>
    <w:uiPriority w:val="39"/>
    <w:rsid w:val="008C2E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4A64FE"/>
    <w:pPr>
      <w:spacing w:after="0" w:line="240" w:lineRule="auto"/>
    </w:pPr>
  </w:style>
  <w:style w:type="character" w:customStyle="1" w:styleId="NoSpacingChar">
    <w:name w:val="No Spacing Char"/>
    <w:basedOn w:val="DefaultParagraphFont"/>
    <w:link w:val="NoSpacing"/>
    <w:uiPriority w:val="1"/>
    <w:rsid w:val="001D4E94"/>
  </w:style>
  <w:style w:type="paragraph" w:styleId="TOCHeading">
    <w:name w:val="TOC Heading"/>
    <w:basedOn w:val="Heading1"/>
    <w:next w:val="Normal"/>
    <w:uiPriority w:val="39"/>
    <w:unhideWhenUsed/>
    <w:qFormat/>
    <w:rsid w:val="004A64FE"/>
    <w:pPr>
      <w:outlineLvl w:val="9"/>
    </w:pPr>
  </w:style>
  <w:style w:type="paragraph" w:styleId="TOC2">
    <w:name w:val="toc 2"/>
    <w:basedOn w:val="Normal"/>
    <w:next w:val="Normal"/>
    <w:autoRedefine/>
    <w:uiPriority w:val="39"/>
    <w:unhideWhenUsed/>
    <w:rsid w:val="00D35E5D"/>
    <w:pPr>
      <w:spacing w:after="100"/>
      <w:ind w:left="220"/>
    </w:pPr>
    <w:rPr>
      <w:rFonts w:cs="Times New Roman"/>
    </w:rPr>
  </w:style>
  <w:style w:type="paragraph" w:styleId="TOC1">
    <w:name w:val="toc 1"/>
    <w:basedOn w:val="Normal"/>
    <w:next w:val="Normal"/>
    <w:autoRedefine/>
    <w:uiPriority w:val="39"/>
    <w:unhideWhenUsed/>
    <w:rsid w:val="00D35E5D"/>
    <w:pPr>
      <w:spacing w:after="100"/>
    </w:pPr>
    <w:rPr>
      <w:rFonts w:cs="Times New Roman"/>
    </w:rPr>
  </w:style>
  <w:style w:type="paragraph" w:styleId="TOC3">
    <w:name w:val="toc 3"/>
    <w:basedOn w:val="Normal"/>
    <w:next w:val="Normal"/>
    <w:autoRedefine/>
    <w:uiPriority w:val="39"/>
    <w:unhideWhenUsed/>
    <w:rsid w:val="00D35E5D"/>
    <w:pPr>
      <w:spacing w:after="100"/>
      <w:ind w:left="440"/>
    </w:pPr>
    <w:rPr>
      <w:rFonts w:cs="Times New Roman"/>
    </w:rPr>
  </w:style>
  <w:style w:type="character" w:styleId="Hyperlink">
    <w:name w:val="Hyperlink"/>
    <w:basedOn w:val="DefaultParagraphFont"/>
    <w:uiPriority w:val="99"/>
    <w:unhideWhenUsed/>
    <w:rsid w:val="00D35E5D"/>
    <w:rPr>
      <w:color w:val="0563C1" w:themeColor="hyperlink"/>
      <w:u w:val="single"/>
    </w:rPr>
  </w:style>
  <w:style w:type="paragraph" w:styleId="NormalWeb">
    <w:name w:val="Normal (Web)"/>
    <w:basedOn w:val="Normal"/>
    <w:uiPriority w:val="99"/>
    <w:semiHidden/>
    <w:unhideWhenUsed/>
    <w:rsid w:val="00EA14C0"/>
    <w:pPr>
      <w:spacing w:before="100" w:beforeAutospacing="1" w:after="100" w:afterAutospacing="1" w:line="240" w:lineRule="auto"/>
    </w:pPr>
    <w:rPr>
      <w:rFonts w:ascii="Times New Roman" w:hAnsi="Times New Roman" w:cs="Times New Roman"/>
      <w:sz w:val="24"/>
      <w:szCs w:val="24"/>
    </w:rPr>
  </w:style>
  <w:style w:type="paragraph" w:styleId="Title">
    <w:name w:val="Title"/>
    <w:basedOn w:val="Normal"/>
    <w:next w:val="Normal"/>
    <w:link w:val="TitleChar"/>
    <w:uiPriority w:val="10"/>
    <w:qFormat/>
    <w:rsid w:val="004A64FE"/>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A64FE"/>
    <w:rPr>
      <w:rFonts w:asciiTheme="majorHAnsi" w:eastAsiaTheme="majorEastAsia" w:hAnsiTheme="majorHAnsi" w:cstheme="majorBidi"/>
      <w:color w:val="000000" w:themeColor="text1"/>
      <w:sz w:val="56"/>
      <w:szCs w:val="56"/>
    </w:rPr>
  </w:style>
  <w:style w:type="paragraph" w:customStyle="1" w:styleId="CodeBlock">
    <w:name w:val="Code Block"/>
    <w:basedOn w:val="Normal"/>
    <w:link w:val="CodeBlockChar"/>
    <w:rsid w:val="005D4467"/>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line="240" w:lineRule="auto"/>
    </w:pPr>
    <w:rPr>
      <w:rFonts w:ascii="Courier New" w:hAnsi="Courier New"/>
      <w:b/>
      <w:noProof/>
      <w:sz w:val="16"/>
    </w:rPr>
  </w:style>
  <w:style w:type="character" w:customStyle="1" w:styleId="CodeBlockChar">
    <w:name w:val="Code Block Char"/>
    <w:basedOn w:val="DefaultParagraphFont"/>
    <w:link w:val="CodeBlock"/>
    <w:rsid w:val="005D4467"/>
    <w:rPr>
      <w:rFonts w:ascii="Courier New" w:hAnsi="Courier New"/>
      <w:b/>
      <w:noProof/>
      <w:sz w:val="16"/>
      <w:shd w:val="clear" w:color="auto" w:fill="D9D9D9" w:themeFill="background1" w:themeFillShade="D9"/>
    </w:rPr>
  </w:style>
  <w:style w:type="paragraph" w:styleId="TOC4">
    <w:name w:val="toc 4"/>
    <w:basedOn w:val="Normal"/>
    <w:next w:val="Normal"/>
    <w:autoRedefine/>
    <w:uiPriority w:val="39"/>
    <w:unhideWhenUsed/>
    <w:rsid w:val="00C950FF"/>
    <w:pPr>
      <w:spacing w:after="100"/>
      <w:ind w:left="660"/>
    </w:pPr>
  </w:style>
  <w:style w:type="paragraph" w:styleId="TOC5">
    <w:name w:val="toc 5"/>
    <w:basedOn w:val="Normal"/>
    <w:next w:val="Normal"/>
    <w:autoRedefine/>
    <w:uiPriority w:val="39"/>
    <w:unhideWhenUsed/>
    <w:rsid w:val="00C950FF"/>
    <w:pPr>
      <w:spacing w:after="100"/>
      <w:ind w:left="880"/>
    </w:pPr>
  </w:style>
  <w:style w:type="paragraph" w:styleId="TOC6">
    <w:name w:val="toc 6"/>
    <w:basedOn w:val="Normal"/>
    <w:next w:val="Normal"/>
    <w:autoRedefine/>
    <w:uiPriority w:val="39"/>
    <w:unhideWhenUsed/>
    <w:rsid w:val="00C950FF"/>
    <w:pPr>
      <w:spacing w:after="100"/>
      <w:ind w:left="1100"/>
    </w:pPr>
  </w:style>
  <w:style w:type="paragraph" w:styleId="TOC7">
    <w:name w:val="toc 7"/>
    <w:basedOn w:val="Normal"/>
    <w:next w:val="Normal"/>
    <w:autoRedefine/>
    <w:uiPriority w:val="39"/>
    <w:unhideWhenUsed/>
    <w:rsid w:val="00C950FF"/>
    <w:pPr>
      <w:spacing w:after="100"/>
      <w:ind w:left="1320"/>
    </w:pPr>
  </w:style>
  <w:style w:type="paragraph" w:styleId="TOC8">
    <w:name w:val="toc 8"/>
    <w:basedOn w:val="Normal"/>
    <w:next w:val="Normal"/>
    <w:autoRedefine/>
    <w:uiPriority w:val="39"/>
    <w:unhideWhenUsed/>
    <w:rsid w:val="00C950FF"/>
    <w:pPr>
      <w:spacing w:after="100"/>
      <w:ind w:left="1540"/>
    </w:pPr>
  </w:style>
  <w:style w:type="paragraph" w:styleId="TOC9">
    <w:name w:val="toc 9"/>
    <w:basedOn w:val="Normal"/>
    <w:next w:val="Normal"/>
    <w:autoRedefine/>
    <w:uiPriority w:val="39"/>
    <w:unhideWhenUsed/>
    <w:rsid w:val="00C950FF"/>
    <w:pPr>
      <w:spacing w:after="100"/>
      <w:ind w:left="1760"/>
    </w:pPr>
  </w:style>
  <w:style w:type="character" w:customStyle="1" w:styleId="UnresolvedMention1">
    <w:name w:val="Unresolved Mention1"/>
    <w:basedOn w:val="DefaultParagraphFont"/>
    <w:uiPriority w:val="99"/>
    <w:semiHidden/>
    <w:unhideWhenUsed/>
    <w:rsid w:val="00C950FF"/>
    <w:rPr>
      <w:color w:val="808080"/>
      <w:shd w:val="clear" w:color="auto" w:fill="E6E6E6"/>
    </w:rPr>
  </w:style>
  <w:style w:type="paragraph" w:styleId="Caption">
    <w:name w:val="caption"/>
    <w:basedOn w:val="Normal"/>
    <w:next w:val="Normal"/>
    <w:uiPriority w:val="35"/>
    <w:semiHidden/>
    <w:unhideWhenUsed/>
    <w:qFormat/>
    <w:rsid w:val="004A64FE"/>
    <w:pPr>
      <w:spacing w:after="200" w:line="240" w:lineRule="auto"/>
    </w:pPr>
    <w:rPr>
      <w:i/>
      <w:iCs/>
      <w:color w:val="44546A" w:themeColor="text2"/>
      <w:sz w:val="18"/>
      <w:szCs w:val="18"/>
    </w:rPr>
  </w:style>
  <w:style w:type="paragraph" w:styleId="Subtitle">
    <w:name w:val="Subtitle"/>
    <w:basedOn w:val="Normal"/>
    <w:next w:val="Normal"/>
    <w:link w:val="SubtitleChar"/>
    <w:uiPriority w:val="11"/>
    <w:qFormat/>
    <w:rsid w:val="004A64FE"/>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A64FE"/>
    <w:rPr>
      <w:color w:val="5A5A5A" w:themeColor="text1" w:themeTint="A5"/>
      <w:spacing w:val="10"/>
    </w:rPr>
  </w:style>
  <w:style w:type="character" w:styleId="Strong">
    <w:name w:val="Strong"/>
    <w:basedOn w:val="DefaultParagraphFont"/>
    <w:uiPriority w:val="22"/>
    <w:qFormat/>
    <w:rsid w:val="004A64FE"/>
    <w:rPr>
      <w:b/>
      <w:bCs/>
      <w:color w:val="000000" w:themeColor="text1"/>
    </w:rPr>
  </w:style>
  <w:style w:type="character" w:styleId="Emphasis">
    <w:name w:val="Emphasis"/>
    <w:basedOn w:val="DefaultParagraphFont"/>
    <w:uiPriority w:val="20"/>
    <w:qFormat/>
    <w:rsid w:val="004A64FE"/>
    <w:rPr>
      <w:i/>
      <w:iCs/>
      <w:color w:val="auto"/>
    </w:rPr>
  </w:style>
  <w:style w:type="paragraph" w:styleId="Quote">
    <w:name w:val="Quote"/>
    <w:basedOn w:val="Normal"/>
    <w:next w:val="Normal"/>
    <w:link w:val="QuoteChar"/>
    <w:uiPriority w:val="29"/>
    <w:qFormat/>
    <w:rsid w:val="004A64FE"/>
    <w:pPr>
      <w:spacing w:before="160"/>
      <w:ind w:left="720" w:right="720"/>
    </w:pPr>
    <w:rPr>
      <w:i/>
      <w:iCs/>
      <w:color w:val="000000" w:themeColor="text1"/>
    </w:rPr>
  </w:style>
  <w:style w:type="character" w:customStyle="1" w:styleId="QuoteChar">
    <w:name w:val="Quote Char"/>
    <w:basedOn w:val="DefaultParagraphFont"/>
    <w:link w:val="Quote"/>
    <w:uiPriority w:val="29"/>
    <w:rsid w:val="004A64FE"/>
    <w:rPr>
      <w:i/>
      <w:iCs/>
      <w:color w:val="000000" w:themeColor="text1"/>
    </w:rPr>
  </w:style>
  <w:style w:type="paragraph" w:styleId="IntenseQuote">
    <w:name w:val="Intense Quote"/>
    <w:basedOn w:val="Normal"/>
    <w:next w:val="Normal"/>
    <w:link w:val="IntenseQuoteChar"/>
    <w:uiPriority w:val="30"/>
    <w:qFormat/>
    <w:rsid w:val="004A64FE"/>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A64FE"/>
    <w:rPr>
      <w:color w:val="000000" w:themeColor="text1"/>
      <w:shd w:val="clear" w:color="auto" w:fill="F2F2F2" w:themeFill="background1" w:themeFillShade="F2"/>
    </w:rPr>
  </w:style>
  <w:style w:type="character" w:styleId="SubtleEmphasis">
    <w:name w:val="Subtle Emphasis"/>
    <w:basedOn w:val="DefaultParagraphFont"/>
    <w:uiPriority w:val="19"/>
    <w:qFormat/>
    <w:rsid w:val="004A64FE"/>
    <w:rPr>
      <w:i/>
      <w:iCs/>
      <w:color w:val="404040" w:themeColor="text1" w:themeTint="BF"/>
    </w:rPr>
  </w:style>
  <w:style w:type="character" w:styleId="IntenseEmphasis">
    <w:name w:val="Intense Emphasis"/>
    <w:basedOn w:val="DefaultParagraphFont"/>
    <w:uiPriority w:val="21"/>
    <w:qFormat/>
    <w:rsid w:val="004A64FE"/>
    <w:rPr>
      <w:b/>
      <w:bCs/>
      <w:i/>
      <w:iCs/>
      <w:caps/>
    </w:rPr>
  </w:style>
  <w:style w:type="character" w:styleId="SubtleReference">
    <w:name w:val="Subtle Reference"/>
    <w:basedOn w:val="DefaultParagraphFont"/>
    <w:uiPriority w:val="31"/>
    <w:qFormat/>
    <w:rsid w:val="004A64FE"/>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A64FE"/>
    <w:rPr>
      <w:b/>
      <w:bCs/>
      <w:smallCaps/>
      <w:u w:val="single"/>
    </w:rPr>
  </w:style>
  <w:style w:type="character" w:styleId="BookTitle">
    <w:name w:val="Book Title"/>
    <w:basedOn w:val="DefaultParagraphFont"/>
    <w:uiPriority w:val="33"/>
    <w:qFormat/>
    <w:rsid w:val="004A64FE"/>
    <w:rPr>
      <w:b w:val="0"/>
      <w:bCs w:val="0"/>
      <w:smallCaps/>
      <w:spacing w:val="5"/>
    </w:rPr>
  </w:style>
  <w:style w:type="paragraph" w:styleId="BalloonText">
    <w:name w:val="Balloon Text"/>
    <w:basedOn w:val="Normal"/>
    <w:link w:val="BalloonTextChar"/>
    <w:uiPriority w:val="99"/>
    <w:semiHidden/>
    <w:unhideWhenUsed/>
    <w:rsid w:val="00A816F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816F8"/>
    <w:rPr>
      <w:rFonts w:ascii="Segoe UI" w:hAnsi="Segoe UI" w:cs="Segoe UI"/>
      <w:sz w:val="18"/>
      <w:szCs w:val="18"/>
    </w:rPr>
  </w:style>
  <w:style w:type="character" w:customStyle="1" w:styleId="CodeText">
    <w:name w:val="Code Text"/>
    <w:basedOn w:val="CodeBlockChar"/>
    <w:uiPriority w:val="1"/>
    <w:qFormat/>
    <w:rsid w:val="009971BE"/>
    <w:rPr>
      <w:rFonts w:ascii="Courier New" w:hAnsi="Courier New"/>
      <w:b/>
      <w:noProof/>
      <w:sz w:val="20"/>
      <w:bdr w:val="none" w:sz="0" w:space="0" w:color="auto"/>
      <w:shd w:val="clear" w:color="auto" w:fill="auto"/>
    </w:rPr>
  </w:style>
  <w:style w:type="character" w:styleId="CommentReference">
    <w:name w:val="annotation reference"/>
    <w:basedOn w:val="DefaultParagraphFont"/>
    <w:uiPriority w:val="99"/>
    <w:semiHidden/>
    <w:unhideWhenUsed/>
    <w:rsid w:val="00B615AF"/>
    <w:rPr>
      <w:sz w:val="16"/>
      <w:szCs w:val="16"/>
    </w:rPr>
  </w:style>
  <w:style w:type="paragraph" w:styleId="CommentText">
    <w:name w:val="annotation text"/>
    <w:basedOn w:val="Normal"/>
    <w:link w:val="CommentTextChar"/>
    <w:uiPriority w:val="99"/>
    <w:semiHidden/>
    <w:unhideWhenUsed/>
    <w:rsid w:val="00B615AF"/>
    <w:pPr>
      <w:spacing w:line="240" w:lineRule="auto"/>
    </w:pPr>
    <w:rPr>
      <w:sz w:val="20"/>
      <w:szCs w:val="20"/>
    </w:rPr>
  </w:style>
  <w:style w:type="character" w:customStyle="1" w:styleId="CommentTextChar">
    <w:name w:val="Comment Text Char"/>
    <w:basedOn w:val="DefaultParagraphFont"/>
    <w:link w:val="CommentText"/>
    <w:uiPriority w:val="99"/>
    <w:semiHidden/>
    <w:rsid w:val="00B615AF"/>
    <w:rPr>
      <w:sz w:val="20"/>
      <w:szCs w:val="20"/>
    </w:rPr>
  </w:style>
  <w:style w:type="paragraph" w:styleId="CommentSubject">
    <w:name w:val="annotation subject"/>
    <w:basedOn w:val="CommentText"/>
    <w:next w:val="CommentText"/>
    <w:link w:val="CommentSubjectChar"/>
    <w:uiPriority w:val="99"/>
    <w:semiHidden/>
    <w:unhideWhenUsed/>
    <w:rsid w:val="00B615AF"/>
    <w:rPr>
      <w:b/>
      <w:bCs/>
    </w:rPr>
  </w:style>
  <w:style w:type="character" w:customStyle="1" w:styleId="CommentSubjectChar">
    <w:name w:val="Comment Subject Char"/>
    <w:basedOn w:val="CommentTextChar"/>
    <w:link w:val="CommentSubject"/>
    <w:uiPriority w:val="99"/>
    <w:semiHidden/>
    <w:rsid w:val="00B615AF"/>
    <w:rPr>
      <w:b/>
      <w:bCs/>
      <w:sz w:val="20"/>
      <w:szCs w:val="20"/>
    </w:rPr>
  </w:style>
  <w:style w:type="paragraph" w:styleId="Revision">
    <w:name w:val="Revision"/>
    <w:hidden/>
    <w:uiPriority w:val="99"/>
    <w:semiHidden/>
    <w:rsid w:val="00C762C3"/>
    <w:pPr>
      <w:spacing w:after="0" w:line="240" w:lineRule="auto"/>
    </w:pPr>
  </w:style>
  <w:style w:type="character" w:styleId="UnresolvedMention">
    <w:name w:val="Unresolved Mention"/>
    <w:basedOn w:val="DefaultParagraphFont"/>
    <w:uiPriority w:val="99"/>
    <w:semiHidden/>
    <w:unhideWhenUsed/>
    <w:rsid w:val="00962E6F"/>
    <w:rPr>
      <w:color w:val="808080"/>
      <w:shd w:val="clear" w:color="auto" w:fill="E6E6E6"/>
    </w:rPr>
  </w:style>
  <w:style w:type="character" w:customStyle="1" w:styleId="ListParagraphChar">
    <w:name w:val="List Paragraph Char"/>
    <w:basedOn w:val="DefaultParagraphFont"/>
    <w:link w:val="ListParagraph"/>
    <w:uiPriority w:val="34"/>
    <w:rsid w:val="001020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2471926">
      <w:bodyDiv w:val="1"/>
      <w:marLeft w:val="0"/>
      <w:marRight w:val="0"/>
      <w:marTop w:val="0"/>
      <w:marBottom w:val="0"/>
      <w:divBdr>
        <w:top w:val="none" w:sz="0" w:space="0" w:color="auto"/>
        <w:left w:val="none" w:sz="0" w:space="0" w:color="auto"/>
        <w:bottom w:val="none" w:sz="0" w:space="0" w:color="auto"/>
        <w:right w:val="none" w:sz="0" w:space="0" w:color="auto"/>
      </w:divBdr>
    </w:div>
    <w:div w:id="1615018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334F316EF27F403FBF5635973DEEFD08"/>
        <w:category>
          <w:name w:val="General"/>
          <w:gallery w:val="placeholder"/>
        </w:category>
        <w:types>
          <w:type w:val="bbPlcHdr"/>
        </w:types>
        <w:behaviors>
          <w:behavior w:val="content"/>
        </w:behaviors>
        <w:guid w:val="{A866A6D9-4E72-4468-AACA-80158C2AA7AB}"/>
      </w:docPartPr>
      <w:docPartBody>
        <w:p w:rsidR="00E442AF" w:rsidRDefault="00E442AF" w:rsidP="00E442AF">
          <w:pPr>
            <w:pStyle w:val="334F316EF27F403FBF5635973DEEFD08"/>
          </w:pPr>
          <w:r>
            <w:rPr>
              <w:color w:val="2F5496" w:themeColor="accent1" w:themeShade="BF"/>
              <w:sz w:val="24"/>
              <w:szCs w:val="24"/>
            </w:rPr>
            <w:t>[Company name]</w:t>
          </w:r>
        </w:p>
      </w:docPartBody>
    </w:docPart>
    <w:docPart>
      <w:docPartPr>
        <w:name w:val="6E9DE84CCF2E46AE83A37E7A62111A79"/>
        <w:category>
          <w:name w:val="General"/>
          <w:gallery w:val="placeholder"/>
        </w:category>
        <w:types>
          <w:type w:val="bbPlcHdr"/>
        </w:types>
        <w:behaviors>
          <w:behavior w:val="content"/>
        </w:behaviors>
        <w:guid w:val="{306A5EA1-2B5C-45B1-B197-AB1F2E0E4A75}"/>
      </w:docPartPr>
      <w:docPartBody>
        <w:p w:rsidR="00E442AF" w:rsidRDefault="00E442AF" w:rsidP="00E442AF">
          <w:pPr>
            <w:pStyle w:val="6E9DE84CCF2E46AE83A37E7A62111A79"/>
          </w:pPr>
          <w:r>
            <w:rPr>
              <w:rFonts w:asciiTheme="majorHAnsi" w:eastAsiaTheme="majorEastAsia" w:hAnsiTheme="majorHAnsi" w:cstheme="majorBidi"/>
              <w:color w:val="4472C4" w:themeColor="accent1"/>
              <w:sz w:val="88"/>
              <w:szCs w:val="88"/>
            </w:rPr>
            <w:t>[Document title]</w:t>
          </w:r>
        </w:p>
      </w:docPartBody>
    </w:docPart>
    <w:docPart>
      <w:docPartPr>
        <w:name w:val="EAF4F3261EA34F4EA566D4111D23BE01"/>
        <w:category>
          <w:name w:val="General"/>
          <w:gallery w:val="placeholder"/>
        </w:category>
        <w:types>
          <w:type w:val="bbPlcHdr"/>
        </w:types>
        <w:behaviors>
          <w:behavior w:val="content"/>
        </w:behaviors>
        <w:guid w:val="{67B96B1C-86F6-4813-8983-C21DF0F543DD}"/>
      </w:docPartPr>
      <w:docPartBody>
        <w:p w:rsidR="00E442AF" w:rsidRDefault="00E442AF" w:rsidP="00E442AF">
          <w:pPr>
            <w:pStyle w:val="EAF4F3261EA34F4EA566D4111D23BE01"/>
          </w:pPr>
          <w:r>
            <w:rPr>
              <w:color w:val="2F5496" w:themeColor="accent1" w:themeShade="BF"/>
              <w:sz w:val="24"/>
              <w:szCs w:val="24"/>
            </w:rPr>
            <w:t>[Document subtitle]</w:t>
          </w:r>
        </w:p>
      </w:docPartBody>
    </w:docPart>
    <w:docPart>
      <w:docPartPr>
        <w:name w:val="5261D70444B441F2865BEB4B5B9055F5"/>
        <w:category>
          <w:name w:val="General"/>
          <w:gallery w:val="placeholder"/>
        </w:category>
        <w:types>
          <w:type w:val="bbPlcHdr"/>
        </w:types>
        <w:behaviors>
          <w:behavior w:val="content"/>
        </w:behaviors>
        <w:guid w:val="{67C8C42F-D985-4C4B-95A7-BEED13084FD5}"/>
      </w:docPartPr>
      <w:docPartBody>
        <w:p w:rsidR="00E442AF" w:rsidRDefault="00E442AF" w:rsidP="00E442AF">
          <w:pPr>
            <w:pStyle w:val="5261D70444B441F2865BEB4B5B9055F5"/>
          </w:pPr>
          <w:r>
            <w:rPr>
              <w:color w:val="4472C4" w:themeColor="accent1"/>
              <w:sz w:val="28"/>
              <w:szCs w:val="28"/>
            </w:rPr>
            <w:t>[Author name]</w:t>
          </w:r>
        </w:p>
      </w:docPartBody>
    </w:docPart>
    <w:docPart>
      <w:docPartPr>
        <w:name w:val="EBA08D26A4D141B3AC82638C789F0DE5"/>
        <w:category>
          <w:name w:val="General"/>
          <w:gallery w:val="placeholder"/>
        </w:category>
        <w:types>
          <w:type w:val="bbPlcHdr"/>
        </w:types>
        <w:behaviors>
          <w:behavior w:val="content"/>
        </w:behaviors>
        <w:guid w:val="{306BF499-0413-4F31-888E-4C2A62B6AE2E}"/>
      </w:docPartPr>
      <w:docPartBody>
        <w:p w:rsidR="00E442AF" w:rsidRDefault="00E442AF" w:rsidP="00E442AF">
          <w:pPr>
            <w:pStyle w:val="EBA08D26A4D141B3AC82638C789F0DE5"/>
          </w:pPr>
          <w:r>
            <w:rPr>
              <w:color w:val="4472C4"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442AF"/>
    <w:rsid w:val="00055B01"/>
    <w:rsid w:val="00060F02"/>
    <w:rsid w:val="000A4B71"/>
    <w:rsid w:val="00154FA9"/>
    <w:rsid w:val="001E5E02"/>
    <w:rsid w:val="002151A2"/>
    <w:rsid w:val="0031753A"/>
    <w:rsid w:val="003858D4"/>
    <w:rsid w:val="003D60B8"/>
    <w:rsid w:val="0049696F"/>
    <w:rsid w:val="004B5C85"/>
    <w:rsid w:val="004E5A48"/>
    <w:rsid w:val="00501E31"/>
    <w:rsid w:val="005061A3"/>
    <w:rsid w:val="00580A9C"/>
    <w:rsid w:val="00627837"/>
    <w:rsid w:val="00640FE2"/>
    <w:rsid w:val="00766D53"/>
    <w:rsid w:val="007F175C"/>
    <w:rsid w:val="00812FBE"/>
    <w:rsid w:val="00841E1E"/>
    <w:rsid w:val="00863A9D"/>
    <w:rsid w:val="008D3580"/>
    <w:rsid w:val="00974F14"/>
    <w:rsid w:val="009D20E9"/>
    <w:rsid w:val="00A1352A"/>
    <w:rsid w:val="00A23340"/>
    <w:rsid w:val="00A938BE"/>
    <w:rsid w:val="00AE5698"/>
    <w:rsid w:val="00BA2730"/>
    <w:rsid w:val="00BB5D36"/>
    <w:rsid w:val="00C668A4"/>
    <w:rsid w:val="00C80DA4"/>
    <w:rsid w:val="00CD66B6"/>
    <w:rsid w:val="00E442AF"/>
    <w:rsid w:val="00EA0428"/>
    <w:rsid w:val="00F548C0"/>
    <w:rsid w:val="00F5551C"/>
    <w:rsid w:val="00FE11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AFA037C04E84708962898CC33A7A5B2">
    <w:name w:val="9AFA037C04E84708962898CC33A7A5B2"/>
    <w:rsid w:val="00E442AF"/>
  </w:style>
  <w:style w:type="paragraph" w:customStyle="1" w:styleId="E119901061334813B7106B0C72CC9053">
    <w:name w:val="E119901061334813B7106B0C72CC9053"/>
    <w:rsid w:val="00E442AF"/>
  </w:style>
  <w:style w:type="paragraph" w:customStyle="1" w:styleId="07008F67006E41F2BA05F65976A514D0">
    <w:name w:val="07008F67006E41F2BA05F65976A514D0"/>
    <w:rsid w:val="00E442AF"/>
  </w:style>
  <w:style w:type="paragraph" w:customStyle="1" w:styleId="D29458A6A73E442B89B06A949B5E84DC">
    <w:name w:val="D29458A6A73E442B89B06A949B5E84DC"/>
    <w:rsid w:val="00E442AF"/>
  </w:style>
  <w:style w:type="paragraph" w:customStyle="1" w:styleId="1ECFBD05C5834867B6B6B0620C4933BF">
    <w:name w:val="1ECFBD05C5834867B6B6B0620C4933BF"/>
    <w:rsid w:val="00E442AF"/>
  </w:style>
  <w:style w:type="paragraph" w:customStyle="1" w:styleId="62B9FF57F32543AEBBBB36335883A676">
    <w:name w:val="62B9FF57F32543AEBBBB36335883A676"/>
    <w:rsid w:val="00E442AF"/>
  </w:style>
  <w:style w:type="paragraph" w:customStyle="1" w:styleId="ACA768F8A60445F09B6B6FC42D2A94DA">
    <w:name w:val="ACA768F8A60445F09B6B6FC42D2A94DA"/>
    <w:rsid w:val="00E442AF"/>
  </w:style>
  <w:style w:type="paragraph" w:customStyle="1" w:styleId="996F612A59D9487EBFBED9C9E85FC663">
    <w:name w:val="996F612A59D9487EBFBED9C9E85FC663"/>
    <w:rsid w:val="00E442AF"/>
  </w:style>
  <w:style w:type="paragraph" w:customStyle="1" w:styleId="334F316EF27F403FBF5635973DEEFD08">
    <w:name w:val="334F316EF27F403FBF5635973DEEFD08"/>
    <w:rsid w:val="00E442AF"/>
  </w:style>
  <w:style w:type="paragraph" w:customStyle="1" w:styleId="6E9DE84CCF2E46AE83A37E7A62111A79">
    <w:name w:val="6E9DE84CCF2E46AE83A37E7A62111A79"/>
    <w:rsid w:val="00E442AF"/>
  </w:style>
  <w:style w:type="paragraph" w:customStyle="1" w:styleId="EAF4F3261EA34F4EA566D4111D23BE01">
    <w:name w:val="EAF4F3261EA34F4EA566D4111D23BE01"/>
    <w:rsid w:val="00E442AF"/>
  </w:style>
  <w:style w:type="paragraph" w:customStyle="1" w:styleId="5261D70444B441F2865BEB4B5B9055F5">
    <w:name w:val="5261D70444B441F2865BEB4B5B9055F5"/>
    <w:rsid w:val="00E442AF"/>
  </w:style>
  <w:style w:type="paragraph" w:customStyle="1" w:styleId="EBA08D26A4D141B3AC82638C789F0DE5">
    <w:name w:val="EBA08D26A4D141B3AC82638C789F0DE5"/>
    <w:rsid w:val="00E442AF"/>
  </w:style>
  <w:style w:type="paragraph" w:customStyle="1" w:styleId="8F6A8874CC42409786FCF55C597DFC29">
    <w:name w:val="8F6A8874CC42409786FCF55C597DFC29"/>
    <w:rsid w:val="00E442AF"/>
  </w:style>
  <w:style w:type="paragraph" w:customStyle="1" w:styleId="30B1466788744AE1944CCBD7AA290164">
    <w:name w:val="30B1466788744AE1944CCBD7AA290164"/>
    <w:rsid w:val="00E442AF"/>
  </w:style>
  <w:style w:type="paragraph" w:customStyle="1" w:styleId="7F68803C52534BAD8FCC7324D3E8E2A9">
    <w:name w:val="7F68803C52534BAD8FCC7324D3E8E2A9"/>
    <w:rsid w:val="002151A2"/>
  </w:style>
  <w:style w:type="paragraph" w:customStyle="1" w:styleId="A2F6F6A2471847B49192B01E2A32A06D">
    <w:name w:val="A2F6F6A2471847B49192B01E2A32A06D"/>
    <w:rsid w:val="002151A2"/>
  </w:style>
  <w:style w:type="paragraph" w:customStyle="1" w:styleId="D5D9CE35D53441E587285453A70265C9">
    <w:name w:val="D5D9CE35D53441E587285453A70265C9"/>
    <w:rsid w:val="002151A2"/>
  </w:style>
  <w:style w:type="paragraph" w:customStyle="1" w:styleId="5D0B087DE233465992D5E5066357A7F4">
    <w:name w:val="5D0B087DE233465992D5E5066357A7F4"/>
    <w:rsid w:val="002151A2"/>
  </w:style>
  <w:style w:type="paragraph" w:customStyle="1" w:styleId="AE222E418477429A8E399897FAA9E8E0">
    <w:name w:val="AE222E418477429A8E399897FAA9E8E0"/>
    <w:rsid w:val="002151A2"/>
  </w:style>
  <w:style w:type="paragraph" w:customStyle="1" w:styleId="79DDE0BCCA9E46029250F29525882A15">
    <w:name w:val="79DDE0BCCA9E46029250F29525882A15"/>
    <w:rsid w:val="002151A2"/>
  </w:style>
  <w:style w:type="paragraph" w:customStyle="1" w:styleId="AC2B92C1BD9746A38C561CFCDD56340D">
    <w:name w:val="AC2B92C1BD9746A38C561CFCDD56340D"/>
    <w:rsid w:val="002151A2"/>
  </w:style>
  <w:style w:type="paragraph" w:customStyle="1" w:styleId="19F14B75D668450DB392595F8AAE85B5">
    <w:name w:val="19F14B75D668450DB392595F8AAE85B5"/>
    <w:rsid w:val="002151A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8-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9D04D5-4EE7-41B8-8BA3-338BCC6203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22</TotalTime>
  <Pages>195</Pages>
  <Words>33594</Words>
  <Characters>191490</Characters>
  <Application>Microsoft Office Word</Application>
  <DocSecurity>0</DocSecurity>
  <Lines>1595</Lines>
  <Paragraphs>449</Paragraphs>
  <ScaleCrop>false</ScaleCrop>
  <HeadingPairs>
    <vt:vector size="2" baseType="variant">
      <vt:variant>
        <vt:lpstr>Title</vt:lpstr>
      </vt:variant>
      <vt:variant>
        <vt:i4>1</vt:i4>
      </vt:variant>
    </vt:vector>
  </HeadingPairs>
  <TitlesOfParts>
    <vt:vector size="1" baseType="lpstr">
      <vt:lpstr>Driver Module Framework (DMF)</vt:lpstr>
    </vt:vector>
  </TitlesOfParts>
  <Company>Microsoft Surface</Company>
  <LinksUpToDate>false</LinksUpToDate>
  <CharactersWithSpaces>224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iver Module Framework (DMF)</dc:title>
  <dc:subject>v2.3.3</dc:subject>
  <dc:creator>Sam Tertzakian and Rajesh Gururaj</dc:creator>
  <cp:lastModifiedBy>Sam Tertzakian</cp:lastModifiedBy>
  <cp:revision>177</cp:revision>
  <cp:lastPrinted>2018-02-02T18:21:00Z</cp:lastPrinted>
  <dcterms:created xsi:type="dcterms:W3CDTF">2018-01-19T23:49:00Z</dcterms:created>
  <dcterms:modified xsi:type="dcterms:W3CDTF">2018-08-10T2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satertza@microsoft.com</vt:lpwstr>
  </property>
  <property fmtid="{D5CDD505-2E9C-101B-9397-08002B2CF9AE}" pid="5" name="MSIP_Label_f42aa342-8706-4288-bd11-ebb85995028c_SetDate">
    <vt:lpwstr>2017-11-28T19:39:56.3224136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ies>
</file>